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BEBBD2A" w14:textId="3503BBC6" w:rsidR="008C6729" w:rsidRPr="00AE68BB" w:rsidRDefault="008C6729" w:rsidP="008C6729">
      <w:pPr>
        <w:pStyle w:val="ZA"/>
        <w:framePr w:wrap="notBeside"/>
        <w:rPr>
          <w:noProof w:val="0"/>
        </w:rPr>
      </w:pPr>
      <w:bookmarkStart w:id="0" w:name="page1"/>
      <w:r w:rsidRPr="00AE68BB">
        <w:rPr>
          <w:noProof w:val="0"/>
          <w:sz w:val="64"/>
        </w:rPr>
        <w:t>3GPP TS 22.</w:t>
      </w:r>
      <w:r w:rsidR="001965A5" w:rsidRPr="00AE68BB">
        <w:rPr>
          <w:noProof w:val="0"/>
          <w:sz w:val="64"/>
        </w:rPr>
        <w:t>179</w:t>
      </w:r>
      <w:r w:rsidRPr="00AE68BB">
        <w:rPr>
          <w:noProof w:val="0"/>
          <w:sz w:val="64"/>
        </w:rPr>
        <w:t xml:space="preserve"> </w:t>
      </w:r>
      <w:r w:rsidR="00050B47" w:rsidRPr="00AE68BB">
        <w:rPr>
          <w:noProof w:val="0"/>
        </w:rPr>
        <w:t>V</w:t>
      </w:r>
      <w:r w:rsidR="00050B47">
        <w:rPr>
          <w:noProof w:val="0"/>
        </w:rPr>
        <w:t>1</w:t>
      </w:r>
      <w:r w:rsidR="00890D2D">
        <w:rPr>
          <w:noProof w:val="0"/>
        </w:rPr>
        <w:t>9</w:t>
      </w:r>
      <w:r w:rsidRPr="00AE68BB">
        <w:rPr>
          <w:noProof w:val="0"/>
        </w:rPr>
        <w:t>.</w:t>
      </w:r>
      <w:r w:rsidR="00B96643">
        <w:rPr>
          <w:noProof w:val="0"/>
        </w:rPr>
        <w:t>2</w:t>
      </w:r>
      <w:r w:rsidRPr="00AE68BB">
        <w:rPr>
          <w:noProof w:val="0"/>
        </w:rPr>
        <w:t>.</w:t>
      </w:r>
      <w:r w:rsidR="00B566D0">
        <w:rPr>
          <w:noProof w:val="0"/>
        </w:rPr>
        <w:t>0</w:t>
      </w:r>
      <w:r w:rsidR="004F27EB" w:rsidRPr="00AE68BB">
        <w:rPr>
          <w:noProof w:val="0"/>
        </w:rPr>
        <w:t xml:space="preserve"> </w:t>
      </w:r>
      <w:r w:rsidRPr="00AE68BB">
        <w:rPr>
          <w:noProof w:val="0"/>
          <w:sz w:val="32"/>
        </w:rPr>
        <w:t>(20</w:t>
      </w:r>
      <w:r w:rsidR="00CC0669">
        <w:rPr>
          <w:noProof w:val="0"/>
          <w:sz w:val="32"/>
        </w:rPr>
        <w:t>2</w:t>
      </w:r>
      <w:r w:rsidR="002C2FBB">
        <w:rPr>
          <w:noProof w:val="0"/>
          <w:sz w:val="32"/>
        </w:rPr>
        <w:t>3</w:t>
      </w:r>
      <w:r w:rsidR="00F77C78" w:rsidRPr="00AE68BB">
        <w:rPr>
          <w:noProof w:val="0"/>
          <w:sz w:val="32"/>
        </w:rPr>
        <w:t>-</w:t>
      </w:r>
      <w:r w:rsidR="00B96643">
        <w:rPr>
          <w:noProof w:val="0"/>
          <w:sz w:val="32"/>
        </w:rPr>
        <w:t>12</w:t>
      </w:r>
      <w:r w:rsidRPr="00AE68BB">
        <w:rPr>
          <w:noProof w:val="0"/>
          <w:sz w:val="32"/>
        </w:rPr>
        <w:t>)</w:t>
      </w:r>
    </w:p>
    <w:p w14:paraId="5DC4D942" w14:textId="77777777" w:rsidR="008C6729" w:rsidRPr="00AE68BB" w:rsidRDefault="008C6729" w:rsidP="008C6729">
      <w:pPr>
        <w:pStyle w:val="ZB"/>
        <w:framePr w:wrap="notBeside"/>
        <w:rPr>
          <w:noProof w:val="0"/>
        </w:rPr>
      </w:pPr>
      <w:r w:rsidRPr="00AE68BB">
        <w:rPr>
          <w:noProof w:val="0"/>
        </w:rPr>
        <w:t>Technical Specification</w:t>
      </w:r>
    </w:p>
    <w:p w14:paraId="63CFB37C" w14:textId="77777777" w:rsidR="008C6729" w:rsidRPr="00AE68BB" w:rsidRDefault="008C6729" w:rsidP="008C6729">
      <w:pPr>
        <w:pStyle w:val="ZT"/>
        <w:framePr w:wrap="notBeside"/>
      </w:pPr>
      <w:r w:rsidRPr="00AE68BB">
        <w:t>3</w:t>
      </w:r>
      <w:r w:rsidRPr="00660974">
        <w:rPr>
          <w:vertAlign w:val="superscript"/>
        </w:rPr>
        <w:t>rd</w:t>
      </w:r>
      <w:r w:rsidRPr="00AE68BB">
        <w:t xml:space="preserve"> Generation Partnership Project;</w:t>
      </w:r>
    </w:p>
    <w:p w14:paraId="32257536" w14:textId="77777777" w:rsidR="008C6729" w:rsidRPr="00AE68BB" w:rsidRDefault="008C6729" w:rsidP="008C6729">
      <w:pPr>
        <w:pStyle w:val="ZT"/>
        <w:framePr w:wrap="notBeside"/>
      </w:pPr>
      <w:r w:rsidRPr="00AE68BB">
        <w:t>Technical Specification Group Services and System Aspects;</w:t>
      </w:r>
    </w:p>
    <w:p w14:paraId="620E784D" w14:textId="77777777" w:rsidR="008C6729" w:rsidRDefault="008C6729" w:rsidP="00C76B01">
      <w:pPr>
        <w:pStyle w:val="ZT"/>
        <w:framePr w:wrap="notBeside"/>
      </w:pPr>
      <w:r w:rsidRPr="00AE68BB">
        <w:t xml:space="preserve">Mission Critical Push </w:t>
      </w:r>
      <w:r w:rsidR="007406B0">
        <w:t>T</w:t>
      </w:r>
      <w:r w:rsidRPr="00AE68BB">
        <w:t>o Talk</w:t>
      </w:r>
      <w:r w:rsidR="001C4E5D">
        <w:t xml:space="preserve"> </w:t>
      </w:r>
      <w:r w:rsidR="001C4E5D" w:rsidRPr="00624376">
        <w:t>(MCPTT)</w:t>
      </w:r>
      <w:r w:rsidRPr="00AE68BB">
        <w:t>;</w:t>
      </w:r>
    </w:p>
    <w:p w14:paraId="6029FA16" w14:textId="77777777" w:rsidR="003026EF" w:rsidRPr="00AE68BB" w:rsidRDefault="003026EF" w:rsidP="008C6729">
      <w:pPr>
        <w:pStyle w:val="ZT"/>
        <w:framePr w:wrap="notBeside"/>
      </w:pPr>
      <w:r>
        <w:t>Stage 1</w:t>
      </w:r>
    </w:p>
    <w:p w14:paraId="456C0F35" w14:textId="77777777" w:rsidR="00597EEA" w:rsidRPr="00AE68BB" w:rsidRDefault="008C6729" w:rsidP="008C6729">
      <w:pPr>
        <w:pStyle w:val="ZT"/>
        <w:framePr w:wrap="notBeside"/>
      </w:pPr>
      <w:r w:rsidRPr="00AE68BB">
        <w:t>(</w:t>
      </w:r>
      <w:r w:rsidRPr="00AE68BB">
        <w:rPr>
          <w:rStyle w:val="ZGSM"/>
        </w:rPr>
        <w:t xml:space="preserve">Release </w:t>
      </w:r>
      <w:r w:rsidR="00050B47" w:rsidRPr="00AE68BB">
        <w:rPr>
          <w:rStyle w:val="ZGSM"/>
        </w:rPr>
        <w:t>1</w:t>
      </w:r>
      <w:r w:rsidR="00890D2D">
        <w:rPr>
          <w:rStyle w:val="ZGSM"/>
        </w:rPr>
        <w:t>9</w:t>
      </w:r>
      <w:r w:rsidRPr="00AE68BB">
        <w:t>)</w:t>
      </w:r>
    </w:p>
    <w:p w14:paraId="5D904FB3" w14:textId="4539D069" w:rsidR="00597EEA" w:rsidRPr="00AE68BB" w:rsidRDefault="00257816" w:rsidP="008C6729">
      <w:pPr>
        <w:pStyle w:val="ZU"/>
        <w:framePr w:h="4929" w:hRule="exact" w:wrap="notBeside"/>
        <w:tabs>
          <w:tab w:val="right" w:pos="10206"/>
        </w:tabs>
        <w:jc w:val="left"/>
        <w:rPr>
          <w:noProof w:val="0"/>
        </w:rPr>
      </w:pPr>
      <w:r w:rsidRPr="00485633">
        <w:rPr>
          <w:i/>
          <w:lang w:val="en-US"/>
        </w:rPr>
        <w:drawing>
          <wp:inline distT="0" distB="0" distL="0" distR="0" wp14:anchorId="4A880BA4" wp14:editId="236DC561">
            <wp:extent cx="1290955" cy="793115"/>
            <wp:effectExtent l="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90955" cy="793115"/>
                    </a:xfrm>
                    <a:prstGeom prst="rect">
                      <a:avLst/>
                    </a:prstGeom>
                    <a:noFill/>
                    <a:ln>
                      <a:noFill/>
                    </a:ln>
                  </pic:spPr>
                </pic:pic>
              </a:graphicData>
            </a:graphic>
          </wp:inline>
        </w:drawing>
      </w:r>
      <w:r w:rsidR="008C6729" w:rsidRPr="00AE68BB">
        <w:rPr>
          <w:noProof w:val="0"/>
          <w:color w:val="0000FF"/>
        </w:rPr>
        <w:tab/>
      </w:r>
      <w:r w:rsidRPr="00AE68BB">
        <w:drawing>
          <wp:inline distT="0" distB="0" distL="0" distR="0" wp14:anchorId="60336260" wp14:editId="3C3EA2FF">
            <wp:extent cx="1626870" cy="94805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6870" cy="948055"/>
                    </a:xfrm>
                    <a:prstGeom prst="rect">
                      <a:avLst/>
                    </a:prstGeom>
                    <a:noFill/>
                    <a:ln>
                      <a:noFill/>
                    </a:ln>
                  </pic:spPr>
                </pic:pic>
              </a:graphicData>
            </a:graphic>
          </wp:inline>
        </w:drawing>
      </w:r>
    </w:p>
    <w:p w14:paraId="044E7201" w14:textId="77777777" w:rsidR="00597EEA" w:rsidRPr="00AE68BB" w:rsidRDefault="008C6729" w:rsidP="008C6729">
      <w:pPr>
        <w:framePr w:h="1377" w:hRule="exact" w:wrap="notBeside" w:vAnchor="page" w:hAnchor="margin" w:y="15305"/>
        <w:rPr>
          <w:sz w:val="16"/>
        </w:rPr>
      </w:pPr>
      <w:r w:rsidRPr="00AE68BB">
        <w:rPr>
          <w:sz w:val="16"/>
        </w:rPr>
        <w:t>The present document has been developed within the 3</w:t>
      </w:r>
      <w:r w:rsidRPr="00AE68BB">
        <w:rPr>
          <w:sz w:val="16"/>
          <w:vertAlign w:val="superscript"/>
        </w:rPr>
        <w:t>rd</w:t>
      </w:r>
      <w:r w:rsidRPr="00AE68BB">
        <w:rPr>
          <w:sz w:val="16"/>
        </w:rPr>
        <w:t xml:space="preserve"> Generation Partnership Project (3GPP</w:t>
      </w:r>
      <w:r w:rsidRPr="00AE68BB">
        <w:rPr>
          <w:sz w:val="16"/>
          <w:vertAlign w:val="superscript"/>
        </w:rPr>
        <w:t xml:space="preserve"> TM</w:t>
      </w:r>
      <w:r w:rsidRPr="00AE68BB">
        <w:rPr>
          <w:sz w:val="16"/>
        </w:rPr>
        <w:t>) and may be further elab</w:t>
      </w:r>
      <w:r w:rsidR="00AE68BB">
        <w:rPr>
          <w:sz w:val="16"/>
        </w:rPr>
        <w:t>orated for the purposes of 3GPP</w:t>
      </w:r>
      <w:r w:rsidRPr="00AE68BB">
        <w:rPr>
          <w:sz w:val="16"/>
        </w:rPr>
        <w:t>.</w:t>
      </w:r>
      <w:r w:rsidRPr="00AE68BB">
        <w:rPr>
          <w:sz w:val="16"/>
        </w:rPr>
        <w:br/>
        <w:t>The present document has not been subject to any approval process by the 3GPP</w:t>
      </w:r>
      <w:r w:rsidRPr="00AE68BB">
        <w:rPr>
          <w:sz w:val="16"/>
          <w:vertAlign w:val="superscript"/>
        </w:rPr>
        <w:t xml:space="preserve"> </w:t>
      </w:r>
      <w:r w:rsidRPr="00AE68BB">
        <w:rPr>
          <w:sz w:val="16"/>
        </w:rPr>
        <w:t>Organizational Partners and shall not be implemented.</w:t>
      </w:r>
      <w:r w:rsidRPr="00AE68BB">
        <w:rPr>
          <w:sz w:val="16"/>
        </w:rPr>
        <w:br/>
        <w:t>This Specification is provided for future development work within 3GPP</w:t>
      </w:r>
      <w:r w:rsidRPr="00AE68BB">
        <w:rPr>
          <w:sz w:val="16"/>
          <w:vertAlign w:val="superscript"/>
        </w:rPr>
        <w:t xml:space="preserve"> </w:t>
      </w:r>
      <w:r w:rsidRPr="00AE68BB">
        <w:rPr>
          <w:sz w:val="16"/>
        </w:rPr>
        <w:t>only. The Organizational Partners accept no liability for any use of this Specification.</w:t>
      </w:r>
      <w:r w:rsidRPr="00AE68BB">
        <w:rPr>
          <w:sz w:val="16"/>
        </w:rPr>
        <w:br/>
        <w:t>Specifications and Reports for implementation of the 3GPP</w:t>
      </w:r>
      <w:r w:rsidRPr="00AE68BB">
        <w:rPr>
          <w:sz w:val="16"/>
          <w:vertAlign w:val="superscript"/>
        </w:rPr>
        <w:t xml:space="preserve"> TM</w:t>
      </w:r>
      <w:r w:rsidRPr="00AE68BB">
        <w:rPr>
          <w:sz w:val="16"/>
        </w:rPr>
        <w:t xml:space="preserve"> system should be obtained via the 3GPP Organizational Partners</w:t>
      </w:r>
      <w:r w:rsidR="003F1181">
        <w:rPr>
          <w:sz w:val="16"/>
        </w:rPr>
        <w:t>'</w:t>
      </w:r>
      <w:r w:rsidRPr="00AE68BB">
        <w:rPr>
          <w:sz w:val="16"/>
        </w:rPr>
        <w:t xml:space="preserve"> Publications Offices.</w:t>
      </w:r>
    </w:p>
    <w:bookmarkEnd w:id="0"/>
    <w:p w14:paraId="50783A06" w14:textId="77777777" w:rsidR="008C6729" w:rsidRPr="00AE68BB" w:rsidRDefault="008C6729" w:rsidP="008C6729">
      <w:pPr>
        <w:sectPr w:rsidR="008C6729" w:rsidRPr="00AE68BB" w:rsidSect="001951EC">
          <w:footnotePr>
            <w:numRestart w:val="eachSect"/>
          </w:footnotePr>
          <w:pgSz w:w="11907" w:h="16840"/>
          <w:pgMar w:top="2268" w:right="850" w:bottom="10772" w:left="850" w:header="0" w:footer="0" w:gutter="0"/>
          <w:cols w:space="720"/>
          <w:docGrid w:linePitch="272"/>
        </w:sectPr>
      </w:pPr>
    </w:p>
    <w:p w14:paraId="2F56D1B8" w14:textId="77777777" w:rsidR="008C6729" w:rsidRPr="00AE68BB" w:rsidRDefault="008C6729" w:rsidP="008C6729">
      <w:bookmarkStart w:id="1" w:name="page2"/>
    </w:p>
    <w:p w14:paraId="30B85C02" w14:textId="77777777" w:rsidR="008C6729" w:rsidRPr="00AE68BB" w:rsidRDefault="008C6729" w:rsidP="008C6729">
      <w:pPr>
        <w:pStyle w:val="FP"/>
        <w:framePr w:wrap="notBeside" w:hAnchor="margin" w:yAlign="center"/>
        <w:spacing w:after="240"/>
        <w:ind w:left="2835" w:right="2835"/>
        <w:jc w:val="center"/>
        <w:rPr>
          <w:rFonts w:ascii="Arial" w:hAnsi="Arial"/>
          <w:b/>
          <w:i/>
        </w:rPr>
      </w:pPr>
      <w:r w:rsidRPr="00AE68BB">
        <w:rPr>
          <w:rFonts w:ascii="Arial" w:hAnsi="Arial"/>
          <w:b/>
          <w:i/>
        </w:rPr>
        <w:t>3GPP</w:t>
      </w:r>
    </w:p>
    <w:p w14:paraId="2BAE7C3D" w14:textId="77777777" w:rsidR="00597EEA" w:rsidRPr="00AE68BB" w:rsidRDefault="008C6729" w:rsidP="008C6729">
      <w:pPr>
        <w:pStyle w:val="FP"/>
        <w:framePr w:wrap="notBeside" w:hAnchor="margin" w:yAlign="center"/>
        <w:pBdr>
          <w:bottom w:val="single" w:sz="6" w:space="1" w:color="auto"/>
        </w:pBdr>
        <w:ind w:left="2835" w:right="2835"/>
        <w:jc w:val="center"/>
      </w:pPr>
      <w:r w:rsidRPr="00AE68BB">
        <w:t>Postal address</w:t>
      </w:r>
    </w:p>
    <w:p w14:paraId="5FE0FCE3" w14:textId="77777777" w:rsidR="008C6729" w:rsidRPr="00AE68BB" w:rsidRDefault="008C6729" w:rsidP="008C6729">
      <w:pPr>
        <w:pStyle w:val="FP"/>
        <w:framePr w:wrap="notBeside" w:hAnchor="margin" w:yAlign="center"/>
        <w:pBdr>
          <w:bottom w:val="single" w:sz="6" w:space="1" w:color="auto"/>
        </w:pBdr>
        <w:spacing w:before="240"/>
        <w:ind w:left="2835" w:right="2835"/>
        <w:jc w:val="center"/>
      </w:pPr>
      <w:r w:rsidRPr="00AE68BB">
        <w:t>3GPP support office address</w:t>
      </w:r>
    </w:p>
    <w:p w14:paraId="55526A4E" w14:textId="77777777" w:rsidR="008C6729" w:rsidRPr="00AE68BB" w:rsidRDefault="008C6729" w:rsidP="008C6729">
      <w:pPr>
        <w:pStyle w:val="FP"/>
        <w:framePr w:wrap="notBeside" w:hAnchor="margin" w:yAlign="center"/>
        <w:ind w:left="2835" w:right="2835"/>
        <w:jc w:val="center"/>
        <w:rPr>
          <w:rFonts w:ascii="Arial" w:hAnsi="Arial"/>
          <w:sz w:val="18"/>
          <w:lang w:val="fr-FR"/>
        </w:rPr>
      </w:pPr>
      <w:r w:rsidRPr="00AE68BB">
        <w:rPr>
          <w:rFonts w:ascii="Arial" w:hAnsi="Arial"/>
          <w:sz w:val="18"/>
          <w:lang w:val="fr-FR"/>
        </w:rPr>
        <w:t>650 Route des Lucioles - Sophia Antipolis</w:t>
      </w:r>
    </w:p>
    <w:p w14:paraId="55C50402" w14:textId="77777777" w:rsidR="008C6729" w:rsidRPr="00AE68BB" w:rsidRDefault="008C6729" w:rsidP="008C6729">
      <w:pPr>
        <w:pStyle w:val="FP"/>
        <w:framePr w:wrap="notBeside" w:hAnchor="margin" w:yAlign="center"/>
        <w:ind w:left="2835" w:right="2835"/>
        <w:jc w:val="center"/>
        <w:rPr>
          <w:rFonts w:ascii="Arial" w:hAnsi="Arial"/>
          <w:sz w:val="18"/>
          <w:lang w:val="fr-FR"/>
        </w:rPr>
      </w:pPr>
      <w:r w:rsidRPr="00AE68BB">
        <w:rPr>
          <w:rFonts w:ascii="Arial" w:hAnsi="Arial"/>
          <w:sz w:val="18"/>
          <w:lang w:val="fr-FR"/>
        </w:rPr>
        <w:t xml:space="preserve">Valbonne - </w:t>
      </w:r>
      <w:r w:rsidR="00660974">
        <w:rPr>
          <w:rFonts w:ascii="Arial" w:hAnsi="Arial"/>
          <w:sz w:val="18"/>
          <w:lang w:val="fr-FR"/>
        </w:rPr>
        <w:t>France</w:t>
      </w:r>
    </w:p>
    <w:p w14:paraId="02379A1F" w14:textId="77777777" w:rsidR="008C6729" w:rsidRPr="00AE68BB" w:rsidRDefault="008C6729" w:rsidP="008C6729">
      <w:pPr>
        <w:pStyle w:val="FP"/>
        <w:framePr w:wrap="notBeside" w:hAnchor="margin" w:yAlign="center"/>
        <w:spacing w:after="20"/>
        <w:ind w:left="2835" w:right="2835"/>
        <w:jc w:val="center"/>
        <w:rPr>
          <w:rFonts w:ascii="Arial" w:hAnsi="Arial"/>
          <w:sz w:val="18"/>
        </w:rPr>
      </w:pPr>
      <w:r w:rsidRPr="00AE68BB">
        <w:rPr>
          <w:rFonts w:ascii="Arial" w:hAnsi="Arial"/>
          <w:sz w:val="18"/>
        </w:rPr>
        <w:t>Tel.: +33 4 92 94 42 00 Fax: +33 4 93 65 47 16</w:t>
      </w:r>
    </w:p>
    <w:p w14:paraId="2A203F20" w14:textId="77777777" w:rsidR="008C6729" w:rsidRPr="00AE68BB" w:rsidRDefault="008C6729" w:rsidP="008C6729">
      <w:pPr>
        <w:pStyle w:val="FP"/>
        <w:framePr w:wrap="notBeside" w:hAnchor="margin" w:yAlign="center"/>
        <w:pBdr>
          <w:bottom w:val="single" w:sz="6" w:space="1" w:color="auto"/>
        </w:pBdr>
        <w:spacing w:before="240"/>
        <w:ind w:left="2835" w:right="2835"/>
        <w:jc w:val="center"/>
      </w:pPr>
      <w:r w:rsidRPr="00AE68BB">
        <w:t>Internet</w:t>
      </w:r>
    </w:p>
    <w:p w14:paraId="32227A62" w14:textId="77777777" w:rsidR="00597EEA" w:rsidRPr="00AE68BB" w:rsidRDefault="00660974" w:rsidP="008C6729">
      <w:pPr>
        <w:pStyle w:val="FP"/>
        <w:framePr w:wrap="notBeside" w:hAnchor="margin" w:yAlign="center"/>
        <w:ind w:left="2835" w:right="2835"/>
        <w:jc w:val="center"/>
        <w:rPr>
          <w:rFonts w:ascii="Arial" w:hAnsi="Arial"/>
          <w:sz w:val="18"/>
        </w:rPr>
      </w:pPr>
      <w:r w:rsidRPr="003F1181">
        <w:rPr>
          <w:rFonts w:ascii="Arial" w:hAnsi="Arial"/>
          <w:sz w:val="18"/>
        </w:rPr>
        <w:t>http://www.3gpp.org</w:t>
      </w:r>
    </w:p>
    <w:p w14:paraId="6FBDBE37" w14:textId="77777777" w:rsidR="008C6729" w:rsidRPr="00AE68BB" w:rsidRDefault="008C6729" w:rsidP="008C6729">
      <w:pPr>
        <w:pStyle w:val="FP"/>
        <w:framePr w:h="3057" w:hRule="exact" w:wrap="notBeside" w:vAnchor="page" w:hAnchor="margin" w:y="12605"/>
        <w:pBdr>
          <w:bottom w:val="single" w:sz="6" w:space="1" w:color="auto"/>
        </w:pBdr>
        <w:spacing w:after="240"/>
        <w:jc w:val="center"/>
        <w:rPr>
          <w:rFonts w:ascii="Arial" w:hAnsi="Arial"/>
          <w:b/>
          <w:i/>
        </w:rPr>
      </w:pPr>
      <w:r w:rsidRPr="00AE68BB">
        <w:rPr>
          <w:rFonts w:ascii="Arial" w:hAnsi="Arial"/>
          <w:b/>
          <w:i/>
        </w:rPr>
        <w:t>Copyright Notification</w:t>
      </w:r>
    </w:p>
    <w:p w14:paraId="5D374229" w14:textId="77777777" w:rsidR="00907454" w:rsidRPr="00AE68BB" w:rsidRDefault="00907454" w:rsidP="00907454">
      <w:pPr>
        <w:pStyle w:val="FP"/>
        <w:framePr w:h="3057" w:hRule="exact" w:wrap="notBeside" w:vAnchor="page" w:hAnchor="margin" w:y="12605"/>
        <w:jc w:val="center"/>
      </w:pPr>
      <w:r w:rsidRPr="00AE68BB">
        <w:t>No part may be reproduced except as authorized by written permission.</w:t>
      </w:r>
      <w:r w:rsidRPr="00AE68BB">
        <w:br/>
        <w:t>The copyright and the foregoing restriction extend to reproduction in all media.</w:t>
      </w:r>
    </w:p>
    <w:p w14:paraId="2BF1F43D" w14:textId="77777777" w:rsidR="008C6729" w:rsidRPr="00AE68BB" w:rsidRDefault="008C6729" w:rsidP="008C6729">
      <w:pPr>
        <w:pStyle w:val="FP"/>
        <w:framePr w:h="3057" w:hRule="exact" w:wrap="notBeside" w:vAnchor="page" w:hAnchor="margin" w:y="12605"/>
        <w:jc w:val="center"/>
        <w:rPr>
          <w:sz w:val="18"/>
        </w:rPr>
      </w:pPr>
      <w:r w:rsidRPr="00AE68BB">
        <w:rPr>
          <w:sz w:val="18"/>
        </w:rPr>
        <w:t xml:space="preserve">© </w:t>
      </w:r>
      <w:r w:rsidR="00050B47" w:rsidRPr="00AE68BB">
        <w:rPr>
          <w:sz w:val="18"/>
        </w:rPr>
        <w:t>20</w:t>
      </w:r>
      <w:r w:rsidR="00050B47">
        <w:rPr>
          <w:sz w:val="18"/>
        </w:rPr>
        <w:t>23</w:t>
      </w:r>
      <w:r w:rsidRPr="00AE68BB">
        <w:rPr>
          <w:sz w:val="18"/>
        </w:rPr>
        <w:t>, 3GPP Organizational Partners (</w:t>
      </w:r>
      <w:r w:rsidR="00B566D0" w:rsidRPr="00B566D0">
        <w:rPr>
          <w:sz w:val="18"/>
        </w:rPr>
        <w:t>ARIB, ATIS, CCSA, ETSI, TSDSI, TTA, TTC</w:t>
      </w:r>
      <w:r w:rsidRPr="00AE68BB">
        <w:rPr>
          <w:sz w:val="18"/>
        </w:rPr>
        <w:t>).</w:t>
      </w:r>
      <w:bookmarkStart w:id="2" w:name="copyrightaddon"/>
      <w:bookmarkEnd w:id="2"/>
    </w:p>
    <w:p w14:paraId="7C339DBA" w14:textId="77777777" w:rsidR="00597EEA" w:rsidRPr="00AE68BB" w:rsidRDefault="008C6729" w:rsidP="008C6729">
      <w:pPr>
        <w:pStyle w:val="FP"/>
        <w:framePr w:h="3057" w:hRule="exact" w:wrap="notBeside" w:vAnchor="page" w:hAnchor="margin" w:y="12605"/>
        <w:jc w:val="center"/>
        <w:rPr>
          <w:sz w:val="18"/>
        </w:rPr>
      </w:pPr>
      <w:r w:rsidRPr="00AE68BB">
        <w:rPr>
          <w:sz w:val="18"/>
        </w:rPr>
        <w:t>All rights reserved.</w:t>
      </w:r>
    </w:p>
    <w:p w14:paraId="6336D30B" w14:textId="77777777" w:rsidR="008C6729" w:rsidRPr="00AE68BB" w:rsidRDefault="008C6729" w:rsidP="008C6729">
      <w:pPr>
        <w:pStyle w:val="FP"/>
        <w:framePr w:h="3057" w:hRule="exact" w:wrap="notBeside" w:vAnchor="page" w:hAnchor="margin" w:y="12605"/>
        <w:rPr>
          <w:sz w:val="18"/>
        </w:rPr>
      </w:pPr>
      <w:r w:rsidRPr="00AE68BB">
        <w:rPr>
          <w:sz w:val="18"/>
        </w:rPr>
        <w:t>UMTS™ is a Trade Mark of ETSI registered for the benefit of its members</w:t>
      </w:r>
    </w:p>
    <w:p w14:paraId="494B2B2E" w14:textId="77777777" w:rsidR="008C6729" w:rsidRPr="00AE68BB" w:rsidRDefault="008C6729" w:rsidP="008C6729">
      <w:pPr>
        <w:pStyle w:val="FP"/>
        <w:framePr w:h="3057" w:hRule="exact" w:wrap="notBeside" w:vAnchor="page" w:hAnchor="margin" w:y="12605"/>
        <w:rPr>
          <w:sz w:val="18"/>
        </w:rPr>
      </w:pPr>
      <w:r w:rsidRPr="00AE68BB">
        <w:rPr>
          <w:sz w:val="18"/>
        </w:rPr>
        <w:t>3GPP™ is a Trade Mark of ETSI registered for the benefit of its Members and of the 3GPP Organizational Partners</w:t>
      </w:r>
      <w:r w:rsidRPr="00AE68BB">
        <w:rPr>
          <w:sz w:val="18"/>
        </w:rPr>
        <w:br/>
        <w:t>LTE™ is a Trade Mark of ETSI registered for the benefit of its Members and of the 3GPP Organizational Partners</w:t>
      </w:r>
    </w:p>
    <w:p w14:paraId="63C469E9" w14:textId="77777777" w:rsidR="008C6729" w:rsidRPr="00AE68BB" w:rsidRDefault="008C6729" w:rsidP="008C6729">
      <w:pPr>
        <w:pStyle w:val="FP"/>
        <w:framePr w:h="3057" w:hRule="exact" w:wrap="notBeside" w:vAnchor="page" w:hAnchor="margin" w:y="12605"/>
        <w:rPr>
          <w:sz w:val="18"/>
        </w:rPr>
      </w:pPr>
      <w:r w:rsidRPr="00AE68BB">
        <w:rPr>
          <w:sz w:val="18"/>
        </w:rPr>
        <w:t>GSM® and the GSM logo are registered and owned by the GSM Association</w:t>
      </w:r>
    </w:p>
    <w:bookmarkEnd w:id="1"/>
    <w:p w14:paraId="0120068F" w14:textId="77777777" w:rsidR="008C6729" w:rsidRPr="00AE68BB" w:rsidRDefault="008C6729" w:rsidP="008C6729">
      <w:pPr>
        <w:pStyle w:val="TT"/>
      </w:pPr>
      <w:r w:rsidRPr="00AE68BB">
        <w:br w:type="page"/>
      </w:r>
      <w:r w:rsidRPr="00AE68BB">
        <w:lastRenderedPageBreak/>
        <w:t>Contents</w:t>
      </w:r>
    </w:p>
    <w:p w14:paraId="44A8598A" w14:textId="77777777" w:rsidR="001A36C0" w:rsidRPr="007A2E54" w:rsidRDefault="00C2489D">
      <w:pPr>
        <w:pStyle w:val="TOC1"/>
        <w:rPr>
          <w:rFonts w:ascii="Calibri" w:hAnsi="Calibri"/>
          <w:kern w:val="2"/>
          <w:szCs w:val="22"/>
          <w:lang w:eastAsia="en-GB"/>
        </w:rPr>
      </w:pPr>
      <w:r>
        <w:fldChar w:fldCharType="begin"/>
      </w:r>
      <w:r>
        <w:instrText xml:space="preserve"> TOC \o "1-9" </w:instrText>
      </w:r>
      <w:r>
        <w:fldChar w:fldCharType="separate"/>
      </w:r>
      <w:r w:rsidR="001A36C0">
        <w:t>Foreword</w:t>
      </w:r>
      <w:r w:rsidR="001A36C0">
        <w:tab/>
      </w:r>
      <w:r w:rsidR="001A36C0">
        <w:fldChar w:fldCharType="begin"/>
      </w:r>
      <w:r w:rsidR="001A36C0">
        <w:instrText xml:space="preserve"> PAGEREF _Toc154152721 \h </w:instrText>
      </w:r>
      <w:r w:rsidR="001A36C0">
        <w:fldChar w:fldCharType="separate"/>
      </w:r>
      <w:r w:rsidR="001A36C0">
        <w:t>8</w:t>
      </w:r>
      <w:r w:rsidR="001A36C0">
        <w:fldChar w:fldCharType="end"/>
      </w:r>
    </w:p>
    <w:p w14:paraId="097FE8D1" w14:textId="77777777" w:rsidR="001A36C0" w:rsidRPr="007A2E54" w:rsidRDefault="001A36C0">
      <w:pPr>
        <w:pStyle w:val="TOC1"/>
        <w:rPr>
          <w:rFonts w:ascii="Calibri" w:hAnsi="Calibri"/>
          <w:kern w:val="2"/>
          <w:szCs w:val="22"/>
          <w:lang w:eastAsia="en-GB"/>
        </w:rPr>
      </w:pPr>
      <w:r>
        <w:t>Introduction</w:t>
      </w:r>
      <w:r>
        <w:tab/>
      </w:r>
      <w:r>
        <w:fldChar w:fldCharType="begin"/>
      </w:r>
      <w:r>
        <w:instrText xml:space="preserve"> PAGEREF _Toc154152722 \h </w:instrText>
      </w:r>
      <w:r>
        <w:fldChar w:fldCharType="separate"/>
      </w:r>
      <w:r>
        <w:t>8</w:t>
      </w:r>
      <w:r>
        <w:fldChar w:fldCharType="end"/>
      </w:r>
    </w:p>
    <w:p w14:paraId="0B13452A" w14:textId="77777777" w:rsidR="001A36C0" w:rsidRPr="007A2E54" w:rsidRDefault="001A36C0">
      <w:pPr>
        <w:pStyle w:val="TOC1"/>
        <w:rPr>
          <w:rFonts w:ascii="Calibri" w:hAnsi="Calibri"/>
          <w:kern w:val="2"/>
          <w:szCs w:val="22"/>
          <w:lang w:eastAsia="en-GB"/>
        </w:rPr>
      </w:pPr>
      <w:r>
        <w:t>1</w:t>
      </w:r>
      <w:r w:rsidRPr="007A2E54">
        <w:rPr>
          <w:rFonts w:ascii="Calibri" w:hAnsi="Calibri"/>
          <w:kern w:val="2"/>
          <w:szCs w:val="22"/>
          <w:lang w:eastAsia="en-GB"/>
        </w:rPr>
        <w:tab/>
      </w:r>
      <w:r>
        <w:t>Scope</w:t>
      </w:r>
      <w:r>
        <w:tab/>
      </w:r>
      <w:r>
        <w:fldChar w:fldCharType="begin"/>
      </w:r>
      <w:r>
        <w:instrText xml:space="preserve"> PAGEREF _Toc154152723 \h </w:instrText>
      </w:r>
      <w:r>
        <w:fldChar w:fldCharType="separate"/>
      </w:r>
      <w:r>
        <w:t>9</w:t>
      </w:r>
      <w:r>
        <w:fldChar w:fldCharType="end"/>
      </w:r>
    </w:p>
    <w:p w14:paraId="7D510850" w14:textId="77777777" w:rsidR="001A36C0" w:rsidRPr="007A2E54" w:rsidRDefault="001A36C0">
      <w:pPr>
        <w:pStyle w:val="TOC1"/>
        <w:rPr>
          <w:rFonts w:ascii="Calibri" w:hAnsi="Calibri"/>
          <w:kern w:val="2"/>
          <w:szCs w:val="22"/>
          <w:lang w:eastAsia="en-GB"/>
        </w:rPr>
      </w:pPr>
      <w:r>
        <w:t>2</w:t>
      </w:r>
      <w:r w:rsidRPr="007A2E54">
        <w:rPr>
          <w:rFonts w:ascii="Calibri" w:hAnsi="Calibri"/>
          <w:kern w:val="2"/>
          <w:szCs w:val="22"/>
          <w:lang w:eastAsia="en-GB"/>
        </w:rPr>
        <w:tab/>
      </w:r>
      <w:r>
        <w:t>References</w:t>
      </w:r>
      <w:r>
        <w:tab/>
      </w:r>
      <w:r>
        <w:fldChar w:fldCharType="begin"/>
      </w:r>
      <w:r>
        <w:instrText xml:space="preserve"> PAGEREF _Toc154152724 \h </w:instrText>
      </w:r>
      <w:r>
        <w:fldChar w:fldCharType="separate"/>
      </w:r>
      <w:r>
        <w:t>9</w:t>
      </w:r>
      <w:r>
        <w:fldChar w:fldCharType="end"/>
      </w:r>
    </w:p>
    <w:p w14:paraId="28B8DDC6" w14:textId="77777777" w:rsidR="001A36C0" w:rsidRPr="007A2E54" w:rsidRDefault="001A36C0">
      <w:pPr>
        <w:pStyle w:val="TOC1"/>
        <w:rPr>
          <w:rFonts w:ascii="Calibri" w:hAnsi="Calibri"/>
          <w:kern w:val="2"/>
          <w:szCs w:val="22"/>
          <w:lang w:eastAsia="en-GB"/>
        </w:rPr>
      </w:pPr>
      <w:r>
        <w:t>3</w:t>
      </w:r>
      <w:r w:rsidRPr="007A2E54">
        <w:rPr>
          <w:rFonts w:ascii="Calibri" w:hAnsi="Calibri"/>
          <w:kern w:val="2"/>
          <w:szCs w:val="22"/>
          <w:lang w:eastAsia="en-GB"/>
        </w:rPr>
        <w:tab/>
      </w:r>
      <w:r>
        <w:t>Definitions and abbreviations</w:t>
      </w:r>
      <w:r>
        <w:tab/>
      </w:r>
      <w:r>
        <w:fldChar w:fldCharType="begin"/>
      </w:r>
      <w:r>
        <w:instrText xml:space="preserve"> PAGEREF _Toc154152725 \h </w:instrText>
      </w:r>
      <w:r>
        <w:fldChar w:fldCharType="separate"/>
      </w:r>
      <w:r>
        <w:t>10</w:t>
      </w:r>
      <w:r>
        <w:fldChar w:fldCharType="end"/>
      </w:r>
    </w:p>
    <w:p w14:paraId="5720C062" w14:textId="77777777" w:rsidR="001A36C0" w:rsidRPr="007A2E54" w:rsidRDefault="001A36C0">
      <w:pPr>
        <w:pStyle w:val="TOC2"/>
        <w:rPr>
          <w:rFonts w:ascii="Calibri" w:hAnsi="Calibri"/>
          <w:kern w:val="2"/>
          <w:sz w:val="22"/>
          <w:szCs w:val="22"/>
          <w:lang w:eastAsia="en-GB"/>
        </w:rPr>
      </w:pPr>
      <w:r>
        <w:t>3.1</w:t>
      </w:r>
      <w:r w:rsidRPr="007A2E54">
        <w:rPr>
          <w:rFonts w:ascii="Calibri" w:hAnsi="Calibri"/>
          <w:kern w:val="2"/>
          <w:sz w:val="22"/>
          <w:szCs w:val="22"/>
          <w:lang w:eastAsia="en-GB"/>
        </w:rPr>
        <w:tab/>
      </w:r>
      <w:r>
        <w:t>Definitions</w:t>
      </w:r>
      <w:r>
        <w:tab/>
      </w:r>
      <w:r>
        <w:fldChar w:fldCharType="begin"/>
      </w:r>
      <w:r>
        <w:instrText xml:space="preserve"> PAGEREF _Toc154152726 \h </w:instrText>
      </w:r>
      <w:r>
        <w:fldChar w:fldCharType="separate"/>
      </w:r>
      <w:r>
        <w:t>10</w:t>
      </w:r>
      <w:r>
        <w:fldChar w:fldCharType="end"/>
      </w:r>
    </w:p>
    <w:p w14:paraId="1E814612" w14:textId="77777777" w:rsidR="001A36C0" w:rsidRPr="007A2E54" w:rsidRDefault="001A36C0">
      <w:pPr>
        <w:pStyle w:val="TOC2"/>
        <w:rPr>
          <w:rFonts w:ascii="Calibri" w:hAnsi="Calibri"/>
          <w:kern w:val="2"/>
          <w:sz w:val="22"/>
          <w:szCs w:val="22"/>
          <w:lang w:eastAsia="en-GB"/>
        </w:rPr>
      </w:pPr>
      <w:r>
        <w:t>3.2</w:t>
      </w:r>
      <w:r w:rsidRPr="007A2E54">
        <w:rPr>
          <w:rFonts w:ascii="Calibri" w:hAnsi="Calibri"/>
          <w:kern w:val="2"/>
          <w:sz w:val="22"/>
          <w:szCs w:val="22"/>
          <w:lang w:eastAsia="en-GB"/>
        </w:rPr>
        <w:tab/>
      </w:r>
      <w:r>
        <w:t>Abbreviations</w:t>
      </w:r>
      <w:r>
        <w:tab/>
      </w:r>
      <w:r>
        <w:fldChar w:fldCharType="begin"/>
      </w:r>
      <w:r>
        <w:instrText xml:space="preserve"> PAGEREF _Toc154152727 \h </w:instrText>
      </w:r>
      <w:r>
        <w:fldChar w:fldCharType="separate"/>
      </w:r>
      <w:r>
        <w:t>12</w:t>
      </w:r>
      <w:r>
        <w:fldChar w:fldCharType="end"/>
      </w:r>
    </w:p>
    <w:p w14:paraId="6069EB8A" w14:textId="77777777" w:rsidR="001A36C0" w:rsidRPr="007A2E54" w:rsidRDefault="001A36C0">
      <w:pPr>
        <w:pStyle w:val="TOC1"/>
        <w:rPr>
          <w:rFonts w:ascii="Calibri" w:hAnsi="Calibri"/>
          <w:kern w:val="2"/>
          <w:szCs w:val="22"/>
          <w:lang w:eastAsia="en-GB"/>
        </w:rPr>
      </w:pPr>
      <w:r>
        <w:t>4</w:t>
      </w:r>
      <w:r w:rsidRPr="007A2E54">
        <w:rPr>
          <w:rFonts w:ascii="Calibri" w:hAnsi="Calibri"/>
          <w:kern w:val="2"/>
          <w:szCs w:val="22"/>
          <w:lang w:eastAsia="en-GB"/>
        </w:rPr>
        <w:tab/>
      </w:r>
      <w:r>
        <w:t>Mission Critical Push To Talk overview</w:t>
      </w:r>
      <w:r>
        <w:tab/>
      </w:r>
      <w:r>
        <w:fldChar w:fldCharType="begin"/>
      </w:r>
      <w:r>
        <w:instrText xml:space="preserve"> PAGEREF _Toc154152728 \h </w:instrText>
      </w:r>
      <w:r>
        <w:fldChar w:fldCharType="separate"/>
      </w:r>
      <w:r>
        <w:t>12</w:t>
      </w:r>
      <w:r>
        <w:fldChar w:fldCharType="end"/>
      </w:r>
    </w:p>
    <w:p w14:paraId="5A7E0684" w14:textId="77777777" w:rsidR="001A36C0" w:rsidRPr="007A2E54" w:rsidRDefault="001A36C0">
      <w:pPr>
        <w:pStyle w:val="TOC2"/>
        <w:rPr>
          <w:rFonts w:ascii="Calibri" w:hAnsi="Calibri"/>
          <w:kern w:val="2"/>
          <w:sz w:val="22"/>
          <w:szCs w:val="22"/>
          <w:lang w:eastAsia="en-GB"/>
        </w:rPr>
      </w:pPr>
      <w:r>
        <w:t>4.1</w:t>
      </w:r>
      <w:r w:rsidRPr="007A2E54">
        <w:rPr>
          <w:rFonts w:ascii="Calibri" w:hAnsi="Calibri"/>
          <w:kern w:val="2"/>
          <w:sz w:val="22"/>
          <w:szCs w:val="22"/>
          <w:lang w:eastAsia="en-GB"/>
        </w:rPr>
        <w:tab/>
      </w:r>
      <w:r>
        <w:t>General</w:t>
      </w:r>
      <w:r>
        <w:tab/>
      </w:r>
      <w:r>
        <w:fldChar w:fldCharType="begin"/>
      </w:r>
      <w:r>
        <w:instrText xml:space="preserve"> PAGEREF _Toc154152729 \h </w:instrText>
      </w:r>
      <w:r>
        <w:fldChar w:fldCharType="separate"/>
      </w:r>
      <w:r>
        <w:t>12</w:t>
      </w:r>
      <w:r>
        <w:fldChar w:fldCharType="end"/>
      </w:r>
    </w:p>
    <w:p w14:paraId="2FCCD9AF" w14:textId="77777777" w:rsidR="001A36C0" w:rsidRPr="007A2E54" w:rsidRDefault="001A36C0">
      <w:pPr>
        <w:pStyle w:val="TOC2"/>
        <w:rPr>
          <w:rFonts w:ascii="Calibri" w:hAnsi="Calibri"/>
          <w:kern w:val="2"/>
          <w:sz w:val="22"/>
          <w:szCs w:val="22"/>
          <w:lang w:eastAsia="en-GB"/>
        </w:rPr>
      </w:pPr>
      <w:r>
        <w:t>4.2</w:t>
      </w:r>
      <w:r w:rsidRPr="007A2E54">
        <w:rPr>
          <w:rFonts w:ascii="Calibri" w:hAnsi="Calibri"/>
          <w:kern w:val="2"/>
          <w:sz w:val="22"/>
          <w:szCs w:val="22"/>
          <w:lang w:eastAsia="en-GB"/>
        </w:rPr>
        <w:tab/>
      </w:r>
      <w:r>
        <w:t>Typical use of the MCPTT Service</w:t>
      </w:r>
      <w:r>
        <w:tab/>
      </w:r>
      <w:r>
        <w:fldChar w:fldCharType="begin"/>
      </w:r>
      <w:r>
        <w:instrText xml:space="preserve"> PAGEREF _Toc154152730 \h </w:instrText>
      </w:r>
      <w:r>
        <w:fldChar w:fldCharType="separate"/>
      </w:r>
      <w:r>
        <w:t>13</w:t>
      </w:r>
      <w:r>
        <w:fldChar w:fldCharType="end"/>
      </w:r>
    </w:p>
    <w:p w14:paraId="60C7DF58" w14:textId="77777777" w:rsidR="001A36C0" w:rsidRPr="007A2E54" w:rsidRDefault="001A36C0">
      <w:pPr>
        <w:pStyle w:val="TOC2"/>
        <w:rPr>
          <w:rFonts w:ascii="Calibri" w:hAnsi="Calibri"/>
          <w:kern w:val="2"/>
          <w:sz w:val="22"/>
          <w:szCs w:val="22"/>
          <w:lang w:eastAsia="en-GB"/>
        </w:rPr>
      </w:pPr>
      <w:r>
        <w:t>4.3</w:t>
      </w:r>
      <w:r w:rsidRPr="007A2E54">
        <w:rPr>
          <w:rFonts w:ascii="Calibri" w:hAnsi="Calibri"/>
          <w:kern w:val="2"/>
          <w:sz w:val="22"/>
          <w:szCs w:val="22"/>
          <w:lang w:eastAsia="en-GB"/>
        </w:rPr>
        <w:tab/>
      </w:r>
      <w:r>
        <w:t>Overview of MCPTT Group affiliation, call and transmission</w:t>
      </w:r>
      <w:r>
        <w:tab/>
      </w:r>
      <w:r>
        <w:fldChar w:fldCharType="begin"/>
      </w:r>
      <w:r>
        <w:instrText xml:space="preserve"> PAGEREF _Toc154152731 \h </w:instrText>
      </w:r>
      <w:r>
        <w:fldChar w:fldCharType="separate"/>
      </w:r>
      <w:r>
        <w:t>13</w:t>
      </w:r>
      <w:r>
        <w:fldChar w:fldCharType="end"/>
      </w:r>
    </w:p>
    <w:p w14:paraId="6ED02BD3" w14:textId="77777777" w:rsidR="001A36C0" w:rsidRPr="007A2E54" w:rsidRDefault="001A36C0">
      <w:pPr>
        <w:pStyle w:val="TOC2"/>
        <w:rPr>
          <w:rFonts w:ascii="Calibri" w:hAnsi="Calibri"/>
          <w:kern w:val="2"/>
          <w:sz w:val="22"/>
          <w:szCs w:val="22"/>
          <w:lang w:eastAsia="en-GB"/>
        </w:rPr>
      </w:pPr>
      <w:r>
        <w:t>4.4</w:t>
      </w:r>
      <w:r w:rsidRPr="007A2E54">
        <w:rPr>
          <w:rFonts w:ascii="Calibri" w:hAnsi="Calibri"/>
          <w:kern w:val="2"/>
          <w:sz w:val="22"/>
          <w:szCs w:val="22"/>
          <w:lang w:eastAsia="en-GB"/>
        </w:rPr>
        <w:tab/>
      </w:r>
      <w:r>
        <w:t>General handling of requests</w:t>
      </w:r>
      <w:r>
        <w:tab/>
      </w:r>
      <w:r>
        <w:fldChar w:fldCharType="begin"/>
      </w:r>
      <w:r>
        <w:instrText xml:space="preserve"> PAGEREF _Toc154152732 \h </w:instrText>
      </w:r>
      <w:r>
        <w:fldChar w:fldCharType="separate"/>
      </w:r>
      <w:r>
        <w:t>17</w:t>
      </w:r>
      <w:r>
        <w:fldChar w:fldCharType="end"/>
      </w:r>
    </w:p>
    <w:p w14:paraId="432E3D55" w14:textId="77777777" w:rsidR="001A36C0" w:rsidRPr="007A2E54" w:rsidRDefault="001A36C0">
      <w:pPr>
        <w:pStyle w:val="TOC2"/>
        <w:rPr>
          <w:rFonts w:ascii="Calibri" w:hAnsi="Calibri"/>
          <w:kern w:val="2"/>
          <w:sz w:val="22"/>
          <w:szCs w:val="22"/>
          <w:lang w:eastAsia="en-GB"/>
        </w:rPr>
      </w:pPr>
      <w:r>
        <w:t>4.5</w:t>
      </w:r>
      <w:r w:rsidRPr="007A2E54">
        <w:rPr>
          <w:rFonts w:ascii="Calibri" w:hAnsi="Calibri"/>
          <w:kern w:val="2"/>
          <w:sz w:val="22"/>
          <w:szCs w:val="22"/>
          <w:lang w:eastAsia="en-GB"/>
        </w:rPr>
        <w:tab/>
      </w:r>
      <w:r>
        <w:t>Overview of MCPTT UE and MCPTT User in the MCPTT Service</w:t>
      </w:r>
      <w:r>
        <w:tab/>
      </w:r>
      <w:r>
        <w:fldChar w:fldCharType="begin"/>
      </w:r>
      <w:r>
        <w:instrText xml:space="preserve"> PAGEREF _Toc154152733 \h </w:instrText>
      </w:r>
      <w:r>
        <w:fldChar w:fldCharType="separate"/>
      </w:r>
      <w:r>
        <w:t>17</w:t>
      </w:r>
      <w:r>
        <w:fldChar w:fldCharType="end"/>
      </w:r>
    </w:p>
    <w:p w14:paraId="5FF3AD22" w14:textId="77777777" w:rsidR="001A36C0" w:rsidRPr="007A2E54" w:rsidRDefault="001A36C0">
      <w:pPr>
        <w:pStyle w:val="TOC3"/>
        <w:rPr>
          <w:rFonts w:ascii="Calibri" w:hAnsi="Calibri"/>
          <w:kern w:val="2"/>
          <w:sz w:val="22"/>
          <w:szCs w:val="22"/>
          <w:lang w:eastAsia="en-GB"/>
        </w:rPr>
      </w:pPr>
      <w:r>
        <w:t>4.5.1</w:t>
      </w:r>
      <w:r w:rsidRPr="007A2E54">
        <w:rPr>
          <w:rFonts w:ascii="Calibri" w:hAnsi="Calibri"/>
          <w:kern w:val="2"/>
          <w:sz w:val="22"/>
          <w:szCs w:val="22"/>
          <w:lang w:eastAsia="en-GB"/>
        </w:rPr>
        <w:tab/>
      </w:r>
      <w:r>
        <w:t>MCPTT User association to MCPTT UE in on-network mode</w:t>
      </w:r>
      <w:r>
        <w:tab/>
      </w:r>
      <w:r>
        <w:fldChar w:fldCharType="begin"/>
      </w:r>
      <w:r>
        <w:instrText xml:space="preserve"> PAGEREF _Toc154152734 \h </w:instrText>
      </w:r>
      <w:r>
        <w:fldChar w:fldCharType="separate"/>
      </w:r>
      <w:r>
        <w:t>18</w:t>
      </w:r>
      <w:r>
        <w:fldChar w:fldCharType="end"/>
      </w:r>
    </w:p>
    <w:p w14:paraId="2245E797" w14:textId="77777777" w:rsidR="001A36C0" w:rsidRPr="007A2E54" w:rsidRDefault="001A36C0">
      <w:pPr>
        <w:pStyle w:val="TOC3"/>
        <w:rPr>
          <w:rFonts w:ascii="Calibri" w:hAnsi="Calibri"/>
          <w:kern w:val="2"/>
          <w:sz w:val="22"/>
          <w:szCs w:val="22"/>
          <w:lang w:eastAsia="en-GB"/>
        </w:rPr>
      </w:pPr>
      <w:r>
        <w:t>4.5.2</w:t>
      </w:r>
      <w:r w:rsidRPr="007A2E54">
        <w:rPr>
          <w:rFonts w:ascii="Calibri" w:hAnsi="Calibri"/>
          <w:kern w:val="2"/>
          <w:sz w:val="22"/>
          <w:szCs w:val="22"/>
          <w:lang w:eastAsia="en-GB"/>
        </w:rPr>
        <w:tab/>
      </w:r>
      <w:r>
        <w:t>MCPTT User and MCPTT UE relationship</w:t>
      </w:r>
      <w:r>
        <w:tab/>
      </w:r>
      <w:r>
        <w:fldChar w:fldCharType="begin"/>
      </w:r>
      <w:r>
        <w:instrText xml:space="preserve"> PAGEREF _Toc154152735 \h </w:instrText>
      </w:r>
      <w:r>
        <w:fldChar w:fldCharType="separate"/>
      </w:r>
      <w:r>
        <w:t>18</w:t>
      </w:r>
      <w:r>
        <w:fldChar w:fldCharType="end"/>
      </w:r>
    </w:p>
    <w:p w14:paraId="6ED25775" w14:textId="77777777" w:rsidR="001A36C0" w:rsidRPr="007A2E54" w:rsidRDefault="001A36C0">
      <w:pPr>
        <w:pStyle w:val="TOC3"/>
        <w:rPr>
          <w:rFonts w:ascii="Calibri" w:hAnsi="Calibri"/>
          <w:kern w:val="2"/>
          <w:sz w:val="22"/>
          <w:szCs w:val="22"/>
          <w:lang w:eastAsia="en-GB"/>
        </w:rPr>
      </w:pPr>
      <w:r>
        <w:t>4.5.3</w:t>
      </w:r>
      <w:r w:rsidRPr="007A2E54">
        <w:rPr>
          <w:rFonts w:ascii="Calibri" w:hAnsi="Calibri"/>
          <w:kern w:val="2"/>
          <w:sz w:val="22"/>
          <w:szCs w:val="22"/>
          <w:lang w:eastAsia="en-GB"/>
        </w:rPr>
        <w:tab/>
      </w:r>
      <w:r>
        <w:t>MCPTT Users accessing the service through non-3GPP access interface</w:t>
      </w:r>
      <w:r>
        <w:tab/>
      </w:r>
      <w:r>
        <w:fldChar w:fldCharType="begin"/>
      </w:r>
      <w:r>
        <w:instrText xml:space="preserve"> PAGEREF _Toc154152736 \h </w:instrText>
      </w:r>
      <w:r>
        <w:fldChar w:fldCharType="separate"/>
      </w:r>
      <w:r>
        <w:t>18</w:t>
      </w:r>
      <w:r>
        <w:fldChar w:fldCharType="end"/>
      </w:r>
    </w:p>
    <w:p w14:paraId="167207E9" w14:textId="77777777" w:rsidR="001A36C0" w:rsidRPr="007A2E54" w:rsidRDefault="001A36C0">
      <w:pPr>
        <w:pStyle w:val="TOC3"/>
        <w:rPr>
          <w:rFonts w:ascii="Calibri" w:hAnsi="Calibri"/>
          <w:kern w:val="2"/>
          <w:sz w:val="22"/>
          <w:szCs w:val="22"/>
          <w:lang w:eastAsia="en-GB"/>
        </w:rPr>
      </w:pPr>
      <w:r>
        <w:t>4.5.4</w:t>
      </w:r>
      <w:r w:rsidRPr="007A2E54">
        <w:rPr>
          <w:rFonts w:ascii="Calibri" w:hAnsi="Calibri"/>
          <w:kern w:val="2"/>
          <w:sz w:val="22"/>
          <w:szCs w:val="22"/>
          <w:lang w:eastAsia="en-GB"/>
        </w:rPr>
        <w:tab/>
      </w:r>
      <w:r>
        <w:t>Shareable MCPTT UEs and gateway UEs</w:t>
      </w:r>
      <w:r>
        <w:tab/>
      </w:r>
      <w:r>
        <w:fldChar w:fldCharType="begin"/>
      </w:r>
      <w:r>
        <w:instrText xml:space="preserve"> PAGEREF _Toc154152737 \h </w:instrText>
      </w:r>
      <w:r>
        <w:fldChar w:fldCharType="separate"/>
      </w:r>
      <w:r>
        <w:t>18</w:t>
      </w:r>
      <w:r>
        <w:fldChar w:fldCharType="end"/>
      </w:r>
    </w:p>
    <w:p w14:paraId="2FA63868" w14:textId="77777777" w:rsidR="001A36C0" w:rsidRPr="007A2E54" w:rsidRDefault="001A36C0">
      <w:pPr>
        <w:pStyle w:val="TOC3"/>
        <w:rPr>
          <w:rFonts w:ascii="Calibri" w:hAnsi="Calibri"/>
          <w:kern w:val="2"/>
          <w:sz w:val="22"/>
          <w:szCs w:val="22"/>
          <w:lang w:eastAsia="en-GB"/>
        </w:rPr>
      </w:pPr>
      <w:r>
        <w:t>4.5.5</w:t>
      </w:r>
      <w:r w:rsidRPr="007A2E54">
        <w:rPr>
          <w:rFonts w:ascii="Calibri" w:hAnsi="Calibri"/>
          <w:kern w:val="2"/>
          <w:sz w:val="22"/>
          <w:szCs w:val="22"/>
          <w:lang w:eastAsia="en-GB"/>
        </w:rPr>
        <w:tab/>
      </w:r>
      <w:r>
        <w:t>MCPTT User association to MCPTT UE in off-network mode</w:t>
      </w:r>
      <w:r>
        <w:tab/>
      </w:r>
      <w:r>
        <w:fldChar w:fldCharType="begin"/>
      </w:r>
      <w:r>
        <w:instrText xml:space="preserve"> PAGEREF _Toc154152738 \h </w:instrText>
      </w:r>
      <w:r>
        <w:fldChar w:fldCharType="separate"/>
      </w:r>
      <w:r>
        <w:t>19</w:t>
      </w:r>
      <w:r>
        <w:fldChar w:fldCharType="end"/>
      </w:r>
    </w:p>
    <w:p w14:paraId="16CEC18E" w14:textId="77777777" w:rsidR="001A36C0" w:rsidRPr="007A2E54" w:rsidRDefault="001A36C0">
      <w:pPr>
        <w:pStyle w:val="TOC2"/>
        <w:rPr>
          <w:rFonts w:ascii="Calibri" w:hAnsi="Calibri"/>
          <w:kern w:val="2"/>
          <w:sz w:val="22"/>
          <w:szCs w:val="22"/>
          <w:lang w:eastAsia="en-GB"/>
        </w:rPr>
      </w:pPr>
      <w:r>
        <w:t>4.6</w:t>
      </w:r>
      <w:r w:rsidRPr="007A2E54">
        <w:rPr>
          <w:rFonts w:ascii="Calibri" w:hAnsi="Calibri"/>
          <w:kern w:val="2"/>
          <w:sz w:val="22"/>
          <w:szCs w:val="22"/>
          <w:lang w:eastAsia="en-GB"/>
        </w:rPr>
        <w:tab/>
      </w:r>
      <w:r>
        <w:t>Overview of MCPTT priorities</w:t>
      </w:r>
      <w:r>
        <w:tab/>
      </w:r>
      <w:r>
        <w:fldChar w:fldCharType="begin"/>
      </w:r>
      <w:r>
        <w:instrText xml:space="preserve"> PAGEREF _Toc154152739 \h </w:instrText>
      </w:r>
      <w:r>
        <w:fldChar w:fldCharType="separate"/>
      </w:r>
      <w:r>
        <w:t>20</w:t>
      </w:r>
      <w:r>
        <w:fldChar w:fldCharType="end"/>
      </w:r>
    </w:p>
    <w:p w14:paraId="14E41AE9" w14:textId="77777777" w:rsidR="001A36C0" w:rsidRPr="007A2E54" w:rsidRDefault="001A36C0">
      <w:pPr>
        <w:pStyle w:val="TOC3"/>
        <w:rPr>
          <w:rFonts w:ascii="Calibri" w:hAnsi="Calibri"/>
          <w:kern w:val="2"/>
          <w:sz w:val="22"/>
          <w:szCs w:val="22"/>
          <w:lang w:eastAsia="en-GB"/>
        </w:rPr>
      </w:pPr>
      <w:r w:rsidRPr="00157074">
        <w:rPr>
          <w:rFonts w:cs="Arial"/>
        </w:rPr>
        <w:t>4.6.1</w:t>
      </w:r>
      <w:r w:rsidRPr="007A2E54">
        <w:rPr>
          <w:rFonts w:ascii="Calibri" w:hAnsi="Calibri"/>
          <w:kern w:val="2"/>
          <w:sz w:val="22"/>
          <w:szCs w:val="22"/>
          <w:lang w:eastAsia="en-GB"/>
        </w:rPr>
        <w:tab/>
      </w:r>
      <w:r w:rsidRPr="00157074">
        <w:rPr>
          <w:rFonts w:cs="Arial"/>
        </w:rPr>
        <w:t>MCPTT priority model</w:t>
      </w:r>
      <w:r>
        <w:tab/>
      </w:r>
      <w:r>
        <w:fldChar w:fldCharType="begin"/>
      </w:r>
      <w:r>
        <w:instrText xml:space="preserve"> PAGEREF _Toc154152740 \h </w:instrText>
      </w:r>
      <w:r>
        <w:fldChar w:fldCharType="separate"/>
      </w:r>
      <w:r>
        <w:t>20</w:t>
      </w:r>
      <w:r>
        <w:fldChar w:fldCharType="end"/>
      </w:r>
    </w:p>
    <w:p w14:paraId="0DE92A93" w14:textId="77777777" w:rsidR="001A36C0" w:rsidRPr="007A2E54" w:rsidRDefault="001A36C0">
      <w:pPr>
        <w:pStyle w:val="TOC3"/>
        <w:rPr>
          <w:rFonts w:ascii="Calibri" w:hAnsi="Calibri"/>
          <w:kern w:val="2"/>
          <w:sz w:val="22"/>
          <w:szCs w:val="22"/>
          <w:lang w:eastAsia="en-GB"/>
        </w:rPr>
      </w:pPr>
      <w:r w:rsidRPr="00157074">
        <w:rPr>
          <w:rFonts w:cs="Arial"/>
        </w:rPr>
        <w:t>4.6.2</w:t>
      </w:r>
      <w:r w:rsidRPr="007A2E54">
        <w:rPr>
          <w:rFonts w:ascii="Calibri" w:hAnsi="Calibri"/>
          <w:kern w:val="2"/>
          <w:sz w:val="22"/>
          <w:szCs w:val="22"/>
          <w:lang w:eastAsia="en-GB"/>
        </w:rPr>
        <w:tab/>
      </w:r>
      <w:r w:rsidRPr="00157074">
        <w:rPr>
          <w:rFonts w:cs="Arial"/>
        </w:rPr>
        <w:t>Generic processing of priority information</w:t>
      </w:r>
      <w:r>
        <w:tab/>
      </w:r>
      <w:r>
        <w:fldChar w:fldCharType="begin"/>
      </w:r>
      <w:r>
        <w:instrText xml:space="preserve"> PAGEREF _Toc154152741 \h </w:instrText>
      </w:r>
      <w:r>
        <w:fldChar w:fldCharType="separate"/>
      </w:r>
      <w:r>
        <w:t>20</w:t>
      </w:r>
      <w:r>
        <w:fldChar w:fldCharType="end"/>
      </w:r>
    </w:p>
    <w:p w14:paraId="4512F948" w14:textId="77777777" w:rsidR="001A36C0" w:rsidRPr="007A2E54" w:rsidRDefault="001A36C0">
      <w:pPr>
        <w:pStyle w:val="TOC3"/>
        <w:rPr>
          <w:rFonts w:ascii="Calibri" w:hAnsi="Calibri"/>
          <w:kern w:val="2"/>
          <w:sz w:val="22"/>
          <w:szCs w:val="22"/>
          <w:lang w:eastAsia="en-GB"/>
        </w:rPr>
      </w:pPr>
      <w:r w:rsidRPr="00157074">
        <w:rPr>
          <w:rFonts w:cs="Arial"/>
        </w:rPr>
        <w:t>4.6.3</w:t>
      </w:r>
      <w:r w:rsidRPr="007A2E54">
        <w:rPr>
          <w:rFonts w:ascii="Calibri" w:hAnsi="Calibri"/>
          <w:kern w:val="2"/>
          <w:sz w:val="22"/>
          <w:szCs w:val="22"/>
          <w:lang w:eastAsia="en-GB"/>
        </w:rPr>
        <w:tab/>
      </w:r>
      <w:r w:rsidRPr="00157074">
        <w:rPr>
          <w:rFonts w:cs="Arial"/>
        </w:rPr>
        <w:t>Handling of MCPTT priority information for Floor control</w:t>
      </w:r>
      <w:r>
        <w:tab/>
      </w:r>
      <w:r>
        <w:fldChar w:fldCharType="begin"/>
      </w:r>
      <w:r>
        <w:instrText xml:space="preserve"> PAGEREF _Toc154152742 \h </w:instrText>
      </w:r>
      <w:r>
        <w:fldChar w:fldCharType="separate"/>
      </w:r>
      <w:r>
        <w:t>21</w:t>
      </w:r>
      <w:r>
        <w:fldChar w:fldCharType="end"/>
      </w:r>
    </w:p>
    <w:p w14:paraId="03F21B9F" w14:textId="77777777" w:rsidR="001A36C0" w:rsidRPr="007A2E54" w:rsidRDefault="001A36C0">
      <w:pPr>
        <w:pStyle w:val="TOC3"/>
        <w:rPr>
          <w:rFonts w:ascii="Calibri" w:hAnsi="Calibri"/>
          <w:kern w:val="2"/>
          <w:sz w:val="22"/>
          <w:szCs w:val="22"/>
          <w:lang w:eastAsia="en-GB"/>
        </w:rPr>
      </w:pPr>
      <w:r w:rsidRPr="00157074">
        <w:rPr>
          <w:rFonts w:cs="Arial"/>
        </w:rPr>
        <w:t>4.6.4</w:t>
      </w:r>
      <w:r w:rsidRPr="007A2E54">
        <w:rPr>
          <w:rFonts w:ascii="Calibri" w:hAnsi="Calibri"/>
          <w:kern w:val="2"/>
          <w:sz w:val="22"/>
          <w:szCs w:val="22"/>
          <w:lang w:eastAsia="en-GB"/>
        </w:rPr>
        <w:tab/>
      </w:r>
      <w:r w:rsidRPr="00157074">
        <w:rPr>
          <w:rFonts w:cs="Arial"/>
        </w:rPr>
        <w:t>Handling of MCPTT priority information for interactions at the transport layer</w:t>
      </w:r>
      <w:r>
        <w:tab/>
      </w:r>
      <w:r>
        <w:fldChar w:fldCharType="begin"/>
      </w:r>
      <w:r>
        <w:instrText xml:space="preserve"> PAGEREF _Toc154152743 \h </w:instrText>
      </w:r>
      <w:r>
        <w:fldChar w:fldCharType="separate"/>
      </w:r>
      <w:r>
        <w:t>21</w:t>
      </w:r>
      <w:r>
        <w:fldChar w:fldCharType="end"/>
      </w:r>
    </w:p>
    <w:p w14:paraId="7A1A5BC7" w14:textId="77777777" w:rsidR="001A36C0" w:rsidRPr="007A2E54" w:rsidRDefault="001A36C0">
      <w:pPr>
        <w:pStyle w:val="TOC3"/>
        <w:rPr>
          <w:rFonts w:ascii="Calibri" w:hAnsi="Calibri"/>
          <w:kern w:val="2"/>
          <w:sz w:val="22"/>
          <w:szCs w:val="22"/>
          <w:lang w:eastAsia="en-GB"/>
        </w:rPr>
      </w:pPr>
      <w:r w:rsidRPr="00157074">
        <w:rPr>
          <w:rFonts w:cs="Arial"/>
        </w:rPr>
        <w:t>4.6.5</w:t>
      </w:r>
      <w:r w:rsidRPr="007A2E54">
        <w:rPr>
          <w:rFonts w:ascii="Calibri" w:hAnsi="Calibri"/>
          <w:kern w:val="2"/>
          <w:sz w:val="22"/>
          <w:szCs w:val="22"/>
          <w:lang w:eastAsia="en-GB"/>
        </w:rPr>
        <w:tab/>
      </w:r>
      <w:r w:rsidRPr="00157074">
        <w:rPr>
          <w:rFonts w:cs="Arial"/>
        </w:rPr>
        <w:t>Handling of MCPTT priority information for interactions with non-3GPP PTT systems</w:t>
      </w:r>
      <w:r>
        <w:tab/>
      </w:r>
      <w:r>
        <w:fldChar w:fldCharType="begin"/>
      </w:r>
      <w:r>
        <w:instrText xml:space="preserve"> PAGEREF _Toc154152744 \h </w:instrText>
      </w:r>
      <w:r>
        <w:fldChar w:fldCharType="separate"/>
      </w:r>
      <w:r>
        <w:t>21</w:t>
      </w:r>
      <w:r>
        <w:fldChar w:fldCharType="end"/>
      </w:r>
    </w:p>
    <w:p w14:paraId="603FEA43" w14:textId="77777777" w:rsidR="001A36C0" w:rsidRPr="007A2E54" w:rsidRDefault="001A36C0">
      <w:pPr>
        <w:pStyle w:val="TOC3"/>
        <w:rPr>
          <w:rFonts w:ascii="Calibri" w:hAnsi="Calibri"/>
          <w:kern w:val="2"/>
          <w:sz w:val="22"/>
          <w:szCs w:val="22"/>
          <w:lang w:eastAsia="en-GB"/>
        </w:rPr>
      </w:pPr>
      <w:r w:rsidRPr="00157074">
        <w:rPr>
          <w:rFonts w:cs="Arial"/>
        </w:rPr>
        <w:t>4.6.6</w:t>
      </w:r>
      <w:r w:rsidRPr="007A2E54">
        <w:rPr>
          <w:rFonts w:ascii="Calibri" w:hAnsi="Calibri"/>
          <w:kern w:val="2"/>
          <w:sz w:val="22"/>
          <w:szCs w:val="22"/>
          <w:lang w:eastAsia="en-GB"/>
        </w:rPr>
        <w:tab/>
      </w:r>
      <w:r w:rsidRPr="00157074">
        <w:rPr>
          <w:rFonts w:cs="Arial"/>
        </w:rPr>
        <w:t>MCPTT priority for Private Call</w:t>
      </w:r>
      <w:r>
        <w:tab/>
      </w:r>
      <w:r>
        <w:fldChar w:fldCharType="begin"/>
      </w:r>
      <w:r>
        <w:instrText xml:space="preserve"> PAGEREF _Toc154152745 \h </w:instrText>
      </w:r>
      <w:r>
        <w:fldChar w:fldCharType="separate"/>
      </w:r>
      <w:r>
        <w:t>21</w:t>
      </w:r>
      <w:r>
        <w:fldChar w:fldCharType="end"/>
      </w:r>
    </w:p>
    <w:p w14:paraId="0F0AE7AE" w14:textId="77777777" w:rsidR="001A36C0" w:rsidRPr="007A2E54" w:rsidRDefault="001A36C0">
      <w:pPr>
        <w:pStyle w:val="TOC2"/>
        <w:rPr>
          <w:rFonts w:ascii="Calibri" w:hAnsi="Calibri"/>
          <w:kern w:val="2"/>
          <w:sz w:val="22"/>
          <w:szCs w:val="22"/>
          <w:lang w:eastAsia="en-GB"/>
        </w:rPr>
      </w:pPr>
      <w:r>
        <w:t>4.7</w:t>
      </w:r>
      <w:r w:rsidRPr="007A2E54">
        <w:rPr>
          <w:rFonts w:ascii="Calibri" w:hAnsi="Calibri"/>
          <w:kern w:val="2"/>
          <w:sz w:val="22"/>
          <w:szCs w:val="22"/>
          <w:lang w:eastAsia="en-GB"/>
        </w:rPr>
        <w:tab/>
      </w:r>
      <w:r>
        <w:t>Overview of MCPTT identifiers</w:t>
      </w:r>
      <w:r>
        <w:tab/>
      </w:r>
      <w:r>
        <w:fldChar w:fldCharType="begin"/>
      </w:r>
      <w:r>
        <w:instrText xml:space="preserve"> PAGEREF _Toc154152746 \h </w:instrText>
      </w:r>
      <w:r>
        <w:fldChar w:fldCharType="separate"/>
      </w:r>
      <w:r>
        <w:t>22</w:t>
      </w:r>
      <w:r>
        <w:fldChar w:fldCharType="end"/>
      </w:r>
    </w:p>
    <w:p w14:paraId="3066C1CC" w14:textId="77777777" w:rsidR="001A36C0" w:rsidRPr="007A2E54" w:rsidRDefault="001A36C0">
      <w:pPr>
        <w:pStyle w:val="TOC1"/>
        <w:rPr>
          <w:rFonts w:ascii="Calibri" w:hAnsi="Calibri"/>
          <w:kern w:val="2"/>
          <w:szCs w:val="22"/>
          <w:lang w:eastAsia="en-GB"/>
        </w:rPr>
      </w:pPr>
      <w:r>
        <w:t>5</w:t>
      </w:r>
      <w:r w:rsidRPr="007A2E54">
        <w:rPr>
          <w:rFonts w:ascii="Calibri" w:hAnsi="Calibri"/>
          <w:kern w:val="2"/>
          <w:szCs w:val="22"/>
          <w:lang w:eastAsia="en-GB"/>
        </w:rPr>
        <w:tab/>
      </w:r>
      <w:r>
        <w:t>MCPTT Service requirements common for on the network and off the network</w:t>
      </w:r>
      <w:r>
        <w:tab/>
      </w:r>
      <w:r>
        <w:fldChar w:fldCharType="begin"/>
      </w:r>
      <w:r>
        <w:instrText xml:space="preserve"> PAGEREF _Toc154152747 \h </w:instrText>
      </w:r>
      <w:r>
        <w:fldChar w:fldCharType="separate"/>
      </w:r>
      <w:r>
        <w:t>22</w:t>
      </w:r>
      <w:r>
        <w:fldChar w:fldCharType="end"/>
      </w:r>
    </w:p>
    <w:p w14:paraId="712582CD" w14:textId="77777777" w:rsidR="001A36C0" w:rsidRPr="007A2E54" w:rsidRDefault="001A36C0">
      <w:pPr>
        <w:pStyle w:val="TOC2"/>
        <w:rPr>
          <w:rFonts w:ascii="Calibri" w:hAnsi="Calibri"/>
          <w:kern w:val="2"/>
          <w:sz w:val="22"/>
          <w:szCs w:val="22"/>
          <w:lang w:eastAsia="en-GB"/>
        </w:rPr>
      </w:pPr>
      <w:r>
        <w:t>5.1</w:t>
      </w:r>
      <w:r w:rsidRPr="007A2E54">
        <w:rPr>
          <w:rFonts w:ascii="Calibri" w:hAnsi="Calibri"/>
          <w:kern w:val="2"/>
          <w:sz w:val="22"/>
          <w:szCs w:val="22"/>
          <w:lang w:eastAsia="en-GB"/>
        </w:rPr>
        <w:tab/>
      </w:r>
      <w:r>
        <w:t>General group call requirements</w:t>
      </w:r>
      <w:r>
        <w:tab/>
      </w:r>
      <w:r>
        <w:fldChar w:fldCharType="begin"/>
      </w:r>
      <w:r>
        <w:instrText xml:space="preserve"> PAGEREF _Toc154152748 \h </w:instrText>
      </w:r>
      <w:r>
        <w:fldChar w:fldCharType="separate"/>
      </w:r>
      <w:r>
        <w:t>22</w:t>
      </w:r>
      <w:r>
        <w:fldChar w:fldCharType="end"/>
      </w:r>
    </w:p>
    <w:p w14:paraId="4717EE8E" w14:textId="77777777" w:rsidR="001A36C0" w:rsidRPr="007A2E54" w:rsidRDefault="001A36C0">
      <w:pPr>
        <w:pStyle w:val="TOC3"/>
        <w:rPr>
          <w:rFonts w:ascii="Calibri" w:hAnsi="Calibri"/>
          <w:kern w:val="2"/>
          <w:sz w:val="22"/>
          <w:szCs w:val="22"/>
          <w:lang w:eastAsia="en-GB"/>
        </w:rPr>
      </w:pPr>
      <w:r>
        <w:t>5.1.1</w:t>
      </w:r>
      <w:r w:rsidRPr="007A2E54">
        <w:rPr>
          <w:rFonts w:ascii="Calibri" w:hAnsi="Calibri"/>
          <w:kern w:val="2"/>
          <w:sz w:val="22"/>
          <w:szCs w:val="22"/>
          <w:lang w:eastAsia="en-GB"/>
        </w:rPr>
        <w:tab/>
      </w:r>
      <w:r>
        <w:t>General aspects</w:t>
      </w:r>
      <w:r>
        <w:tab/>
      </w:r>
      <w:r>
        <w:fldChar w:fldCharType="begin"/>
      </w:r>
      <w:r>
        <w:instrText xml:space="preserve"> PAGEREF _Toc154152749 \h </w:instrText>
      </w:r>
      <w:r>
        <w:fldChar w:fldCharType="separate"/>
      </w:r>
      <w:r>
        <w:t>22</w:t>
      </w:r>
      <w:r>
        <w:fldChar w:fldCharType="end"/>
      </w:r>
    </w:p>
    <w:p w14:paraId="7C278FA1" w14:textId="77777777" w:rsidR="001A36C0" w:rsidRPr="007A2E54" w:rsidRDefault="001A36C0">
      <w:pPr>
        <w:pStyle w:val="TOC3"/>
        <w:rPr>
          <w:rFonts w:ascii="Calibri" w:hAnsi="Calibri"/>
          <w:kern w:val="2"/>
          <w:sz w:val="22"/>
          <w:szCs w:val="22"/>
          <w:lang w:eastAsia="en-GB"/>
        </w:rPr>
      </w:pPr>
      <w:r>
        <w:t>5.1.2</w:t>
      </w:r>
      <w:r w:rsidRPr="007A2E54">
        <w:rPr>
          <w:rFonts w:ascii="Calibri" w:hAnsi="Calibri"/>
          <w:kern w:val="2"/>
          <w:sz w:val="22"/>
          <w:szCs w:val="22"/>
          <w:lang w:eastAsia="en-GB"/>
        </w:rPr>
        <w:tab/>
      </w:r>
      <w:r>
        <w:t>Group/status information</w:t>
      </w:r>
      <w:r>
        <w:tab/>
      </w:r>
      <w:r>
        <w:fldChar w:fldCharType="begin"/>
      </w:r>
      <w:r>
        <w:instrText xml:space="preserve"> PAGEREF _Toc154152750 \h </w:instrText>
      </w:r>
      <w:r>
        <w:fldChar w:fldCharType="separate"/>
      </w:r>
      <w:r>
        <w:t>22</w:t>
      </w:r>
      <w:r>
        <w:fldChar w:fldCharType="end"/>
      </w:r>
    </w:p>
    <w:p w14:paraId="14BE0FB9" w14:textId="77777777" w:rsidR="001A36C0" w:rsidRPr="007A2E54" w:rsidRDefault="001A36C0">
      <w:pPr>
        <w:pStyle w:val="TOC3"/>
        <w:rPr>
          <w:rFonts w:ascii="Calibri" w:hAnsi="Calibri"/>
          <w:kern w:val="2"/>
          <w:sz w:val="22"/>
          <w:szCs w:val="22"/>
          <w:lang w:eastAsia="en-GB"/>
        </w:rPr>
      </w:pPr>
      <w:r>
        <w:t>5.1.3</w:t>
      </w:r>
      <w:r w:rsidRPr="007A2E54">
        <w:rPr>
          <w:rFonts w:ascii="Calibri" w:hAnsi="Calibri"/>
          <w:kern w:val="2"/>
          <w:sz w:val="22"/>
          <w:szCs w:val="22"/>
          <w:lang w:eastAsia="en-GB"/>
        </w:rPr>
        <w:tab/>
      </w:r>
      <w:r>
        <w:t>Group configuration</w:t>
      </w:r>
      <w:r>
        <w:tab/>
      </w:r>
      <w:r>
        <w:fldChar w:fldCharType="begin"/>
      </w:r>
      <w:r>
        <w:instrText xml:space="preserve"> PAGEREF _Toc154152751 \h </w:instrText>
      </w:r>
      <w:r>
        <w:fldChar w:fldCharType="separate"/>
      </w:r>
      <w:r>
        <w:t>22</w:t>
      </w:r>
      <w:r>
        <w:fldChar w:fldCharType="end"/>
      </w:r>
    </w:p>
    <w:p w14:paraId="5A6DE5FA" w14:textId="77777777" w:rsidR="001A36C0" w:rsidRPr="007A2E54" w:rsidRDefault="001A36C0">
      <w:pPr>
        <w:pStyle w:val="TOC3"/>
        <w:rPr>
          <w:rFonts w:ascii="Calibri" w:hAnsi="Calibri"/>
          <w:kern w:val="2"/>
          <w:sz w:val="22"/>
          <w:szCs w:val="22"/>
          <w:lang w:eastAsia="en-GB"/>
        </w:rPr>
      </w:pPr>
      <w:r w:rsidRPr="001A36C0">
        <w:t>5.1.4</w:t>
      </w:r>
      <w:r w:rsidRPr="007A2E54">
        <w:rPr>
          <w:rFonts w:ascii="Calibri" w:hAnsi="Calibri"/>
          <w:kern w:val="2"/>
          <w:sz w:val="22"/>
          <w:szCs w:val="22"/>
          <w:lang w:eastAsia="en-GB"/>
        </w:rPr>
        <w:tab/>
      </w:r>
      <w:r w:rsidRPr="001A36C0">
        <w:t>Identification</w:t>
      </w:r>
      <w:r>
        <w:tab/>
      </w:r>
      <w:r>
        <w:fldChar w:fldCharType="begin"/>
      </w:r>
      <w:r>
        <w:instrText xml:space="preserve"> PAGEREF _Toc154152752 \h </w:instrText>
      </w:r>
      <w:r>
        <w:fldChar w:fldCharType="separate"/>
      </w:r>
      <w:r>
        <w:t>23</w:t>
      </w:r>
      <w:r>
        <w:fldChar w:fldCharType="end"/>
      </w:r>
    </w:p>
    <w:p w14:paraId="451C8362" w14:textId="77777777" w:rsidR="001A36C0" w:rsidRPr="007A2E54" w:rsidRDefault="001A36C0">
      <w:pPr>
        <w:pStyle w:val="TOC3"/>
        <w:rPr>
          <w:rFonts w:ascii="Calibri" w:hAnsi="Calibri"/>
          <w:kern w:val="2"/>
          <w:sz w:val="22"/>
          <w:szCs w:val="22"/>
          <w:lang w:eastAsia="en-GB"/>
        </w:rPr>
      </w:pPr>
      <w:r>
        <w:t>5.1.5</w:t>
      </w:r>
      <w:r w:rsidRPr="007A2E54">
        <w:rPr>
          <w:rFonts w:ascii="Calibri" w:hAnsi="Calibri"/>
          <w:kern w:val="2"/>
          <w:sz w:val="22"/>
          <w:szCs w:val="22"/>
          <w:lang w:eastAsia="en-GB"/>
        </w:rPr>
        <w:tab/>
      </w:r>
      <w:r>
        <w:t>Membership/affiliation</w:t>
      </w:r>
      <w:r>
        <w:tab/>
      </w:r>
      <w:r>
        <w:fldChar w:fldCharType="begin"/>
      </w:r>
      <w:r>
        <w:instrText xml:space="preserve"> PAGEREF _Toc154152753 \h </w:instrText>
      </w:r>
      <w:r>
        <w:fldChar w:fldCharType="separate"/>
      </w:r>
      <w:r>
        <w:t>23</w:t>
      </w:r>
      <w:r>
        <w:fldChar w:fldCharType="end"/>
      </w:r>
    </w:p>
    <w:p w14:paraId="71E91F17" w14:textId="77777777" w:rsidR="001A36C0" w:rsidRPr="007A2E54" w:rsidRDefault="001A36C0">
      <w:pPr>
        <w:pStyle w:val="TOC3"/>
        <w:rPr>
          <w:rFonts w:ascii="Calibri" w:hAnsi="Calibri"/>
          <w:kern w:val="2"/>
          <w:sz w:val="22"/>
          <w:szCs w:val="22"/>
          <w:lang w:eastAsia="en-GB"/>
        </w:rPr>
      </w:pPr>
      <w:r>
        <w:t>5.1.6</w:t>
      </w:r>
      <w:r w:rsidRPr="007A2E54">
        <w:rPr>
          <w:rFonts w:ascii="Calibri" w:hAnsi="Calibri"/>
          <w:kern w:val="2"/>
          <w:sz w:val="22"/>
          <w:szCs w:val="22"/>
          <w:lang w:eastAsia="en-GB"/>
        </w:rPr>
        <w:tab/>
      </w:r>
      <w:r>
        <w:t>Group Call administration</w:t>
      </w:r>
      <w:r>
        <w:tab/>
      </w:r>
      <w:r>
        <w:fldChar w:fldCharType="begin"/>
      </w:r>
      <w:r>
        <w:instrText xml:space="preserve"> PAGEREF _Toc154152754 \h </w:instrText>
      </w:r>
      <w:r>
        <w:fldChar w:fldCharType="separate"/>
      </w:r>
      <w:r>
        <w:t>23</w:t>
      </w:r>
      <w:r>
        <w:fldChar w:fldCharType="end"/>
      </w:r>
    </w:p>
    <w:p w14:paraId="175AA30E" w14:textId="77777777" w:rsidR="001A36C0" w:rsidRPr="007A2E54" w:rsidRDefault="001A36C0">
      <w:pPr>
        <w:pStyle w:val="TOC3"/>
        <w:rPr>
          <w:rFonts w:ascii="Calibri" w:hAnsi="Calibri"/>
          <w:kern w:val="2"/>
          <w:sz w:val="22"/>
          <w:szCs w:val="22"/>
          <w:lang w:eastAsia="en-GB"/>
        </w:rPr>
      </w:pPr>
      <w:r>
        <w:t>5.1.7</w:t>
      </w:r>
      <w:r w:rsidRPr="007A2E54">
        <w:rPr>
          <w:rFonts w:ascii="Calibri" w:hAnsi="Calibri"/>
          <w:kern w:val="2"/>
          <w:sz w:val="22"/>
          <w:szCs w:val="22"/>
          <w:lang w:eastAsia="en-GB"/>
        </w:rPr>
        <w:tab/>
      </w:r>
      <w:r>
        <w:t>Prioritization</w:t>
      </w:r>
      <w:r>
        <w:tab/>
      </w:r>
      <w:r>
        <w:fldChar w:fldCharType="begin"/>
      </w:r>
      <w:r>
        <w:instrText xml:space="preserve"> PAGEREF _Toc154152755 \h </w:instrText>
      </w:r>
      <w:r>
        <w:fldChar w:fldCharType="separate"/>
      </w:r>
      <w:r>
        <w:t>23</w:t>
      </w:r>
      <w:r>
        <w:fldChar w:fldCharType="end"/>
      </w:r>
    </w:p>
    <w:p w14:paraId="0B2E0091" w14:textId="77777777" w:rsidR="001A36C0" w:rsidRPr="007A2E54" w:rsidRDefault="001A36C0">
      <w:pPr>
        <w:pStyle w:val="TOC3"/>
        <w:rPr>
          <w:rFonts w:ascii="Calibri" w:hAnsi="Calibri"/>
          <w:kern w:val="2"/>
          <w:sz w:val="22"/>
          <w:szCs w:val="22"/>
          <w:lang w:eastAsia="en-GB"/>
        </w:rPr>
      </w:pPr>
      <w:r>
        <w:t>5.1.8</w:t>
      </w:r>
      <w:r w:rsidRPr="007A2E54">
        <w:rPr>
          <w:rFonts w:ascii="Calibri" w:hAnsi="Calibri"/>
          <w:kern w:val="2"/>
          <w:sz w:val="22"/>
          <w:szCs w:val="22"/>
          <w:lang w:eastAsia="en-GB"/>
        </w:rPr>
        <w:tab/>
      </w:r>
      <w:r>
        <w:t>Charging requirements for MCPTT</w:t>
      </w:r>
      <w:r>
        <w:tab/>
      </w:r>
      <w:r>
        <w:fldChar w:fldCharType="begin"/>
      </w:r>
      <w:r>
        <w:instrText xml:space="preserve"> PAGEREF _Toc154152756 \h </w:instrText>
      </w:r>
      <w:r>
        <w:fldChar w:fldCharType="separate"/>
      </w:r>
      <w:r>
        <w:t>23</w:t>
      </w:r>
      <w:r>
        <w:fldChar w:fldCharType="end"/>
      </w:r>
    </w:p>
    <w:p w14:paraId="7ED88227" w14:textId="77777777" w:rsidR="001A36C0" w:rsidRPr="007A2E54" w:rsidRDefault="001A36C0">
      <w:pPr>
        <w:pStyle w:val="TOC2"/>
        <w:rPr>
          <w:rFonts w:ascii="Calibri" w:hAnsi="Calibri"/>
          <w:kern w:val="2"/>
          <w:sz w:val="22"/>
          <w:szCs w:val="22"/>
          <w:lang w:eastAsia="en-GB"/>
        </w:rPr>
      </w:pPr>
      <w:r>
        <w:t>5.2</w:t>
      </w:r>
      <w:r w:rsidRPr="007A2E54">
        <w:rPr>
          <w:rFonts w:ascii="Calibri" w:hAnsi="Calibri"/>
          <w:kern w:val="2"/>
          <w:sz w:val="22"/>
          <w:szCs w:val="22"/>
          <w:lang w:eastAsia="en-GB"/>
        </w:rPr>
        <w:tab/>
      </w:r>
      <w:r>
        <w:t>Broadcast Group</w:t>
      </w:r>
      <w:r>
        <w:tab/>
      </w:r>
      <w:r>
        <w:fldChar w:fldCharType="begin"/>
      </w:r>
      <w:r>
        <w:instrText xml:space="preserve"> PAGEREF _Toc154152757 \h </w:instrText>
      </w:r>
      <w:r>
        <w:fldChar w:fldCharType="separate"/>
      </w:r>
      <w:r>
        <w:t>23</w:t>
      </w:r>
      <w:r>
        <w:fldChar w:fldCharType="end"/>
      </w:r>
    </w:p>
    <w:p w14:paraId="53061D4F" w14:textId="77777777" w:rsidR="001A36C0" w:rsidRPr="007A2E54" w:rsidRDefault="001A36C0">
      <w:pPr>
        <w:pStyle w:val="TOC3"/>
        <w:rPr>
          <w:rFonts w:ascii="Calibri" w:hAnsi="Calibri"/>
          <w:kern w:val="2"/>
          <w:sz w:val="22"/>
          <w:szCs w:val="22"/>
          <w:lang w:eastAsia="en-GB"/>
        </w:rPr>
      </w:pPr>
      <w:r>
        <w:t>5.2.1</w:t>
      </w:r>
      <w:r w:rsidRPr="007A2E54">
        <w:rPr>
          <w:rFonts w:ascii="Calibri" w:hAnsi="Calibri"/>
          <w:kern w:val="2"/>
          <w:sz w:val="22"/>
          <w:szCs w:val="22"/>
          <w:lang w:eastAsia="en-GB"/>
        </w:rPr>
        <w:tab/>
      </w:r>
      <w:r>
        <w:t>General Broadcast Group Call</w:t>
      </w:r>
      <w:r>
        <w:tab/>
      </w:r>
      <w:r>
        <w:fldChar w:fldCharType="begin"/>
      </w:r>
      <w:r>
        <w:instrText xml:space="preserve"> PAGEREF _Toc154152758 \h </w:instrText>
      </w:r>
      <w:r>
        <w:fldChar w:fldCharType="separate"/>
      </w:r>
      <w:r>
        <w:t>23</w:t>
      </w:r>
      <w:r>
        <w:fldChar w:fldCharType="end"/>
      </w:r>
    </w:p>
    <w:p w14:paraId="2C9F4561" w14:textId="77777777" w:rsidR="001A36C0" w:rsidRPr="007A2E54" w:rsidRDefault="001A36C0">
      <w:pPr>
        <w:pStyle w:val="TOC3"/>
        <w:rPr>
          <w:rFonts w:ascii="Calibri" w:hAnsi="Calibri"/>
          <w:kern w:val="2"/>
          <w:sz w:val="22"/>
          <w:szCs w:val="22"/>
          <w:lang w:eastAsia="en-GB"/>
        </w:rPr>
      </w:pPr>
      <w:r>
        <w:t>5.2.2</w:t>
      </w:r>
      <w:r w:rsidRPr="007A2E54">
        <w:rPr>
          <w:rFonts w:ascii="Calibri" w:hAnsi="Calibri"/>
          <w:kern w:val="2"/>
          <w:sz w:val="22"/>
          <w:szCs w:val="22"/>
          <w:lang w:eastAsia="en-GB"/>
        </w:rPr>
        <w:tab/>
      </w:r>
      <w:r>
        <w:t>Group-Broadcast Group (e.g., announcement group)</w:t>
      </w:r>
      <w:r>
        <w:tab/>
      </w:r>
      <w:r>
        <w:fldChar w:fldCharType="begin"/>
      </w:r>
      <w:r>
        <w:instrText xml:space="preserve"> PAGEREF _Toc154152759 \h </w:instrText>
      </w:r>
      <w:r>
        <w:fldChar w:fldCharType="separate"/>
      </w:r>
      <w:r>
        <w:t>24</w:t>
      </w:r>
      <w:r>
        <w:fldChar w:fldCharType="end"/>
      </w:r>
    </w:p>
    <w:p w14:paraId="7535605E" w14:textId="77777777" w:rsidR="001A36C0" w:rsidRPr="007A2E54" w:rsidRDefault="001A36C0">
      <w:pPr>
        <w:pStyle w:val="TOC3"/>
        <w:rPr>
          <w:rFonts w:ascii="Calibri" w:hAnsi="Calibri"/>
          <w:kern w:val="2"/>
          <w:sz w:val="22"/>
          <w:szCs w:val="22"/>
          <w:lang w:eastAsia="en-GB"/>
        </w:rPr>
      </w:pPr>
      <w:r>
        <w:t>5.2.3</w:t>
      </w:r>
      <w:r w:rsidRPr="007A2E54">
        <w:rPr>
          <w:rFonts w:ascii="Calibri" w:hAnsi="Calibri"/>
          <w:kern w:val="2"/>
          <w:sz w:val="22"/>
          <w:szCs w:val="22"/>
          <w:lang w:eastAsia="en-GB"/>
        </w:rPr>
        <w:tab/>
      </w:r>
      <w:r>
        <w:t>User-Broadcast Group (e.g., System Call)</w:t>
      </w:r>
      <w:r>
        <w:tab/>
      </w:r>
      <w:r>
        <w:fldChar w:fldCharType="begin"/>
      </w:r>
      <w:r>
        <w:instrText xml:space="preserve"> PAGEREF _Toc154152760 \h </w:instrText>
      </w:r>
      <w:r>
        <w:fldChar w:fldCharType="separate"/>
      </w:r>
      <w:r>
        <w:t>24</w:t>
      </w:r>
      <w:r>
        <w:fldChar w:fldCharType="end"/>
      </w:r>
    </w:p>
    <w:p w14:paraId="1BBEF6F4" w14:textId="77777777" w:rsidR="001A36C0" w:rsidRPr="007A2E54" w:rsidRDefault="001A36C0">
      <w:pPr>
        <w:pStyle w:val="TOC2"/>
        <w:rPr>
          <w:rFonts w:ascii="Calibri" w:hAnsi="Calibri"/>
          <w:kern w:val="2"/>
          <w:sz w:val="22"/>
          <w:szCs w:val="22"/>
          <w:lang w:eastAsia="en-GB"/>
        </w:rPr>
      </w:pPr>
      <w:r>
        <w:t>5.3</w:t>
      </w:r>
      <w:r w:rsidRPr="007A2E54">
        <w:rPr>
          <w:rFonts w:ascii="Calibri" w:hAnsi="Calibri"/>
          <w:kern w:val="2"/>
          <w:sz w:val="22"/>
          <w:szCs w:val="22"/>
          <w:lang w:eastAsia="en-GB"/>
        </w:rPr>
        <w:tab/>
      </w:r>
      <w:r>
        <w:t>Late call entry</w:t>
      </w:r>
      <w:r>
        <w:tab/>
      </w:r>
      <w:r>
        <w:fldChar w:fldCharType="begin"/>
      </w:r>
      <w:r>
        <w:instrText xml:space="preserve"> PAGEREF _Toc154152761 \h </w:instrText>
      </w:r>
      <w:r>
        <w:fldChar w:fldCharType="separate"/>
      </w:r>
      <w:r>
        <w:t>24</w:t>
      </w:r>
      <w:r>
        <w:fldChar w:fldCharType="end"/>
      </w:r>
    </w:p>
    <w:p w14:paraId="0814AB69" w14:textId="77777777" w:rsidR="001A36C0" w:rsidRPr="007A2E54" w:rsidRDefault="001A36C0">
      <w:pPr>
        <w:pStyle w:val="TOC2"/>
        <w:rPr>
          <w:rFonts w:ascii="Calibri" w:hAnsi="Calibri"/>
          <w:kern w:val="2"/>
          <w:sz w:val="22"/>
          <w:szCs w:val="22"/>
          <w:lang w:eastAsia="en-GB"/>
        </w:rPr>
      </w:pPr>
      <w:r>
        <w:t>5.4</w:t>
      </w:r>
      <w:r w:rsidRPr="007A2E54">
        <w:rPr>
          <w:rFonts w:ascii="Calibri" w:hAnsi="Calibri"/>
          <w:kern w:val="2"/>
          <w:sz w:val="22"/>
          <w:szCs w:val="22"/>
          <w:lang w:eastAsia="en-GB"/>
        </w:rPr>
        <w:tab/>
      </w:r>
      <w:r>
        <w:t>Dynamic group management (i.e., dynamic regrouping)</w:t>
      </w:r>
      <w:r>
        <w:tab/>
      </w:r>
      <w:r>
        <w:fldChar w:fldCharType="begin"/>
      </w:r>
      <w:r>
        <w:instrText xml:space="preserve"> PAGEREF _Toc154152762 \h </w:instrText>
      </w:r>
      <w:r>
        <w:fldChar w:fldCharType="separate"/>
      </w:r>
      <w:r>
        <w:t>24</w:t>
      </w:r>
      <w:r>
        <w:fldChar w:fldCharType="end"/>
      </w:r>
    </w:p>
    <w:p w14:paraId="1C009A89" w14:textId="77777777" w:rsidR="001A36C0" w:rsidRPr="007A2E54" w:rsidRDefault="001A36C0">
      <w:pPr>
        <w:pStyle w:val="TOC2"/>
        <w:rPr>
          <w:rFonts w:ascii="Calibri" w:hAnsi="Calibri"/>
          <w:kern w:val="2"/>
          <w:sz w:val="22"/>
          <w:szCs w:val="22"/>
          <w:lang w:eastAsia="en-GB"/>
        </w:rPr>
      </w:pPr>
      <w:r>
        <w:t>5.5</w:t>
      </w:r>
      <w:r w:rsidRPr="007A2E54">
        <w:rPr>
          <w:rFonts w:ascii="Calibri" w:hAnsi="Calibri"/>
          <w:kern w:val="2"/>
          <w:sz w:val="22"/>
          <w:szCs w:val="22"/>
          <w:lang w:eastAsia="en-GB"/>
        </w:rPr>
        <w:tab/>
      </w:r>
      <w:r>
        <w:t>Receiving from multiple MCPTT calls</w:t>
      </w:r>
      <w:r>
        <w:tab/>
      </w:r>
      <w:r>
        <w:fldChar w:fldCharType="begin"/>
      </w:r>
      <w:r>
        <w:instrText xml:space="preserve"> PAGEREF _Toc154152763 \h </w:instrText>
      </w:r>
      <w:r>
        <w:fldChar w:fldCharType="separate"/>
      </w:r>
      <w:r>
        <w:t>24</w:t>
      </w:r>
      <w:r>
        <w:fldChar w:fldCharType="end"/>
      </w:r>
    </w:p>
    <w:p w14:paraId="5E3546DF" w14:textId="77777777" w:rsidR="001A36C0" w:rsidRPr="007A2E54" w:rsidRDefault="001A36C0">
      <w:pPr>
        <w:pStyle w:val="TOC3"/>
        <w:rPr>
          <w:rFonts w:ascii="Calibri" w:hAnsi="Calibri"/>
          <w:kern w:val="2"/>
          <w:sz w:val="22"/>
          <w:szCs w:val="22"/>
          <w:lang w:eastAsia="en-GB"/>
        </w:rPr>
      </w:pPr>
      <w:r>
        <w:t>5.5.1</w:t>
      </w:r>
      <w:r w:rsidRPr="007A2E54">
        <w:rPr>
          <w:rFonts w:ascii="Calibri" w:hAnsi="Calibri"/>
          <w:kern w:val="2"/>
          <w:sz w:val="22"/>
          <w:szCs w:val="22"/>
          <w:lang w:eastAsia="en-GB"/>
        </w:rPr>
        <w:tab/>
      </w:r>
      <w:r>
        <w:t>Overview</w:t>
      </w:r>
      <w:r>
        <w:tab/>
      </w:r>
      <w:r>
        <w:fldChar w:fldCharType="begin"/>
      </w:r>
      <w:r>
        <w:instrText xml:space="preserve"> PAGEREF _Toc154152764 \h </w:instrText>
      </w:r>
      <w:r>
        <w:fldChar w:fldCharType="separate"/>
      </w:r>
      <w:r>
        <w:t>24</w:t>
      </w:r>
      <w:r>
        <w:fldChar w:fldCharType="end"/>
      </w:r>
    </w:p>
    <w:p w14:paraId="3CECAF54" w14:textId="77777777" w:rsidR="001A36C0" w:rsidRPr="007A2E54" w:rsidRDefault="001A36C0">
      <w:pPr>
        <w:pStyle w:val="TOC3"/>
        <w:rPr>
          <w:rFonts w:ascii="Calibri" w:hAnsi="Calibri"/>
          <w:kern w:val="2"/>
          <w:sz w:val="22"/>
          <w:szCs w:val="22"/>
          <w:lang w:eastAsia="en-GB"/>
        </w:rPr>
      </w:pPr>
      <w:r>
        <w:t>5.5.2</w:t>
      </w:r>
      <w:r w:rsidRPr="007A2E54">
        <w:rPr>
          <w:rFonts w:ascii="Calibri" w:hAnsi="Calibri"/>
          <w:kern w:val="2"/>
          <w:sz w:val="22"/>
          <w:szCs w:val="22"/>
          <w:lang w:eastAsia="en-GB"/>
        </w:rPr>
        <w:tab/>
      </w:r>
      <w:r>
        <w:t>Requirements</w:t>
      </w:r>
      <w:r>
        <w:tab/>
      </w:r>
      <w:r>
        <w:fldChar w:fldCharType="begin"/>
      </w:r>
      <w:r>
        <w:instrText xml:space="preserve"> PAGEREF _Toc154152765 \h </w:instrText>
      </w:r>
      <w:r>
        <w:fldChar w:fldCharType="separate"/>
      </w:r>
      <w:r>
        <w:t>25</w:t>
      </w:r>
      <w:r>
        <w:fldChar w:fldCharType="end"/>
      </w:r>
    </w:p>
    <w:p w14:paraId="5F0F0CF2" w14:textId="77777777" w:rsidR="001A36C0" w:rsidRPr="007A2E54" w:rsidRDefault="001A36C0">
      <w:pPr>
        <w:pStyle w:val="TOC2"/>
        <w:rPr>
          <w:rFonts w:ascii="Calibri" w:hAnsi="Calibri"/>
          <w:kern w:val="2"/>
          <w:sz w:val="22"/>
          <w:szCs w:val="22"/>
          <w:lang w:eastAsia="en-GB"/>
        </w:rPr>
      </w:pPr>
      <w:r>
        <w:t>5.6</w:t>
      </w:r>
      <w:r w:rsidRPr="007A2E54">
        <w:rPr>
          <w:rFonts w:ascii="Calibri" w:hAnsi="Calibri"/>
          <w:kern w:val="2"/>
          <w:sz w:val="22"/>
          <w:szCs w:val="22"/>
          <w:lang w:eastAsia="en-GB"/>
        </w:rPr>
        <w:tab/>
      </w:r>
      <w:r>
        <w:t>Private Call</w:t>
      </w:r>
      <w:r>
        <w:tab/>
      </w:r>
      <w:r>
        <w:fldChar w:fldCharType="begin"/>
      </w:r>
      <w:r>
        <w:instrText xml:space="preserve"> PAGEREF _Toc154152766 \h </w:instrText>
      </w:r>
      <w:r>
        <w:fldChar w:fldCharType="separate"/>
      </w:r>
      <w:r>
        <w:t>25</w:t>
      </w:r>
      <w:r>
        <w:fldChar w:fldCharType="end"/>
      </w:r>
    </w:p>
    <w:p w14:paraId="5F707B2D" w14:textId="77777777" w:rsidR="001A36C0" w:rsidRPr="007A2E54" w:rsidRDefault="001A36C0">
      <w:pPr>
        <w:pStyle w:val="TOC3"/>
        <w:rPr>
          <w:rFonts w:ascii="Calibri" w:hAnsi="Calibri"/>
          <w:kern w:val="2"/>
          <w:sz w:val="22"/>
          <w:szCs w:val="22"/>
          <w:lang w:eastAsia="en-GB"/>
        </w:rPr>
      </w:pPr>
      <w:r>
        <w:t>5.6.1</w:t>
      </w:r>
      <w:r w:rsidRPr="007A2E54">
        <w:rPr>
          <w:rFonts w:ascii="Calibri" w:hAnsi="Calibri"/>
          <w:kern w:val="2"/>
          <w:sz w:val="22"/>
          <w:szCs w:val="22"/>
          <w:lang w:eastAsia="en-GB"/>
        </w:rPr>
        <w:tab/>
      </w:r>
      <w:r>
        <w:t>Private Call overview</w:t>
      </w:r>
      <w:r>
        <w:tab/>
      </w:r>
      <w:r>
        <w:fldChar w:fldCharType="begin"/>
      </w:r>
      <w:r>
        <w:instrText xml:space="preserve"> PAGEREF _Toc154152767 \h </w:instrText>
      </w:r>
      <w:r>
        <w:fldChar w:fldCharType="separate"/>
      </w:r>
      <w:r>
        <w:t>25</w:t>
      </w:r>
      <w:r>
        <w:fldChar w:fldCharType="end"/>
      </w:r>
    </w:p>
    <w:p w14:paraId="79325053" w14:textId="77777777" w:rsidR="001A36C0" w:rsidRPr="007A2E54" w:rsidRDefault="001A36C0">
      <w:pPr>
        <w:pStyle w:val="TOC3"/>
        <w:rPr>
          <w:rFonts w:ascii="Calibri" w:hAnsi="Calibri"/>
          <w:kern w:val="2"/>
          <w:sz w:val="22"/>
          <w:szCs w:val="22"/>
          <w:lang w:eastAsia="en-GB"/>
        </w:rPr>
      </w:pPr>
      <w:r>
        <w:t>5.6.2</w:t>
      </w:r>
      <w:r w:rsidRPr="007A2E54">
        <w:rPr>
          <w:rFonts w:ascii="Calibri" w:hAnsi="Calibri"/>
          <w:kern w:val="2"/>
          <w:sz w:val="22"/>
          <w:szCs w:val="22"/>
          <w:lang w:eastAsia="en-GB"/>
        </w:rPr>
        <w:tab/>
      </w:r>
      <w:r>
        <w:t>Private Call (with Floor control) general requirements</w:t>
      </w:r>
      <w:r>
        <w:tab/>
      </w:r>
      <w:r>
        <w:fldChar w:fldCharType="begin"/>
      </w:r>
      <w:r>
        <w:instrText xml:space="preserve"> PAGEREF _Toc154152768 \h </w:instrText>
      </w:r>
      <w:r>
        <w:fldChar w:fldCharType="separate"/>
      </w:r>
      <w:r>
        <w:t>25</w:t>
      </w:r>
      <w:r>
        <w:fldChar w:fldCharType="end"/>
      </w:r>
    </w:p>
    <w:p w14:paraId="1A407E56" w14:textId="77777777" w:rsidR="001A36C0" w:rsidRPr="007A2E54" w:rsidRDefault="001A36C0">
      <w:pPr>
        <w:pStyle w:val="TOC3"/>
        <w:rPr>
          <w:rFonts w:ascii="Calibri" w:hAnsi="Calibri"/>
          <w:kern w:val="2"/>
          <w:sz w:val="22"/>
          <w:szCs w:val="22"/>
          <w:lang w:eastAsia="en-GB"/>
        </w:rPr>
      </w:pPr>
      <w:r>
        <w:t>5.6.3</w:t>
      </w:r>
      <w:r w:rsidRPr="007A2E54">
        <w:rPr>
          <w:rFonts w:ascii="Calibri" w:hAnsi="Calibri"/>
          <w:kern w:val="2"/>
          <w:sz w:val="22"/>
          <w:szCs w:val="22"/>
          <w:lang w:eastAsia="en-GB"/>
        </w:rPr>
        <w:tab/>
      </w:r>
      <w:r>
        <w:t>Private Call (with Floor control) commencement requirements</w:t>
      </w:r>
      <w:r>
        <w:tab/>
      </w:r>
      <w:r>
        <w:fldChar w:fldCharType="begin"/>
      </w:r>
      <w:r>
        <w:instrText xml:space="preserve"> PAGEREF _Toc154152769 \h </w:instrText>
      </w:r>
      <w:r>
        <w:fldChar w:fldCharType="separate"/>
      </w:r>
      <w:r>
        <w:t>26</w:t>
      </w:r>
      <w:r>
        <w:fldChar w:fldCharType="end"/>
      </w:r>
    </w:p>
    <w:p w14:paraId="373B5839" w14:textId="77777777" w:rsidR="001A36C0" w:rsidRPr="007A2E54" w:rsidRDefault="001A36C0">
      <w:pPr>
        <w:pStyle w:val="TOC3"/>
        <w:rPr>
          <w:rFonts w:ascii="Calibri" w:hAnsi="Calibri"/>
          <w:kern w:val="2"/>
          <w:sz w:val="22"/>
          <w:szCs w:val="22"/>
          <w:lang w:eastAsia="en-GB"/>
        </w:rPr>
      </w:pPr>
      <w:r>
        <w:t>5.6.4</w:t>
      </w:r>
      <w:r w:rsidRPr="007A2E54">
        <w:rPr>
          <w:rFonts w:ascii="Calibri" w:hAnsi="Calibri"/>
          <w:kern w:val="2"/>
          <w:sz w:val="22"/>
          <w:szCs w:val="22"/>
          <w:lang w:eastAsia="en-GB"/>
        </w:rPr>
        <w:tab/>
      </w:r>
      <w:r>
        <w:t>Private Call (with Floor control) termination</w:t>
      </w:r>
      <w:r>
        <w:tab/>
      </w:r>
      <w:r>
        <w:fldChar w:fldCharType="begin"/>
      </w:r>
      <w:r>
        <w:instrText xml:space="preserve"> PAGEREF _Toc154152770 \h </w:instrText>
      </w:r>
      <w:r>
        <w:fldChar w:fldCharType="separate"/>
      </w:r>
      <w:r>
        <w:t>27</w:t>
      </w:r>
      <w:r>
        <w:fldChar w:fldCharType="end"/>
      </w:r>
    </w:p>
    <w:p w14:paraId="7AB45846" w14:textId="77777777" w:rsidR="001A36C0" w:rsidRPr="007A2E54" w:rsidRDefault="001A36C0">
      <w:pPr>
        <w:pStyle w:val="TOC3"/>
        <w:rPr>
          <w:rFonts w:ascii="Calibri" w:hAnsi="Calibri"/>
          <w:kern w:val="2"/>
          <w:sz w:val="22"/>
          <w:szCs w:val="22"/>
          <w:lang w:eastAsia="en-GB"/>
        </w:rPr>
      </w:pPr>
      <w:r>
        <w:t>5.6.5</w:t>
      </w:r>
      <w:r w:rsidRPr="007A2E54">
        <w:rPr>
          <w:rFonts w:ascii="Calibri" w:hAnsi="Calibri"/>
          <w:kern w:val="2"/>
          <w:sz w:val="22"/>
          <w:szCs w:val="22"/>
          <w:lang w:eastAsia="en-GB"/>
        </w:rPr>
        <w:tab/>
      </w:r>
      <w:r>
        <w:t>Private Call (with Floor control) administration</w:t>
      </w:r>
      <w:r>
        <w:tab/>
      </w:r>
      <w:r>
        <w:fldChar w:fldCharType="begin"/>
      </w:r>
      <w:r>
        <w:instrText xml:space="preserve"> PAGEREF _Toc154152771 \h </w:instrText>
      </w:r>
      <w:r>
        <w:fldChar w:fldCharType="separate"/>
      </w:r>
      <w:r>
        <w:t>27</w:t>
      </w:r>
      <w:r>
        <w:fldChar w:fldCharType="end"/>
      </w:r>
    </w:p>
    <w:p w14:paraId="73AB5FE6" w14:textId="77777777" w:rsidR="001A36C0" w:rsidRPr="007A2E54" w:rsidRDefault="001A36C0">
      <w:pPr>
        <w:pStyle w:val="TOC2"/>
        <w:rPr>
          <w:rFonts w:ascii="Calibri" w:hAnsi="Calibri"/>
          <w:kern w:val="2"/>
          <w:sz w:val="22"/>
          <w:szCs w:val="22"/>
          <w:lang w:eastAsia="en-GB"/>
        </w:rPr>
      </w:pPr>
      <w:r>
        <w:t>5.7</w:t>
      </w:r>
      <w:r w:rsidRPr="007A2E54">
        <w:rPr>
          <w:rFonts w:ascii="Calibri" w:hAnsi="Calibri"/>
          <w:kern w:val="2"/>
          <w:sz w:val="22"/>
          <w:szCs w:val="22"/>
          <w:lang w:eastAsia="en-GB"/>
        </w:rPr>
        <w:tab/>
      </w:r>
      <w:r>
        <w:t>MCPTT priority requirements</w:t>
      </w:r>
      <w:r>
        <w:tab/>
      </w:r>
      <w:r>
        <w:fldChar w:fldCharType="begin"/>
      </w:r>
      <w:r>
        <w:instrText xml:space="preserve"> PAGEREF _Toc154152772 \h </w:instrText>
      </w:r>
      <w:r>
        <w:fldChar w:fldCharType="separate"/>
      </w:r>
      <w:r>
        <w:t>28</w:t>
      </w:r>
      <w:r>
        <w:fldChar w:fldCharType="end"/>
      </w:r>
    </w:p>
    <w:p w14:paraId="108AFF1B" w14:textId="77777777" w:rsidR="001A36C0" w:rsidRPr="007A2E54" w:rsidRDefault="001A36C0">
      <w:pPr>
        <w:pStyle w:val="TOC3"/>
        <w:rPr>
          <w:rFonts w:ascii="Calibri" w:hAnsi="Calibri"/>
          <w:kern w:val="2"/>
          <w:sz w:val="22"/>
          <w:szCs w:val="22"/>
          <w:lang w:eastAsia="en-GB"/>
        </w:rPr>
      </w:pPr>
      <w:r>
        <w:t>5.7.1</w:t>
      </w:r>
      <w:r w:rsidRPr="007A2E54">
        <w:rPr>
          <w:rFonts w:ascii="Calibri" w:hAnsi="Calibri"/>
          <w:kern w:val="2"/>
          <w:sz w:val="22"/>
          <w:szCs w:val="22"/>
          <w:lang w:eastAsia="en-GB"/>
        </w:rPr>
        <w:tab/>
      </w:r>
      <w:r>
        <w:t>Overview</w:t>
      </w:r>
      <w:r>
        <w:tab/>
      </w:r>
      <w:r>
        <w:fldChar w:fldCharType="begin"/>
      </w:r>
      <w:r>
        <w:instrText xml:space="preserve"> PAGEREF _Toc154152773 \h </w:instrText>
      </w:r>
      <w:r>
        <w:fldChar w:fldCharType="separate"/>
      </w:r>
      <w:r>
        <w:t>28</w:t>
      </w:r>
      <w:r>
        <w:fldChar w:fldCharType="end"/>
      </w:r>
    </w:p>
    <w:p w14:paraId="3F696EB9" w14:textId="77777777" w:rsidR="001A36C0" w:rsidRPr="007A2E54" w:rsidRDefault="001A36C0">
      <w:pPr>
        <w:pStyle w:val="TOC3"/>
        <w:rPr>
          <w:rFonts w:ascii="Calibri" w:hAnsi="Calibri"/>
          <w:kern w:val="2"/>
          <w:sz w:val="22"/>
          <w:szCs w:val="22"/>
          <w:lang w:eastAsia="en-GB"/>
        </w:rPr>
      </w:pPr>
      <w:r>
        <w:t>5.7.2</w:t>
      </w:r>
      <w:r w:rsidRPr="007A2E54">
        <w:rPr>
          <w:rFonts w:ascii="Calibri" w:hAnsi="Calibri"/>
          <w:kern w:val="2"/>
          <w:sz w:val="22"/>
          <w:szCs w:val="22"/>
          <w:lang w:eastAsia="en-GB"/>
        </w:rPr>
        <w:tab/>
      </w:r>
      <w:r>
        <w:t>Call types based on priorities</w:t>
      </w:r>
      <w:r>
        <w:tab/>
      </w:r>
      <w:r>
        <w:fldChar w:fldCharType="begin"/>
      </w:r>
      <w:r>
        <w:instrText xml:space="preserve"> PAGEREF _Toc154152774 \h </w:instrText>
      </w:r>
      <w:r>
        <w:fldChar w:fldCharType="separate"/>
      </w:r>
      <w:r>
        <w:t>28</w:t>
      </w:r>
      <w:r>
        <w:fldChar w:fldCharType="end"/>
      </w:r>
    </w:p>
    <w:p w14:paraId="4AC986B9" w14:textId="77777777" w:rsidR="001A36C0" w:rsidRPr="007A2E54" w:rsidRDefault="001A36C0">
      <w:pPr>
        <w:pStyle w:val="TOC4"/>
        <w:rPr>
          <w:rFonts w:ascii="Calibri" w:hAnsi="Calibri"/>
          <w:kern w:val="2"/>
          <w:sz w:val="22"/>
          <w:szCs w:val="22"/>
          <w:lang w:eastAsia="en-GB"/>
        </w:rPr>
      </w:pPr>
      <w:r>
        <w:lastRenderedPageBreak/>
        <w:t>5.7.2.1</w:t>
      </w:r>
      <w:r w:rsidRPr="007A2E54">
        <w:rPr>
          <w:rFonts w:ascii="Calibri" w:hAnsi="Calibri"/>
          <w:kern w:val="2"/>
          <w:sz w:val="22"/>
          <w:szCs w:val="22"/>
          <w:lang w:eastAsia="en-GB"/>
        </w:rPr>
        <w:tab/>
      </w:r>
      <w:r>
        <w:t>MCPTT Emergency Group Call</w:t>
      </w:r>
      <w:r>
        <w:tab/>
      </w:r>
      <w:r>
        <w:fldChar w:fldCharType="begin"/>
      </w:r>
      <w:r>
        <w:instrText xml:space="preserve"> PAGEREF _Toc154152775 \h </w:instrText>
      </w:r>
      <w:r>
        <w:fldChar w:fldCharType="separate"/>
      </w:r>
      <w:r>
        <w:t>28</w:t>
      </w:r>
      <w:r>
        <w:fldChar w:fldCharType="end"/>
      </w:r>
    </w:p>
    <w:p w14:paraId="3042470B" w14:textId="77777777" w:rsidR="001A36C0" w:rsidRPr="007A2E54" w:rsidRDefault="001A36C0">
      <w:pPr>
        <w:pStyle w:val="TOC5"/>
        <w:rPr>
          <w:rFonts w:ascii="Calibri" w:hAnsi="Calibri"/>
          <w:kern w:val="2"/>
          <w:sz w:val="22"/>
          <w:szCs w:val="22"/>
          <w:lang w:eastAsia="en-GB"/>
        </w:rPr>
      </w:pPr>
      <w:r>
        <w:t>5.7.2.1.1</w:t>
      </w:r>
      <w:r w:rsidRPr="007A2E54">
        <w:rPr>
          <w:rFonts w:ascii="Calibri" w:hAnsi="Calibri"/>
          <w:kern w:val="2"/>
          <w:sz w:val="22"/>
          <w:szCs w:val="22"/>
          <w:lang w:eastAsia="en-GB"/>
        </w:rPr>
        <w:tab/>
      </w:r>
      <w:r>
        <w:t>MCPTT Emergency Group Call requirements</w:t>
      </w:r>
      <w:r>
        <w:tab/>
      </w:r>
      <w:r>
        <w:fldChar w:fldCharType="begin"/>
      </w:r>
      <w:r>
        <w:instrText xml:space="preserve"> PAGEREF _Toc154152776 \h </w:instrText>
      </w:r>
      <w:r>
        <w:fldChar w:fldCharType="separate"/>
      </w:r>
      <w:r>
        <w:t>28</w:t>
      </w:r>
      <w:r>
        <w:fldChar w:fldCharType="end"/>
      </w:r>
    </w:p>
    <w:p w14:paraId="79AC30AF" w14:textId="77777777" w:rsidR="001A36C0" w:rsidRPr="007A2E54" w:rsidRDefault="001A36C0">
      <w:pPr>
        <w:pStyle w:val="TOC3"/>
        <w:rPr>
          <w:rFonts w:ascii="Calibri" w:hAnsi="Calibri"/>
          <w:kern w:val="2"/>
          <w:sz w:val="22"/>
          <w:szCs w:val="22"/>
          <w:lang w:eastAsia="en-GB"/>
        </w:rPr>
      </w:pPr>
      <w:r>
        <w:t>5.7.2.1.2</w:t>
      </w:r>
      <w:r w:rsidRPr="007A2E54">
        <w:rPr>
          <w:rFonts w:ascii="Calibri" w:hAnsi="Calibri"/>
          <w:kern w:val="2"/>
          <w:sz w:val="22"/>
          <w:szCs w:val="22"/>
          <w:lang w:eastAsia="en-GB"/>
        </w:rPr>
        <w:tab/>
      </w:r>
      <w:r>
        <w:t xml:space="preserve"> MCPTT Emergency Group Call cancellation requirements</w:t>
      </w:r>
      <w:r>
        <w:tab/>
      </w:r>
      <w:r>
        <w:fldChar w:fldCharType="begin"/>
      </w:r>
      <w:r>
        <w:instrText xml:space="preserve"> PAGEREF _Toc154152777 \h </w:instrText>
      </w:r>
      <w:r>
        <w:fldChar w:fldCharType="separate"/>
      </w:r>
      <w:r>
        <w:t>29</w:t>
      </w:r>
      <w:r>
        <w:fldChar w:fldCharType="end"/>
      </w:r>
    </w:p>
    <w:p w14:paraId="5DD4928C" w14:textId="77777777" w:rsidR="001A36C0" w:rsidRPr="007A2E54" w:rsidRDefault="001A36C0">
      <w:pPr>
        <w:pStyle w:val="TOC4"/>
        <w:rPr>
          <w:rFonts w:ascii="Calibri" w:hAnsi="Calibri"/>
          <w:kern w:val="2"/>
          <w:sz w:val="22"/>
          <w:szCs w:val="22"/>
          <w:lang w:eastAsia="en-GB"/>
        </w:rPr>
      </w:pPr>
      <w:r>
        <w:t>5.7.2.2</w:t>
      </w:r>
      <w:r w:rsidRPr="007A2E54">
        <w:rPr>
          <w:rFonts w:ascii="Calibri" w:hAnsi="Calibri"/>
          <w:kern w:val="2"/>
          <w:sz w:val="22"/>
          <w:szCs w:val="22"/>
          <w:lang w:eastAsia="en-GB"/>
        </w:rPr>
        <w:tab/>
      </w:r>
      <w:r>
        <w:t>Imminent Peril group call</w:t>
      </w:r>
      <w:r>
        <w:tab/>
      </w:r>
      <w:r>
        <w:fldChar w:fldCharType="begin"/>
      </w:r>
      <w:r>
        <w:instrText xml:space="preserve"> PAGEREF _Toc154152778 \h </w:instrText>
      </w:r>
      <w:r>
        <w:fldChar w:fldCharType="separate"/>
      </w:r>
      <w:r>
        <w:t>29</w:t>
      </w:r>
      <w:r>
        <w:fldChar w:fldCharType="end"/>
      </w:r>
    </w:p>
    <w:p w14:paraId="3F06F122" w14:textId="77777777" w:rsidR="001A36C0" w:rsidRPr="007A2E54" w:rsidRDefault="001A36C0">
      <w:pPr>
        <w:pStyle w:val="TOC5"/>
        <w:rPr>
          <w:rFonts w:ascii="Calibri" w:hAnsi="Calibri"/>
          <w:kern w:val="2"/>
          <w:sz w:val="22"/>
          <w:szCs w:val="22"/>
          <w:lang w:eastAsia="en-GB"/>
        </w:rPr>
      </w:pPr>
      <w:r>
        <w:t>5.7.2.2.1</w:t>
      </w:r>
      <w:r w:rsidRPr="007A2E54">
        <w:rPr>
          <w:rFonts w:ascii="Calibri" w:hAnsi="Calibri"/>
          <w:kern w:val="2"/>
          <w:sz w:val="22"/>
          <w:szCs w:val="22"/>
          <w:lang w:eastAsia="en-GB"/>
        </w:rPr>
        <w:tab/>
      </w:r>
      <w:r>
        <w:t>Imminent Peril group call requirements</w:t>
      </w:r>
      <w:r>
        <w:tab/>
      </w:r>
      <w:r>
        <w:fldChar w:fldCharType="begin"/>
      </w:r>
      <w:r>
        <w:instrText xml:space="preserve"> PAGEREF _Toc154152779 \h </w:instrText>
      </w:r>
      <w:r>
        <w:fldChar w:fldCharType="separate"/>
      </w:r>
      <w:r>
        <w:t>29</w:t>
      </w:r>
      <w:r>
        <w:fldChar w:fldCharType="end"/>
      </w:r>
    </w:p>
    <w:p w14:paraId="085D6AE4" w14:textId="77777777" w:rsidR="001A36C0" w:rsidRPr="007A2E54" w:rsidRDefault="001A36C0">
      <w:pPr>
        <w:pStyle w:val="TOC5"/>
        <w:rPr>
          <w:rFonts w:ascii="Calibri" w:hAnsi="Calibri"/>
          <w:kern w:val="2"/>
          <w:sz w:val="22"/>
          <w:szCs w:val="22"/>
          <w:lang w:eastAsia="en-GB"/>
        </w:rPr>
      </w:pPr>
      <w:r>
        <w:t>5.7.2.2.2</w:t>
      </w:r>
      <w:r w:rsidRPr="007A2E54">
        <w:rPr>
          <w:rFonts w:ascii="Calibri" w:hAnsi="Calibri"/>
          <w:kern w:val="2"/>
          <w:sz w:val="22"/>
          <w:szCs w:val="22"/>
          <w:lang w:eastAsia="en-GB"/>
        </w:rPr>
        <w:tab/>
      </w:r>
      <w:r>
        <w:t>Imminent Peril group call cancellation requirements</w:t>
      </w:r>
      <w:r>
        <w:tab/>
      </w:r>
      <w:r>
        <w:fldChar w:fldCharType="begin"/>
      </w:r>
      <w:r>
        <w:instrText xml:space="preserve"> PAGEREF _Toc154152780 \h </w:instrText>
      </w:r>
      <w:r>
        <w:fldChar w:fldCharType="separate"/>
      </w:r>
      <w:r>
        <w:t>29</w:t>
      </w:r>
      <w:r>
        <w:fldChar w:fldCharType="end"/>
      </w:r>
    </w:p>
    <w:p w14:paraId="02DA4F86" w14:textId="77777777" w:rsidR="001A36C0" w:rsidRPr="007A2E54" w:rsidRDefault="001A36C0">
      <w:pPr>
        <w:pStyle w:val="TOC4"/>
        <w:rPr>
          <w:rFonts w:ascii="Calibri" w:hAnsi="Calibri"/>
          <w:kern w:val="2"/>
          <w:sz w:val="22"/>
          <w:szCs w:val="22"/>
          <w:lang w:eastAsia="en-GB"/>
        </w:rPr>
      </w:pPr>
      <w:r>
        <w:t>5.7.2.3</w:t>
      </w:r>
      <w:r w:rsidRPr="007A2E54">
        <w:rPr>
          <w:rFonts w:ascii="Calibri" w:hAnsi="Calibri"/>
          <w:kern w:val="2"/>
          <w:sz w:val="22"/>
          <w:szCs w:val="22"/>
          <w:lang w:eastAsia="en-GB"/>
        </w:rPr>
        <w:tab/>
      </w:r>
      <w:r>
        <w:t>MCPTT Emergency Private Call (with Floor control)</w:t>
      </w:r>
      <w:r>
        <w:tab/>
      </w:r>
      <w:r>
        <w:fldChar w:fldCharType="begin"/>
      </w:r>
      <w:r>
        <w:instrText xml:space="preserve"> PAGEREF _Toc154152781 \h </w:instrText>
      </w:r>
      <w:r>
        <w:fldChar w:fldCharType="separate"/>
      </w:r>
      <w:r>
        <w:t>30</w:t>
      </w:r>
      <w:r>
        <w:fldChar w:fldCharType="end"/>
      </w:r>
    </w:p>
    <w:p w14:paraId="0C297EFB" w14:textId="77777777" w:rsidR="001A36C0" w:rsidRPr="007A2E54" w:rsidRDefault="001A36C0">
      <w:pPr>
        <w:pStyle w:val="TOC5"/>
        <w:rPr>
          <w:rFonts w:ascii="Calibri" w:hAnsi="Calibri"/>
          <w:kern w:val="2"/>
          <w:sz w:val="22"/>
          <w:szCs w:val="22"/>
          <w:lang w:eastAsia="en-GB"/>
        </w:rPr>
      </w:pPr>
      <w:r>
        <w:t>5.7.2.3.1</w:t>
      </w:r>
      <w:r w:rsidRPr="007A2E54">
        <w:rPr>
          <w:rFonts w:ascii="Calibri" w:hAnsi="Calibri"/>
          <w:kern w:val="2"/>
          <w:sz w:val="22"/>
          <w:szCs w:val="22"/>
          <w:lang w:eastAsia="en-GB"/>
        </w:rPr>
        <w:tab/>
      </w:r>
      <w:r>
        <w:t>MCPTT Emergency Private Call (with Floor control) requirements</w:t>
      </w:r>
      <w:r>
        <w:tab/>
      </w:r>
      <w:r>
        <w:fldChar w:fldCharType="begin"/>
      </w:r>
      <w:r>
        <w:instrText xml:space="preserve"> PAGEREF _Toc154152782 \h </w:instrText>
      </w:r>
      <w:r>
        <w:fldChar w:fldCharType="separate"/>
      </w:r>
      <w:r>
        <w:t>30</w:t>
      </w:r>
      <w:r>
        <w:fldChar w:fldCharType="end"/>
      </w:r>
    </w:p>
    <w:p w14:paraId="2EF9189C" w14:textId="77777777" w:rsidR="001A36C0" w:rsidRPr="007A2E54" w:rsidRDefault="001A36C0">
      <w:pPr>
        <w:pStyle w:val="TOC5"/>
        <w:rPr>
          <w:rFonts w:ascii="Calibri" w:hAnsi="Calibri"/>
          <w:kern w:val="2"/>
          <w:sz w:val="22"/>
          <w:szCs w:val="22"/>
          <w:lang w:eastAsia="en-GB"/>
        </w:rPr>
      </w:pPr>
      <w:r>
        <w:t>5.7.2.3.2</w:t>
      </w:r>
      <w:r w:rsidRPr="007A2E54">
        <w:rPr>
          <w:rFonts w:ascii="Calibri" w:hAnsi="Calibri"/>
          <w:kern w:val="2"/>
          <w:sz w:val="22"/>
          <w:szCs w:val="22"/>
          <w:lang w:eastAsia="en-GB"/>
        </w:rPr>
        <w:tab/>
      </w:r>
      <w:r>
        <w:t>MCPTT Emergency Private Call (with Floor control) cancellation requirements</w:t>
      </w:r>
      <w:r>
        <w:tab/>
      </w:r>
      <w:r>
        <w:fldChar w:fldCharType="begin"/>
      </w:r>
      <w:r>
        <w:instrText xml:space="preserve"> PAGEREF _Toc154152783 \h </w:instrText>
      </w:r>
      <w:r>
        <w:fldChar w:fldCharType="separate"/>
      </w:r>
      <w:r>
        <w:t>30</w:t>
      </w:r>
      <w:r>
        <w:fldChar w:fldCharType="end"/>
      </w:r>
    </w:p>
    <w:p w14:paraId="2531F6B3" w14:textId="77777777" w:rsidR="001A36C0" w:rsidRPr="007A2E54" w:rsidRDefault="001A36C0">
      <w:pPr>
        <w:pStyle w:val="TOC4"/>
        <w:rPr>
          <w:rFonts w:ascii="Calibri" w:hAnsi="Calibri"/>
          <w:kern w:val="2"/>
          <w:sz w:val="22"/>
          <w:szCs w:val="22"/>
          <w:lang w:eastAsia="en-GB"/>
        </w:rPr>
      </w:pPr>
      <w:r>
        <w:t>5.7.2.4</w:t>
      </w:r>
      <w:r w:rsidRPr="007A2E54">
        <w:rPr>
          <w:rFonts w:ascii="Calibri" w:hAnsi="Calibri"/>
          <w:kern w:val="2"/>
          <w:sz w:val="22"/>
          <w:szCs w:val="22"/>
          <w:lang w:eastAsia="en-GB"/>
        </w:rPr>
        <w:tab/>
      </w:r>
      <w:r>
        <w:t>MCPTT Emergency Alert</w:t>
      </w:r>
      <w:r>
        <w:tab/>
      </w:r>
      <w:r>
        <w:fldChar w:fldCharType="begin"/>
      </w:r>
      <w:r>
        <w:instrText xml:space="preserve"> PAGEREF _Toc154152784 \h </w:instrText>
      </w:r>
      <w:r>
        <w:fldChar w:fldCharType="separate"/>
      </w:r>
      <w:r>
        <w:t>30</w:t>
      </w:r>
      <w:r>
        <w:fldChar w:fldCharType="end"/>
      </w:r>
    </w:p>
    <w:p w14:paraId="08D1FA0C" w14:textId="77777777" w:rsidR="001A36C0" w:rsidRPr="007A2E54" w:rsidRDefault="001A36C0">
      <w:pPr>
        <w:pStyle w:val="TOC5"/>
        <w:rPr>
          <w:rFonts w:ascii="Calibri" w:hAnsi="Calibri"/>
          <w:kern w:val="2"/>
          <w:sz w:val="22"/>
          <w:szCs w:val="22"/>
          <w:lang w:eastAsia="en-GB"/>
        </w:rPr>
      </w:pPr>
      <w:r>
        <w:t>5.7.2.4.1</w:t>
      </w:r>
      <w:r w:rsidRPr="007A2E54">
        <w:rPr>
          <w:rFonts w:ascii="Calibri" w:hAnsi="Calibri"/>
          <w:kern w:val="2"/>
          <w:sz w:val="22"/>
          <w:szCs w:val="22"/>
          <w:lang w:eastAsia="en-GB"/>
        </w:rPr>
        <w:tab/>
      </w:r>
      <w:r>
        <w:t>MCPTT Emergency Alert requirements</w:t>
      </w:r>
      <w:r>
        <w:tab/>
      </w:r>
      <w:r>
        <w:fldChar w:fldCharType="begin"/>
      </w:r>
      <w:r>
        <w:instrText xml:space="preserve"> PAGEREF _Toc154152785 \h </w:instrText>
      </w:r>
      <w:r>
        <w:fldChar w:fldCharType="separate"/>
      </w:r>
      <w:r>
        <w:t>30</w:t>
      </w:r>
      <w:r>
        <w:fldChar w:fldCharType="end"/>
      </w:r>
    </w:p>
    <w:p w14:paraId="7A72655A" w14:textId="77777777" w:rsidR="001A36C0" w:rsidRPr="007A2E54" w:rsidRDefault="001A36C0">
      <w:pPr>
        <w:pStyle w:val="TOC5"/>
        <w:rPr>
          <w:rFonts w:ascii="Calibri" w:hAnsi="Calibri"/>
          <w:kern w:val="2"/>
          <w:sz w:val="22"/>
          <w:szCs w:val="22"/>
          <w:lang w:eastAsia="en-GB"/>
        </w:rPr>
      </w:pPr>
      <w:r w:rsidRPr="001A36C0">
        <w:t>5.7.2.4.2</w:t>
      </w:r>
      <w:r w:rsidRPr="007A2E54">
        <w:rPr>
          <w:rFonts w:ascii="Calibri" w:hAnsi="Calibri"/>
          <w:kern w:val="2"/>
          <w:sz w:val="22"/>
          <w:szCs w:val="22"/>
          <w:lang w:eastAsia="en-GB"/>
        </w:rPr>
        <w:tab/>
      </w:r>
      <w:r w:rsidRPr="001A36C0">
        <w:t>MCPTT Emergency Alert cancellation requirements</w:t>
      </w:r>
      <w:r>
        <w:tab/>
      </w:r>
      <w:r>
        <w:fldChar w:fldCharType="begin"/>
      </w:r>
      <w:r>
        <w:instrText xml:space="preserve"> PAGEREF _Toc154152786 \h </w:instrText>
      </w:r>
      <w:r>
        <w:fldChar w:fldCharType="separate"/>
      </w:r>
      <w:r>
        <w:t>30</w:t>
      </w:r>
      <w:r>
        <w:fldChar w:fldCharType="end"/>
      </w:r>
    </w:p>
    <w:p w14:paraId="11A71EBA" w14:textId="77777777" w:rsidR="001A36C0" w:rsidRPr="007A2E54" w:rsidRDefault="001A36C0">
      <w:pPr>
        <w:pStyle w:val="TOC2"/>
        <w:rPr>
          <w:rFonts w:ascii="Calibri" w:hAnsi="Calibri"/>
          <w:kern w:val="2"/>
          <w:sz w:val="22"/>
          <w:szCs w:val="22"/>
          <w:lang w:eastAsia="en-GB"/>
        </w:rPr>
      </w:pPr>
      <w:r w:rsidRPr="001A36C0">
        <w:t>5.8</w:t>
      </w:r>
      <w:r w:rsidRPr="007A2E54">
        <w:rPr>
          <w:rFonts w:ascii="Calibri" w:hAnsi="Calibri"/>
          <w:kern w:val="2"/>
          <w:sz w:val="22"/>
          <w:szCs w:val="22"/>
          <w:lang w:eastAsia="en-GB"/>
        </w:rPr>
        <w:tab/>
      </w:r>
      <w:r w:rsidRPr="001A36C0">
        <w:t>User ID</w:t>
      </w:r>
      <w:r>
        <w:tab/>
      </w:r>
      <w:r>
        <w:fldChar w:fldCharType="begin"/>
      </w:r>
      <w:r>
        <w:instrText xml:space="preserve"> PAGEREF _Toc154152787 \h </w:instrText>
      </w:r>
      <w:r>
        <w:fldChar w:fldCharType="separate"/>
      </w:r>
      <w:r>
        <w:t>31</w:t>
      </w:r>
      <w:r>
        <w:fldChar w:fldCharType="end"/>
      </w:r>
    </w:p>
    <w:p w14:paraId="53528C87" w14:textId="77777777" w:rsidR="001A36C0" w:rsidRPr="007A2E54" w:rsidRDefault="001A36C0">
      <w:pPr>
        <w:pStyle w:val="TOC2"/>
        <w:rPr>
          <w:rFonts w:ascii="Calibri" w:hAnsi="Calibri"/>
          <w:kern w:val="2"/>
          <w:sz w:val="22"/>
          <w:szCs w:val="22"/>
          <w:lang w:eastAsia="en-GB"/>
        </w:rPr>
      </w:pPr>
      <w:r w:rsidRPr="001A36C0">
        <w:t>5.9</w:t>
      </w:r>
      <w:r w:rsidRPr="007A2E54">
        <w:rPr>
          <w:rFonts w:ascii="Calibri" w:hAnsi="Calibri"/>
          <w:kern w:val="2"/>
          <w:sz w:val="22"/>
          <w:szCs w:val="22"/>
          <w:lang w:eastAsia="en-GB"/>
        </w:rPr>
        <w:tab/>
      </w:r>
      <w:r w:rsidRPr="001A36C0">
        <w:t>MCPTT UE management</w:t>
      </w:r>
      <w:r>
        <w:tab/>
      </w:r>
      <w:r>
        <w:fldChar w:fldCharType="begin"/>
      </w:r>
      <w:r>
        <w:instrText xml:space="preserve"> PAGEREF _Toc154152788 \h </w:instrText>
      </w:r>
      <w:r>
        <w:fldChar w:fldCharType="separate"/>
      </w:r>
      <w:r>
        <w:t>31</w:t>
      </w:r>
      <w:r>
        <w:fldChar w:fldCharType="end"/>
      </w:r>
    </w:p>
    <w:p w14:paraId="20E5F169" w14:textId="77777777" w:rsidR="001A36C0" w:rsidRPr="007A2E54" w:rsidRDefault="001A36C0">
      <w:pPr>
        <w:pStyle w:val="TOC2"/>
        <w:rPr>
          <w:rFonts w:ascii="Calibri" w:hAnsi="Calibri"/>
          <w:kern w:val="2"/>
          <w:sz w:val="22"/>
          <w:szCs w:val="22"/>
          <w:lang w:eastAsia="en-GB"/>
        </w:rPr>
      </w:pPr>
      <w:r w:rsidRPr="001A36C0">
        <w:t>5.10</w:t>
      </w:r>
      <w:r w:rsidRPr="007A2E54">
        <w:rPr>
          <w:rFonts w:ascii="Calibri" w:hAnsi="Calibri"/>
          <w:kern w:val="2"/>
          <w:sz w:val="22"/>
          <w:szCs w:val="22"/>
          <w:lang w:eastAsia="en-GB"/>
        </w:rPr>
        <w:tab/>
      </w:r>
      <w:r w:rsidRPr="001A36C0">
        <w:t>MCPTT User Profile</w:t>
      </w:r>
      <w:r>
        <w:tab/>
      </w:r>
      <w:r>
        <w:fldChar w:fldCharType="begin"/>
      </w:r>
      <w:r>
        <w:instrText xml:space="preserve"> PAGEREF _Toc154152789 \h </w:instrText>
      </w:r>
      <w:r>
        <w:fldChar w:fldCharType="separate"/>
      </w:r>
      <w:r>
        <w:t>31</w:t>
      </w:r>
      <w:r>
        <w:fldChar w:fldCharType="end"/>
      </w:r>
    </w:p>
    <w:p w14:paraId="306AFEDF" w14:textId="77777777" w:rsidR="001A36C0" w:rsidRPr="007A2E54" w:rsidRDefault="001A36C0">
      <w:pPr>
        <w:pStyle w:val="TOC2"/>
        <w:rPr>
          <w:rFonts w:ascii="Calibri" w:hAnsi="Calibri"/>
          <w:kern w:val="2"/>
          <w:sz w:val="22"/>
          <w:szCs w:val="22"/>
          <w:lang w:eastAsia="en-GB"/>
        </w:rPr>
      </w:pPr>
      <w:r w:rsidRPr="001A36C0">
        <w:t>5.11</w:t>
      </w:r>
      <w:r w:rsidRPr="007A2E54">
        <w:rPr>
          <w:rFonts w:ascii="Calibri" w:hAnsi="Calibri"/>
          <w:kern w:val="2"/>
          <w:sz w:val="22"/>
          <w:szCs w:val="22"/>
          <w:lang w:eastAsia="en-GB"/>
        </w:rPr>
        <w:tab/>
      </w:r>
      <w:r w:rsidRPr="001A36C0">
        <w:t>Support for multiple devices</w:t>
      </w:r>
      <w:r>
        <w:tab/>
      </w:r>
      <w:r>
        <w:fldChar w:fldCharType="begin"/>
      </w:r>
      <w:r>
        <w:instrText xml:space="preserve"> PAGEREF _Toc154152790 \h </w:instrText>
      </w:r>
      <w:r>
        <w:fldChar w:fldCharType="separate"/>
      </w:r>
      <w:r>
        <w:t>31</w:t>
      </w:r>
      <w:r>
        <w:fldChar w:fldCharType="end"/>
      </w:r>
    </w:p>
    <w:p w14:paraId="13C06D8F" w14:textId="77777777" w:rsidR="001A36C0" w:rsidRPr="007A2E54" w:rsidRDefault="001A36C0">
      <w:pPr>
        <w:pStyle w:val="TOC2"/>
        <w:rPr>
          <w:rFonts w:ascii="Calibri" w:hAnsi="Calibri"/>
          <w:kern w:val="2"/>
          <w:sz w:val="22"/>
          <w:szCs w:val="22"/>
          <w:lang w:eastAsia="en-GB"/>
        </w:rPr>
      </w:pPr>
      <w:r w:rsidRPr="001A36C0">
        <w:t>5.12</w:t>
      </w:r>
      <w:r w:rsidRPr="007A2E54">
        <w:rPr>
          <w:rFonts w:ascii="Calibri" w:hAnsi="Calibri"/>
          <w:kern w:val="2"/>
          <w:sz w:val="22"/>
          <w:szCs w:val="22"/>
          <w:lang w:eastAsia="en-GB"/>
        </w:rPr>
        <w:tab/>
      </w:r>
      <w:r w:rsidRPr="001A36C0">
        <w:t>Location</w:t>
      </w:r>
      <w:r>
        <w:tab/>
      </w:r>
      <w:r>
        <w:fldChar w:fldCharType="begin"/>
      </w:r>
      <w:r>
        <w:instrText xml:space="preserve"> PAGEREF _Toc154152791 \h </w:instrText>
      </w:r>
      <w:r>
        <w:fldChar w:fldCharType="separate"/>
      </w:r>
      <w:r>
        <w:t>31</w:t>
      </w:r>
      <w:r>
        <w:fldChar w:fldCharType="end"/>
      </w:r>
    </w:p>
    <w:p w14:paraId="5837B16F" w14:textId="77777777" w:rsidR="001A36C0" w:rsidRPr="007A2E54" w:rsidRDefault="001A36C0">
      <w:pPr>
        <w:pStyle w:val="TOC2"/>
        <w:rPr>
          <w:rFonts w:ascii="Calibri" w:hAnsi="Calibri"/>
          <w:kern w:val="2"/>
          <w:sz w:val="22"/>
          <w:szCs w:val="22"/>
          <w:lang w:eastAsia="en-GB"/>
        </w:rPr>
      </w:pPr>
      <w:r>
        <w:t>5.13</w:t>
      </w:r>
      <w:r w:rsidRPr="007A2E54">
        <w:rPr>
          <w:rFonts w:ascii="Calibri" w:hAnsi="Calibri"/>
          <w:kern w:val="2"/>
          <w:sz w:val="22"/>
          <w:szCs w:val="22"/>
          <w:lang w:eastAsia="en-GB"/>
        </w:rPr>
        <w:tab/>
      </w:r>
      <w:r>
        <w:t>Security</w:t>
      </w:r>
      <w:r>
        <w:tab/>
      </w:r>
      <w:r>
        <w:fldChar w:fldCharType="begin"/>
      </w:r>
      <w:r>
        <w:instrText xml:space="preserve"> PAGEREF _Toc154152792 \h </w:instrText>
      </w:r>
      <w:r>
        <w:fldChar w:fldCharType="separate"/>
      </w:r>
      <w:r>
        <w:t>32</w:t>
      </w:r>
      <w:r>
        <w:fldChar w:fldCharType="end"/>
      </w:r>
    </w:p>
    <w:p w14:paraId="6B9EC8C9" w14:textId="77777777" w:rsidR="001A36C0" w:rsidRPr="007A2E54" w:rsidRDefault="001A36C0">
      <w:pPr>
        <w:pStyle w:val="TOC2"/>
        <w:rPr>
          <w:rFonts w:ascii="Calibri" w:hAnsi="Calibri"/>
          <w:kern w:val="2"/>
          <w:sz w:val="22"/>
          <w:szCs w:val="22"/>
          <w:lang w:eastAsia="en-GB"/>
        </w:rPr>
      </w:pPr>
      <w:r>
        <w:t>5.14</w:t>
      </w:r>
      <w:r w:rsidRPr="007A2E54">
        <w:rPr>
          <w:rFonts w:ascii="Calibri" w:hAnsi="Calibri"/>
          <w:kern w:val="2"/>
          <w:sz w:val="22"/>
          <w:szCs w:val="22"/>
          <w:lang w:eastAsia="en-GB"/>
        </w:rPr>
        <w:tab/>
      </w:r>
      <w:r>
        <w:t>Audio / voice quality</w:t>
      </w:r>
      <w:r>
        <w:tab/>
      </w:r>
      <w:r>
        <w:fldChar w:fldCharType="begin"/>
      </w:r>
      <w:r>
        <w:instrText xml:space="preserve"> PAGEREF _Toc154152793 \h </w:instrText>
      </w:r>
      <w:r>
        <w:fldChar w:fldCharType="separate"/>
      </w:r>
      <w:r>
        <w:t>32</w:t>
      </w:r>
      <w:r>
        <w:fldChar w:fldCharType="end"/>
      </w:r>
    </w:p>
    <w:p w14:paraId="4589C294" w14:textId="77777777" w:rsidR="001A36C0" w:rsidRPr="007A2E54" w:rsidRDefault="001A36C0">
      <w:pPr>
        <w:pStyle w:val="TOC2"/>
        <w:rPr>
          <w:rFonts w:ascii="Calibri" w:hAnsi="Calibri"/>
          <w:kern w:val="2"/>
          <w:sz w:val="22"/>
          <w:szCs w:val="22"/>
          <w:lang w:eastAsia="en-GB"/>
        </w:rPr>
      </w:pPr>
      <w:r>
        <w:t>5.15</w:t>
      </w:r>
      <w:r w:rsidRPr="007A2E54">
        <w:rPr>
          <w:rFonts w:ascii="Calibri" w:hAnsi="Calibri"/>
          <w:kern w:val="2"/>
          <w:sz w:val="22"/>
          <w:szCs w:val="22"/>
          <w:lang w:eastAsia="en-GB"/>
        </w:rPr>
        <w:tab/>
      </w:r>
      <w:r>
        <w:t>Interactions between MCPTT Group calls and MCPTT Private Calls (with Floor control)</w:t>
      </w:r>
      <w:r>
        <w:tab/>
      </w:r>
      <w:r>
        <w:fldChar w:fldCharType="begin"/>
      </w:r>
      <w:r>
        <w:instrText xml:space="preserve"> PAGEREF _Toc154152794 \h </w:instrText>
      </w:r>
      <w:r>
        <w:fldChar w:fldCharType="separate"/>
      </w:r>
      <w:r>
        <w:t>32</w:t>
      </w:r>
      <w:r>
        <w:fldChar w:fldCharType="end"/>
      </w:r>
    </w:p>
    <w:p w14:paraId="50FA6F79" w14:textId="77777777" w:rsidR="001A36C0" w:rsidRPr="007A2E54" w:rsidRDefault="001A36C0">
      <w:pPr>
        <w:pStyle w:val="TOC2"/>
        <w:rPr>
          <w:rFonts w:ascii="Calibri" w:hAnsi="Calibri"/>
          <w:kern w:val="2"/>
          <w:sz w:val="22"/>
          <w:szCs w:val="22"/>
          <w:lang w:eastAsia="en-GB"/>
        </w:rPr>
      </w:pPr>
      <w:r>
        <w:t>5.16</w:t>
      </w:r>
      <w:r w:rsidRPr="007A2E54">
        <w:rPr>
          <w:rFonts w:ascii="Calibri" w:hAnsi="Calibri"/>
          <w:kern w:val="2"/>
          <w:sz w:val="22"/>
          <w:szCs w:val="22"/>
          <w:lang w:eastAsia="en-GB"/>
        </w:rPr>
        <w:tab/>
      </w:r>
      <w:r>
        <w:t>Relay requirements</w:t>
      </w:r>
      <w:r>
        <w:tab/>
      </w:r>
      <w:r>
        <w:fldChar w:fldCharType="begin"/>
      </w:r>
      <w:r>
        <w:instrText xml:space="preserve"> PAGEREF _Toc154152795 \h </w:instrText>
      </w:r>
      <w:r>
        <w:fldChar w:fldCharType="separate"/>
      </w:r>
      <w:r>
        <w:t>32</w:t>
      </w:r>
      <w:r>
        <w:fldChar w:fldCharType="end"/>
      </w:r>
    </w:p>
    <w:p w14:paraId="32934847" w14:textId="77777777" w:rsidR="001A36C0" w:rsidRPr="007A2E54" w:rsidRDefault="001A36C0">
      <w:pPr>
        <w:pStyle w:val="TOC2"/>
        <w:rPr>
          <w:rFonts w:ascii="Calibri" w:hAnsi="Calibri"/>
          <w:kern w:val="2"/>
          <w:sz w:val="22"/>
          <w:szCs w:val="22"/>
          <w:lang w:eastAsia="en-GB"/>
        </w:rPr>
      </w:pPr>
      <w:r>
        <w:t>5.17</w:t>
      </w:r>
      <w:r w:rsidRPr="007A2E54">
        <w:rPr>
          <w:rFonts w:ascii="Calibri" w:hAnsi="Calibri"/>
          <w:kern w:val="2"/>
          <w:sz w:val="22"/>
          <w:szCs w:val="22"/>
          <w:lang w:eastAsia="en-GB"/>
        </w:rPr>
        <w:tab/>
      </w:r>
      <w:r>
        <w:t>Gateway requirements</w:t>
      </w:r>
      <w:r>
        <w:tab/>
      </w:r>
      <w:r>
        <w:fldChar w:fldCharType="begin"/>
      </w:r>
      <w:r>
        <w:instrText xml:space="preserve"> PAGEREF _Toc154152796 \h </w:instrText>
      </w:r>
      <w:r>
        <w:fldChar w:fldCharType="separate"/>
      </w:r>
      <w:r>
        <w:t>32</w:t>
      </w:r>
      <w:r>
        <w:fldChar w:fldCharType="end"/>
      </w:r>
    </w:p>
    <w:p w14:paraId="5748A508" w14:textId="77777777" w:rsidR="001A36C0" w:rsidRPr="007A2E54" w:rsidRDefault="001A36C0">
      <w:pPr>
        <w:pStyle w:val="TOC2"/>
        <w:rPr>
          <w:rFonts w:ascii="Calibri" w:hAnsi="Calibri"/>
          <w:kern w:val="2"/>
          <w:sz w:val="22"/>
          <w:szCs w:val="22"/>
          <w:lang w:eastAsia="en-GB"/>
        </w:rPr>
      </w:pPr>
      <w:r>
        <w:t>5.18</w:t>
      </w:r>
      <w:r w:rsidRPr="007A2E54">
        <w:rPr>
          <w:rFonts w:ascii="Calibri" w:hAnsi="Calibri"/>
          <w:kern w:val="2"/>
          <w:sz w:val="22"/>
          <w:szCs w:val="22"/>
          <w:lang w:eastAsia="en-GB"/>
        </w:rPr>
        <w:tab/>
      </w:r>
      <w:r>
        <w:t>Control and management by Mission Critical Organizations</w:t>
      </w:r>
      <w:r>
        <w:tab/>
      </w:r>
      <w:r>
        <w:fldChar w:fldCharType="begin"/>
      </w:r>
      <w:r>
        <w:instrText xml:space="preserve"> PAGEREF _Toc154152797 \h </w:instrText>
      </w:r>
      <w:r>
        <w:fldChar w:fldCharType="separate"/>
      </w:r>
      <w:r>
        <w:t>33</w:t>
      </w:r>
      <w:r>
        <w:fldChar w:fldCharType="end"/>
      </w:r>
    </w:p>
    <w:p w14:paraId="18F00A90" w14:textId="77777777" w:rsidR="001A36C0" w:rsidRPr="007A2E54" w:rsidRDefault="001A36C0">
      <w:pPr>
        <w:pStyle w:val="TOC3"/>
        <w:rPr>
          <w:rFonts w:ascii="Calibri" w:hAnsi="Calibri"/>
          <w:kern w:val="2"/>
          <w:sz w:val="22"/>
          <w:szCs w:val="22"/>
          <w:lang w:eastAsia="en-GB"/>
        </w:rPr>
      </w:pPr>
      <w:r>
        <w:t>5.18.1</w:t>
      </w:r>
      <w:r w:rsidRPr="007A2E54">
        <w:rPr>
          <w:rFonts w:ascii="Calibri" w:hAnsi="Calibri"/>
          <w:kern w:val="2"/>
          <w:sz w:val="22"/>
          <w:szCs w:val="22"/>
          <w:lang w:eastAsia="en-GB"/>
        </w:rPr>
        <w:tab/>
      </w:r>
      <w:r>
        <w:t>Overview</w:t>
      </w:r>
      <w:r>
        <w:tab/>
      </w:r>
      <w:r>
        <w:fldChar w:fldCharType="begin"/>
      </w:r>
      <w:r>
        <w:instrText xml:space="preserve"> PAGEREF _Toc154152798 \h </w:instrText>
      </w:r>
      <w:r>
        <w:fldChar w:fldCharType="separate"/>
      </w:r>
      <w:r>
        <w:t>33</w:t>
      </w:r>
      <w:r>
        <w:fldChar w:fldCharType="end"/>
      </w:r>
    </w:p>
    <w:p w14:paraId="4BD1E3F2" w14:textId="77777777" w:rsidR="001A36C0" w:rsidRPr="007A2E54" w:rsidRDefault="001A36C0">
      <w:pPr>
        <w:pStyle w:val="TOC3"/>
        <w:rPr>
          <w:rFonts w:ascii="Calibri" w:hAnsi="Calibri"/>
          <w:kern w:val="2"/>
          <w:sz w:val="22"/>
          <w:szCs w:val="22"/>
          <w:lang w:eastAsia="en-GB"/>
        </w:rPr>
      </w:pPr>
      <w:r>
        <w:t>5.18.2</w:t>
      </w:r>
      <w:r w:rsidRPr="007A2E54">
        <w:rPr>
          <w:rFonts w:ascii="Calibri" w:hAnsi="Calibri"/>
          <w:kern w:val="2"/>
          <w:sz w:val="22"/>
          <w:szCs w:val="22"/>
          <w:lang w:eastAsia="en-GB"/>
        </w:rPr>
        <w:tab/>
      </w:r>
      <w:r>
        <w:t>General requirements</w:t>
      </w:r>
      <w:r>
        <w:tab/>
      </w:r>
      <w:r>
        <w:fldChar w:fldCharType="begin"/>
      </w:r>
      <w:r>
        <w:instrText xml:space="preserve"> PAGEREF _Toc154152799 \h </w:instrText>
      </w:r>
      <w:r>
        <w:fldChar w:fldCharType="separate"/>
      </w:r>
      <w:r>
        <w:t>33</w:t>
      </w:r>
      <w:r>
        <w:fldChar w:fldCharType="end"/>
      </w:r>
    </w:p>
    <w:p w14:paraId="4E228624" w14:textId="77777777" w:rsidR="001A36C0" w:rsidRPr="007A2E54" w:rsidRDefault="001A36C0">
      <w:pPr>
        <w:pStyle w:val="TOC3"/>
        <w:rPr>
          <w:rFonts w:ascii="Calibri" w:hAnsi="Calibri"/>
          <w:kern w:val="2"/>
          <w:sz w:val="22"/>
          <w:szCs w:val="22"/>
          <w:lang w:eastAsia="en-GB"/>
        </w:rPr>
      </w:pPr>
      <w:r>
        <w:t>5.18.3</w:t>
      </w:r>
      <w:r w:rsidRPr="007A2E54">
        <w:rPr>
          <w:rFonts w:ascii="Calibri" w:hAnsi="Calibri"/>
          <w:kern w:val="2"/>
          <w:sz w:val="22"/>
          <w:szCs w:val="22"/>
          <w:lang w:eastAsia="en-GB"/>
        </w:rPr>
        <w:tab/>
      </w:r>
      <w:r>
        <w:t>Operational visibility for Mission Critical Organizations</w:t>
      </w:r>
      <w:r>
        <w:tab/>
      </w:r>
      <w:r>
        <w:fldChar w:fldCharType="begin"/>
      </w:r>
      <w:r>
        <w:instrText xml:space="preserve"> PAGEREF _Toc154152800 \h </w:instrText>
      </w:r>
      <w:r>
        <w:fldChar w:fldCharType="separate"/>
      </w:r>
      <w:r>
        <w:t>33</w:t>
      </w:r>
      <w:r>
        <w:fldChar w:fldCharType="end"/>
      </w:r>
    </w:p>
    <w:p w14:paraId="1D80FB02" w14:textId="77777777" w:rsidR="001A36C0" w:rsidRPr="007A2E54" w:rsidRDefault="001A36C0">
      <w:pPr>
        <w:pStyle w:val="TOC2"/>
        <w:rPr>
          <w:rFonts w:ascii="Calibri" w:hAnsi="Calibri"/>
          <w:kern w:val="2"/>
          <w:sz w:val="22"/>
          <w:szCs w:val="22"/>
          <w:lang w:eastAsia="en-GB"/>
        </w:rPr>
      </w:pPr>
      <w:r>
        <w:t>5.19</w:t>
      </w:r>
      <w:r w:rsidRPr="007A2E54">
        <w:rPr>
          <w:rFonts w:ascii="Calibri" w:hAnsi="Calibri"/>
          <w:kern w:val="2"/>
          <w:sz w:val="22"/>
          <w:szCs w:val="22"/>
          <w:lang w:eastAsia="en-GB"/>
        </w:rPr>
        <w:tab/>
      </w:r>
      <w:r>
        <w:t>General Administrative – groups and users</w:t>
      </w:r>
      <w:r>
        <w:tab/>
      </w:r>
      <w:r>
        <w:fldChar w:fldCharType="begin"/>
      </w:r>
      <w:r>
        <w:instrText xml:space="preserve"> PAGEREF _Toc154152801 \h </w:instrText>
      </w:r>
      <w:r>
        <w:fldChar w:fldCharType="separate"/>
      </w:r>
      <w:r>
        <w:t>33</w:t>
      </w:r>
      <w:r>
        <w:fldChar w:fldCharType="end"/>
      </w:r>
    </w:p>
    <w:p w14:paraId="782A2CBA" w14:textId="77777777" w:rsidR="001A36C0" w:rsidRPr="007A2E54" w:rsidRDefault="001A36C0">
      <w:pPr>
        <w:pStyle w:val="TOC1"/>
        <w:rPr>
          <w:rFonts w:ascii="Calibri" w:hAnsi="Calibri"/>
          <w:kern w:val="2"/>
          <w:szCs w:val="22"/>
          <w:lang w:eastAsia="en-GB"/>
        </w:rPr>
      </w:pPr>
      <w:r>
        <w:t>6</w:t>
      </w:r>
      <w:r w:rsidRPr="007A2E54">
        <w:rPr>
          <w:rFonts w:ascii="Calibri" w:hAnsi="Calibri"/>
          <w:kern w:val="2"/>
          <w:szCs w:val="22"/>
          <w:lang w:eastAsia="en-GB"/>
        </w:rPr>
        <w:tab/>
      </w:r>
      <w:r>
        <w:t>MCPTT Service requirements specific to on-network use</w:t>
      </w:r>
      <w:r>
        <w:tab/>
      </w:r>
      <w:r>
        <w:fldChar w:fldCharType="begin"/>
      </w:r>
      <w:r>
        <w:instrText xml:space="preserve"> PAGEREF _Toc154152802 \h </w:instrText>
      </w:r>
      <w:r>
        <w:fldChar w:fldCharType="separate"/>
      </w:r>
      <w:r>
        <w:t>33</w:t>
      </w:r>
      <w:r>
        <w:fldChar w:fldCharType="end"/>
      </w:r>
    </w:p>
    <w:p w14:paraId="0502D3D6" w14:textId="77777777" w:rsidR="001A36C0" w:rsidRPr="007A2E54" w:rsidRDefault="001A36C0">
      <w:pPr>
        <w:pStyle w:val="TOC2"/>
        <w:rPr>
          <w:rFonts w:ascii="Calibri" w:hAnsi="Calibri"/>
          <w:kern w:val="2"/>
          <w:sz w:val="22"/>
          <w:szCs w:val="22"/>
          <w:lang w:eastAsia="en-GB"/>
        </w:rPr>
      </w:pPr>
      <w:r>
        <w:t>6.1</w:t>
      </w:r>
      <w:r w:rsidRPr="007A2E54">
        <w:rPr>
          <w:rFonts w:ascii="Calibri" w:hAnsi="Calibri"/>
          <w:kern w:val="2"/>
          <w:sz w:val="22"/>
          <w:szCs w:val="22"/>
          <w:lang w:eastAsia="en-GB"/>
        </w:rPr>
        <w:tab/>
      </w:r>
      <w:r>
        <w:t>General administrative – groups and users</w:t>
      </w:r>
      <w:r>
        <w:tab/>
      </w:r>
      <w:r>
        <w:fldChar w:fldCharType="begin"/>
      </w:r>
      <w:r>
        <w:instrText xml:space="preserve"> PAGEREF _Toc154152803 \h </w:instrText>
      </w:r>
      <w:r>
        <w:fldChar w:fldCharType="separate"/>
      </w:r>
      <w:r>
        <w:t>33</w:t>
      </w:r>
      <w:r>
        <w:fldChar w:fldCharType="end"/>
      </w:r>
    </w:p>
    <w:p w14:paraId="58855A62" w14:textId="77777777" w:rsidR="001A36C0" w:rsidRPr="007A2E54" w:rsidRDefault="001A36C0">
      <w:pPr>
        <w:pStyle w:val="TOC2"/>
        <w:rPr>
          <w:rFonts w:ascii="Calibri" w:hAnsi="Calibri"/>
          <w:kern w:val="2"/>
          <w:sz w:val="22"/>
          <w:szCs w:val="22"/>
          <w:lang w:eastAsia="en-GB"/>
        </w:rPr>
      </w:pPr>
      <w:r>
        <w:t>6.2</w:t>
      </w:r>
      <w:r w:rsidRPr="007A2E54">
        <w:rPr>
          <w:rFonts w:ascii="Calibri" w:hAnsi="Calibri"/>
          <w:kern w:val="2"/>
          <w:sz w:val="22"/>
          <w:szCs w:val="22"/>
          <w:lang w:eastAsia="en-GB"/>
        </w:rPr>
        <w:tab/>
      </w:r>
      <w:r>
        <w:t>MCPTT calls</w:t>
      </w:r>
      <w:r>
        <w:tab/>
      </w:r>
      <w:r>
        <w:fldChar w:fldCharType="begin"/>
      </w:r>
      <w:r>
        <w:instrText xml:space="preserve"> PAGEREF _Toc154152804 \h </w:instrText>
      </w:r>
      <w:r>
        <w:fldChar w:fldCharType="separate"/>
      </w:r>
      <w:r>
        <w:t>34</w:t>
      </w:r>
      <w:r>
        <w:fldChar w:fldCharType="end"/>
      </w:r>
    </w:p>
    <w:p w14:paraId="0EE950CC" w14:textId="77777777" w:rsidR="001A36C0" w:rsidRPr="007A2E54" w:rsidRDefault="001A36C0">
      <w:pPr>
        <w:pStyle w:val="TOC3"/>
        <w:rPr>
          <w:rFonts w:ascii="Calibri" w:hAnsi="Calibri"/>
          <w:kern w:val="2"/>
          <w:sz w:val="22"/>
          <w:szCs w:val="22"/>
          <w:lang w:eastAsia="en-GB"/>
        </w:rPr>
      </w:pPr>
      <w:r>
        <w:t>6.2.1</w:t>
      </w:r>
      <w:r w:rsidRPr="007A2E54">
        <w:rPr>
          <w:rFonts w:ascii="Calibri" w:hAnsi="Calibri"/>
          <w:kern w:val="2"/>
          <w:sz w:val="22"/>
          <w:szCs w:val="22"/>
          <w:lang w:eastAsia="en-GB"/>
        </w:rPr>
        <w:tab/>
      </w:r>
      <w:r>
        <w:t>Commencement modes for MCPTT Group calls</w:t>
      </w:r>
      <w:r>
        <w:tab/>
      </w:r>
      <w:r>
        <w:fldChar w:fldCharType="begin"/>
      </w:r>
      <w:r>
        <w:instrText xml:space="preserve"> PAGEREF _Toc154152805 \h </w:instrText>
      </w:r>
      <w:r>
        <w:fldChar w:fldCharType="separate"/>
      </w:r>
      <w:r>
        <w:t>34</w:t>
      </w:r>
      <w:r>
        <w:fldChar w:fldCharType="end"/>
      </w:r>
    </w:p>
    <w:p w14:paraId="27CD6ADE" w14:textId="77777777" w:rsidR="001A36C0" w:rsidRPr="007A2E54" w:rsidRDefault="001A36C0">
      <w:pPr>
        <w:pStyle w:val="TOC3"/>
        <w:rPr>
          <w:rFonts w:ascii="Calibri" w:hAnsi="Calibri"/>
          <w:kern w:val="2"/>
          <w:sz w:val="22"/>
          <w:szCs w:val="22"/>
          <w:lang w:eastAsia="en-GB"/>
        </w:rPr>
      </w:pPr>
      <w:r w:rsidRPr="00157074">
        <w:rPr>
          <w:lang w:val="en-US"/>
        </w:rPr>
        <w:t>6.2.2</w:t>
      </w:r>
      <w:r w:rsidRPr="007A2E54">
        <w:rPr>
          <w:rFonts w:ascii="Calibri" w:hAnsi="Calibri"/>
          <w:kern w:val="2"/>
          <w:sz w:val="22"/>
          <w:szCs w:val="22"/>
          <w:lang w:eastAsia="en-GB"/>
        </w:rPr>
        <w:tab/>
      </w:r>
      <w:r w:rsidRPr="00157074">
        <w:rPr>
          <w:lang w:val="en-US"/>
        </w:rPr>
        <w:t>Queuing</w:t>
      </w:r>
      <w:r>
        <w:tab/>
      </w:r>
      <w:r>
        <w:fldChar w:fldCharType="begin"/>
      </w:r>
      <w:r>
        <w:instrText xml:space="preserve"> PAGEREF _Toc154152806 \h </w:instrText>
      </w:r>
      <w:r>
        <w:fldChar w:fldCharType="separate"/>
      </w:r>
      <w:r>
        <w:t>35</w:t>
      </w:r>
      <w:r>
        <w:fldChar w:fldCharType="end"/>
      </w:r>
    </w:p>
    <w:p w14:paraId="0E898870" w14:textId="77777777" w:rsidR="001A36C0" w:rsidRPr="007A2E54" w:rsidRDefault="001A36C0">
      <w:pPr>
        <w:pStyle w:val="TOC3"/>
        <w:rPr>
          <w:rFonts w:ascii="Calibri" w:hAnsi="Calibri"/>
          <w:kern w:val="2"/>
          <w:sz w:val="22"/>
          <w:szCs w:val="22"/>
          <w:lang w:eastAsia="en-GB"/>
        </w:rPr>
      </w:pPr>
      <w:r>
        <w:t>6.2.3</w:t>
      </w:r>
      <w:r w:rsidRPr="007A2E54">
        <w:rPr>
          <w:rFonts w:ascii="Calibri" w:hAnsi="Calibri"/>
          <w:kern w:val="2"/>
          <w:sz w:val="22"/>
          <w:szCs w:val="22"/>
          <w:lang w:eastAsia="en-GB"/>
        </w:rPr>
        <w:tab/>
      </w:r>
      <w:r>
        <w:t>Floor control</w:t>
      </w:r>
      <w:r>
        <w:tab/>
      </w:r>
      <w:r>
        <w:fldChar w:fldCharType="begin"/>
      </w:r>
      <w:r>
        <w:instrText xml:space="preserve"> PAGEREF _Toc154152807 \h </w:instrText>
      </w:r>
      <w:r>
        <w:fldChar w:fldCharType="separate"/>
      </w:r>
      <w:r>
        <w:t>35</w:t>
      </w:r>
      <w:r>
        <w:fldChar w:fldCharType="end"/>
      </w:r>
    </w:p>
    <w:p w14:paraId="4D43F698" w14:textId="77777777" w:rsidR="001A36C0" w:rsidRPr="007A2E54" w:rsidRDefault="001A36C0">
      <w:pPr>
        <w:pStyle w:val="TOC4"/>
        <w:rPr>
          <w:rFonts w:ascii="Calibri" w:hAnsi="Calibri"/>
          <w:kern w:val="2"/>
          <w:sz w:val="22"/>
          <w:szCs w:val="22"/>
          <w:lang w:eastAsia="en-GB"/>
        </w:rPr>
      </w:pPr>
      <w:r>
        <w:t>6.2.3.1</w:t>
      </w:r>
      <w:r w:rsidRPr="007A2E54">
        <w:rPr>
          <w:rFonts w:ascii="Calibri" w:hAnsi="Calibri"/>
          <w:kern w:val="2"/>
          <w:sz w:val="22"/>
          <w:szCs w:val="22"/>
          <w:lang w:eastAsia="en-GB"/>
        </w:rPr>
        <w:tab/>
      </w:r>
      <w:r>
        <w:t>General aspects</w:t>
      </w:r>
      <w:r>
        <w:tab/>
      </w:r>
      <w:r>
        <w:fldChar w:fldCharType="begin"/>
      </w:r>
      <w:r>
        <w:instrText xml:space="preserve"> PAGEREF _Toc154152808 \h </w:instrText>
      </w:r>
      <w:r>
        <w:fldChar w:fldCharType="separate"/>
      </w:r>
      <w:r>
        <w:t>35</w:t>
      </w:r>
      <w:r>
        <w:fldChar w:fldCharType="end"/>
      </w:r>
    </w:p>
    <w:p w14:paraId="4358111E" w14:textId="77777777" w:rsidR="001A36C0" w:rsidRPr="007A2E54" w:rsidRDefault="001A36C0">
      <w:pPr>
        <w:pStyle w:val="TOC4"/>
        <w:rPr>
          <w:rFonts w:ascii="Calibri" w:hAnsi="Calibri"/>
          <w:kern w:val="2"/>
          <w:sz w:val="22"/>
          <w:szCs w:val="22"/>
          <w:lang w:eastAsia="en-GB"/>
        </w:rPr>
      </w:pPr>
      <w:r>
        <w:t>6.2.3.2</w:t>
      </w:r>
      <w:r w:rsidRPr="007A2E54">
        <w:rPr>
          <w:rFonts w:ascii="Calibri" w:hAnsi="Calibri"/>
          <w:kern w:val="2"/>
          <w:sz w:val="22"/>
          <w:szCs w:val="22"/>
          <w:lang w:eastAsia="en-GB"/>
        </w:rPr>
        <w:tab/>
      </w:r>
      <w:r>
        <w:t>Requesting permission to transmit</w:t>
      </w:r>
      <w:r>
        <w:tab/>
      </w:r>
      <w:r>
        <w:fldChar w:fldCharType="begin"/>
      </w:r>
      <w:r>
        <w:instrText xml:space="preserve"> PAGEREF _Toc154152809 \h </w:instrText>
      </w:r>
      <w:r>
        <w:fldChar w:fldCharType="separate"/>
      </w:r>
      <w:r>
        <w:t>35</w:t>
      </w:r>
      <w:r>
        <w:fldChar w:fldCharType="end"/>
      </w:r>
    </w:p>
    <w:p w14:paraId="249574F5" w14:textId="77777777" w:rsidR="001A36C0" w:rsidRPr="007A2E54" w:rsidRDefault="001A36C0">
      <w:pPr>
        <w:pStyle w:val="TOC4"/>
        <w:rPr>
          <w:rFonts w:ascii="Calibri" w:hAnsi="Calibri"/>
          <w:kern w:val="2"/>
          <w:sz w:val="22"/>
          <w:szCs w:val="22"/>
          <w:lang w:eastAsia="en-GB"/>
        </w:rPr>
      </w:pPr>
      <w:r>
        <w:t>6.2.3.3</w:t>
      </w:r>
      <w:r w:rsidRPr="007A2E54">
        <w:rPr>
          <w:rFonts w:ascii="Calibri" w:hAnsi="Calibri"/>
          <w:kern w:val="2"/>
          <w:sz w:val="22"/>
          <w:szCs w:val="22"/>
          <w:lang w:eastAsia="en-GB"/>
        </w:rPr>
        <w:tab/>
      </w:r>
      <w:r>
        <w:t>Override</w:t>
      </w:r>
      <w:r>
        <w:tab/>
      </w:r>
      <w:r>
        <w:fldChar w:fldCharType="begin"/>
      </w:r>
      <w:r>
        <w:instrText xml:space="preserve"> PAGEREF _Toc154152810 \h </w:instrText>
      </w:r>
      <w:r>
        <w:fldChar w:fldCharType="separate"/>
      </w:r>
      <w:r>
        <w:t>36</w:t>
      </w:r>
      <w:r>
        <w:fldChar w:fldCharType="end"/>
      </w:r>
    </w:p>
    <w:p w14:paraId="14B4924E" w14:textId="77777777" w:rsidR="001A36C0" w:rsidRPr="007A2E54" w:rsidRDefault="001A36C0">
      <w:pPr>
        <w:pStyle w:val="TOC5"/>
        <w:rPr>
          <w:rFonts w:ascii="Calibri" w:hAnsi="Calibri"/>
          <w:kern w:val="2"/>
          <w:sz w:val="22"/>
          <w:szCs w:val="22"/>
          <w:lang w:eastAsia="en-GB"/>
        </w:rPr>
      </w:pPr>
      <w:r>
        <w:t>6.2.3.3.1</w:t>
      </w:r>
      <w:r w:rsidRPr="007A2E54">
        <w:rPr>
          <w:rFonts w:ascii="Calibri" w:hAnsi="Calibri"/>
          <w:kern w:val="2"/>
          <w:sz w:val="22"/>
          <w:szCs w:val="22"/>
          <w:lang w:eastAsia="en-GB"/>
        </w:rPr>
        <w:tab/>
      </w:r>
      <w:r>
        <w:t>General aspects</w:t>
      </w:r>
      <w:r>
        <w:tab/>
      </w:r>
      <w:r>
        <w:fldChar w:fldCharType="begin"/>
      </w:r>
      <w:r>
        <w:instrText xml:space="preserve"> PAGEREF _Toc154152811 \h </w:instrText>
      </w:r>
      <w:r>
        <w:fldChar w:fldCharType="separate"/>
      </w:r>
      <w:r>
        <w:t>36</w:t>
      </w:r>
      <w:r>
        <w:fldChar w:fldCharType="end"/>
      </w:r>
    </w:p>
    <w:p w14:paraId="6E5D6FC2" w14:textId="77777777" w:rsidR="001A36C0" w:rsidRPr="007A2E54" w:rsidRDefault="001A36C0">
      <w:pPr>
        <w:pStyle w:val="TOC5"/>
        <w:rPr>
          <w:rFonts w:ascii="Calibri" w:hAnsi="Calibri"/>
          <w:kern w:val="2"/>
          <w:sz w:val="22"/>
          <w:szCs w:val="22"/>
          <w:lang w:eastAsia="en-GB"/>
        </w:rPr>
      </w:pPr>
      <w:r>
        <w:t>6.2.3.3.2</w:t>
      </w:r>
      <w:r w:rsidRPr="007A2E54">
        <w:rPr>
          <w:rFonts w:ascii="Calibri" w:hAnsi="Calibri"/>
          <w:kern w:val="2"/>
          <w:sz w:val="22"/>
          <w:szCs w:val="22"/>
          <w:lang w:eastAsia="en-GB"/>
        </w:rPr>
        <w:tab/>
      </w:r>
      <w:r>
        <w:t>Override – one transmitting Participant</w:t>
      </w:r>
      <w:r>
        <w:tab/>
      </w:r>
      <w:r>
        <w:fldChar w:fldCharType="begin"/>
      </w:r>
      <w:r>
        <w:instrText xml:space="preserve"> PAGEREF _Toc154152812 \h </w:instrText>
      </w:r>
      <w:r>
        <w:fldChar w:fldCharType="separate"/>
      </w:r>
      <w:r>
        <w:t>36</w:t>
      </w:r>
      <w:r>
        <w:fldChar w:fldCharType="end"/>
      </w:r>
    </w:p>
    <w:p w14:paraId="119552E0" w14:textId="77777777" w:rsidR="001A36C0" w:rsidRPr="007A2E54" w:rsidRDefault="001A36C0">
      <w:pPr>
        <w:pStyle w:val="TOC5"/>
        <w:rPr>
          <w:rFonts w:ascii="Calibri" w:hAnsi="Calibri"/>
          <w:kern w:val="2"/>
          <w:sz w:val="22"/>
          <w:szCs w:val="22"/>
          <w:lang w:eastAsia="en-GB"/>
        </w:rPr>
      </w:pPr>
      <w:r>
        <w:t>6.2.3.3.3</w:t>
      </w:r>
      <w:r w:rsidRPr="007A2E54">
        <w:rPr>
          <w:rFonts w:ascii="Calibri" w:hAnsi="Calibri"/>
          <w:kern w:val="2"/>
          <w:sz w:val="22"/>
          <w:szCs w:val="22"/>
          <w:lang w:eastAsia="en-GB"/>
        </w:rPr>
        <w:tab/>
      </w:r>
      <w:r>
        <w:t>Override – simultaneously Transmitting MCPTT Group Members</w:t>
      </w:r>
      <w:r>
        <w:tab/>
      </w:r>
      <w:r>
        <w:fldChar w:fldCharType="begin"/>
      </w:r>
      <w:r>
        <w:instrText xml:space="preserve"> PAGEREF _Toc154152813 \h </w:instrText>
      </w:r>
      <w:r>
        <w:fldChar w:fldCharType="separate"/>
      </w:r>
      <w:r>
        <w:t>37</w:t>
      </w:r>
      <w:r>
        <w:fldChar w:fldCharType="end"/>
      </w:r>
    </w:p>
    <w:p w14:paraId="28991658" w14:textId="77777777" w:rsidR="001A36C0" w:rsidRPr="007A2E54" w:rsidRDefault="001A36C0">
      <w:pPr>
        <w:pStyle w:val="TOC4"/>
        <w:rPr>
          <w:rFonts w:ascii="Calibri" w:hAnsi="Calibri"/>
          <w:kern w:val="2"/>
          <w:sz w:val="22"/>
          <w:szCs w:val="22"/>
          <w:lang w:eastAsia="en-GB"/>
        </w:rPr>
      </w:pPr>
      <w:r>
        <w:t>6.2.3.4</w:t>
      </w:r>
      <w:r w:rsidRPr="007A2E54">
        <w:rPr>
          <w:rFonts w:ascii="Calibri" w:hAnsi="Calibri"/>
          <w:kern w:val="2"/>
          <w:sz w:val="22"/>
          <w:szCs w:val="22"/>
          <w:lang w:eastAsia="en-GB"/>
        </w:rPr>
        <w:tab/>
      </w:r>
      <w:r>
        <w:t>Terminating permission to transmit</w:t>
      </w:r>
      <w:r>
        <w:tab/>
      </w:r>
      <w:r>
        <w:fldChar w:fldCharType="begin"/>
      </w:r>
      <w:r>
        <w:instrText xml:space="preserve"> PAGEREF _Toc154152814 \h </w:instrText>
      </w:r>
      <w:r>
        <w:fldChar w:fldCharType="separate"/>
      </w:r>
      <w:r>
        <w:t>37</w:t>
      </w:r>
      <w:r>
        <w:fldChar w:fldCharType="end"/>
      </w:r>
    </w:p>
    <w:p w14:paraId="13FB05F0" w14:textId="77777777" w:rsidR="001A36C0" w:rsidRPr="007A2E54" w:rsidRDefault="001A36C0">
      <w:pPr>
        <w:pStyle w:val="TOC4"/>
        <w:rPr>
          <w:rFonts w:ascii="Calibri" w:hAnsi="Calibri"/>
          <w:kern w:val="2"/>
          <w:sz w:val="22"/>
          <w:szCs w:val="22"/>
          <w:lang w:eastAsia="en-GB"/>
        </w:rPr>
      </w:pPr>
      <w:r>
        <w:t>6.2.3.5</w:t>
      </w:r>
      <w:r w:rsidRPr="007A2E54">
        <w:rPr>
          <w:rFonts w:ascii="Calibri" w:hAnsi="Calibri"/>
          <w:kern w:val="2"/>
          <w:sz w:val="22"/>
          <w:szCs w:val="22"/>
          <w:lang w:eastAsia="en-GB"/>
        </w:rPr>
        <w:tab/>
      </w:r>
      <w:r>
        <w:t>Transmit time limit</w:t>
      </w:r>
      <w:r>
        <w:tab/>
      </w:r>
      <w:r>
        <w:fldChar w:fldCharType="begin"/>
      </w:r>
      <w:r>
        <w:instrText xml:space="preserve"> PAGEREF _Toc154152815 \h </w:instrText>
      </w:r>
      <w:r>
        <w:fldChar w:fldCharType="separate"/>
      </w:r>
      <w:r>
        <w:t>37</w:t>
      </w:r>
      <w:r>
        <w:fldChar w:fldCharType="end"/>
      </w:r>
    </w:p>
    <w:p w14:paraId="201F851B" w14:textId="77777777" w:rsidR="001A36C0" w:rsidRPr="007A2E54" w:rsidRDefault="001A36C0">
      <w:pPr>
        <w:pStyle w:val="TOC4"/>
        <w:rPr>
          <w:rFonts w:ascii="Calibri" w:hAnsi="Calibri"/>
          <w:kern w:val="2"/>
          <w:sz w:val="22"/>
          <w:szCs w:val="22"/>
          <w:lang w:eastAsia="en-GB"/>
        </w:rPr>
      </w:pPr>
      <w:r>
        <w:t>6.2.3.6</w:t>
      </w:r>
      <w:r w:rsidRPr="007A2E54">
        <w:rPr>
          <w:rFonts w:ascii="Calibri" w:hAnsi="Calibri"/>
          <w:kern w:val="2"/>
          <w:sz w:val="22"/>
          <w:szCs w:val="22"/>
          <w:lang w:eastAsia="en-GB"/>
        </w:rPr>
        <w:tab/>
      </w:r>
      <w:r>
        <w:t>Audio cut-in on designated MCPTT Groups</w:t>
      </w:r>
      <w:r>
        <w:tab/>
      </w:r>
      <w:r>
        <w:fldChar w:fldCharType="begin"/>
      </w:r>
      <w:r>
        <w:instrText xml:space="preserve"> PAGEREF _Toc154152816 \h </w:instrText>
      </w:r>
      <w:r>
        <w:fldChar w:fldCharType="separate"/>
      </w:r>
      <w:r>
        <w:t>37</w:t>
      </w:r>
      <w:r>
        <w:fldChar w:fldCharType="end"/>
      </w:r>
    </w:p>
    <w:p w14:paraId="74422A22" w14:textId="77777777" w:rsidR="001A36C0" w:rsidRPr="007A2E54" w:rsidRDefault="001A36C0">
      <w:pPr>
        <w:pStyle w:val="TOC5"/>
        <w:rPr>
          <w:rFonts w:ascii="Calibri" w:hAnsi="Calibri"/>
          <w:kern w:val="2"/>
          <w:sz w:val="22"/>
          <w:szCs w:val="22"/>
          <w:lang w:eastAsia="en-GB"/>
        </w:rPr>
      </w:pPr>
      <w:r>
        <w:t>6.2.3.6.1</w:t>
      </w:r>
      <w:r w:rsidRPr="007A2E54">
        <w:rPr>
          <w:rFonts w:ascii="Calibri" w:hAnsi="Calibri"/>
          <w:kern w:val="2"/>
          <w:sz w:val="22"/>
          <w:szCs w:val="22"/>
          <w:lang w:eastAsia="en-GB"/>
        </w:rPr>
        <w:tab/>
      </w:r>
      <w:r>
        <w:t>Overview</w:t>
      </w:r>
      <w:r>
        <w:tab/>
      </w:r>
      <w:r>
        <w:fldChar w:fldCharType="begin"/>
      </w:r>
      <w:r>
        <w:instrText xml:space="preserve"> PAGEREF _Toc154152817 \h </w:instrText>
      </w:r>
      <w:r>
        <w:fldChar w:fldCharType="separate"/>
      </w:r>
      <w:r>
        <w:t>37</w:t>
      </w:r>
      <w:r>
        <w:fldChar w:fldCharType="end"/>
      </w:r>
    </w:p>
    <w:p w14:paraId="29574593" w14:textId="77777777" w:rsidR="001A36C0" w:rsidRPr="007A2E54" w:rsidRDefault="001A36C0">
      <w:pPr>
        <w:pStyle w:val="TOC5"/>
        <w:rPr>
          <w:rFonts w:ascii="Calibri" w:hAnsi="Calibri"/>
          <w:kern w:val="2"/>
          <w:sz w:val="22"/>
          <w:szCs w:val="22"/>
          <w:lang w:eastAsia="en-GB"/>
        </w:rPr>
      </w:pPr>
      <w:r>
        <w:t>6.2.3.6.2</w:t>
      </w:r>
      <w:r w:rsidRPr="007A2E54">
        <w:rPr>
          <w:rFonts w:ascii="Calibri" w:hAnsi="Calibri"/>
          <w:kern w:val="2"/>
          <w:sz w:val="22"/>
          <w:szCs w:val="22"/>
          <w:lang w:eastAsia="en-GB"/>
        </w:rPr>
        <w:tab/>
      </w:r>
      <w:r>
        <w:t xml:space="preserve"> Requirements</w:t>
      </w:r>
      <w:r>
        <w:tab/>
      </w:r>
      <w:r>
        <w:fldChar w:fldCharType="begin"/>
      </w:r>
      <w:r>
        <w:instrText xml:space="preserve"> PAGEREF _Toc154152818 \h </w:instrText>
      </w:r>
      <w:r>
        <w:fldChar w:fldCharType="separate"/>
      </w:r>
      <w:r>
        <w:t>38</w:t>
      </w:r>
      <w:r>
        <w:fldChar w:fldCharType="end"/>
      </w:r>
    </w:p>
    <w:p w14:paraId="1414EF8C" w14:textId="77777777" w:rsidR="001A36C0" w:rsidRPr="007A2E54" w:rsidRDefault="001A36C0">
      <w:pPr>
        <w:pStyle w:val="TOC5"/>
        <w:rPr>
          <w:rFonts w:ascii="Calibri" w:hAnsi="Calibri"/>
          <w:kern w:val="2"/>
          <w:sz w:val="22"/>
          <w:szCs w:val="22"/>
          <w:lang w:eastAsia="en-GB"/>
        </w:rPr>
      </w:pPr>
      <w:r>
        <w:t>6.2.3.6.3</w:t>
      </w:r>
      <w:r w:rsidRPr="007A2E54">
        <w:rPr>
          <w:rFonts w:ascii="Calibri" w:hAnsi="Calibri"/>
          <w:kern w:val="2"/>
          <w:sz w:val="22"/>
          <w:szCs w:val="22"/>
          <w:lang w:eastAsia="en-GB"/>
        </w:rPr>
        <w:tab/>
      </w:r>
      <w:r>
        <w:t>Requesting permission to transmit</w:t>
      </w:r>
      <w:r>
        <w:tab/>
      </w:r>
      <w:r>
        <w:fldChar w:fldCharType="begin"/>
      </w:r>
      <w:r>
        <w:instrText xml:space="preserve"> PAGEREF _Toc154152819 \h </w:instrText>
      </w:r>
      <w:r>
        <w:fldChar w:fldCharType="separate"/>
      </w:r>
      <w:r>
        <w:t>38</w:t>
      </w:r>
      <w:r>
        <w:fldChar w:fldCharType="end"/>
      </w:r>
    </w:p>
    <w:p w14:paraId="02368ADB" w14:textId="77777777" w:rsidR="001A36C0" w:rsidRPr="007A2E54" w:rsidRDefault="001A36C0">
      <w:pPr>
        <w:pStyle w:val="TOC5"/>
        <w:rPr>
          <w:rFonts w:ascii="Calibri" w:hAnsi="Calibri"/>
          <w:kern w:val="2"/>
          <w:sz w:val="22"/>
          <w:szCs w:val="22"/>
          <w:lang w:eastAsia="en-GB"/>
        </w:rPr>
      </w:pPr>
      <w:r>
        <w:t>6.2.3.6.4</w:t>
      </w:r>
      <w:r w:rsidRPr="007A2E54">
        <w:rPr>
          <w:rFonts w:ascii="Calibri" w:hAnsi="Calibri"/>
          <w:kern w:val="2"/>
          <w:sz w:val="22"/>
          <w:szCs w:val="22"/>
          <w:lang w:eastAsia="en-GB"/>
        </w:rPr>
        <w:tab/>
      </w:r>
      <w:r>
        <w:t>Terminating permission to transmit</w:t>
      </w:r>
      <w:r>
        <w:tab/>
      </w:r>
      <w:r>
        <w:fldChar w:fldCharType="begin"/>
      </w:r>
      <w:r>
        <w:instrText xml:space="preserve"> PAGEREF _Toc154152820 \h </w:instrText>
      </w:r>
      <w:r>
        <w:fldChar w:fldCharType="separate"/>
      </w:r>
      <w:r>
        <w:t>38</w:t>
      </w:r>
      <w:r>
        <w:fldChar w:fldCharType="end"/>
      </w:r>
    </w:p>
    <w:p w14:paraId="0179A17E" w14:textId="77777777" w:rsidR="001A36C0" w:rsidRPr="007A2E54" w:rsidRDefault="001A36C0">
      <w:pPr>
        <w:pStyle w:val="TOC5"/>
        <w:rPr>
          <w:rFonts w:ascii="Calibri" w:hAnsi="Calibri"/>
          <w:kern w:val="2"/>
          <w:sz w:val="22"/>
          <w:szCs w:val="22"/>
          <w:lang w:eastAsia="en-GB"/>
        </w:rPr>
      </w:pPr>
      <w:r>
        <w:t>6.2.3.6.5</w:t>
      </w:r>
      <w:r w:rsidRPr="007A2E54">
        <w:rPr>
          <w:rFonts w:ascii="Calibri" w:hAnsi="Calibri"/>
          <w:kern w:val="2"/>
          <w:sz w:val="22"/>
          <w:szCs w:val="22"/>
          <w:lang w:eastAsia="en-GB"/>
        </w:rPr>
        <w:tab/>
      </w:r>
      <w:r>
        <w:t>Transmit time limit</w:t>
      </w:r>
      <w:r>
        <w:tab/>
      </w:r>
      <w:r>
        <w:fldChar w:fldCharType="begin"/>
      </w:r>
      <w:r>
        <w:instrText xml:space="preserve"> PAGEREF _Toc154152821 \h </w:instrText>
      </w:r>
      <w:r>
        <w:fldChar w:fldCharType="separate"/>
      </w:r>
      <w:r>
        <w:t>38</w:t>
      </w:r>
      <w:r>
        <w:fldChar w:fldCharType="end"/>
      </w:r>
    </w:p>
    <w:p w14:paraId="32351F84" w14:textId="77777777" w:rsidR="001A36C0" w:rsidRPr="007A2E54" w:rsidRDefault="001A36C0">
      <w:pPr>
        <w:pStyle w:val="TOC4"/>
        <w:rPr>
          <w:rFonts w:ascii="Calibri" w:hAnsi="Calibri"/>
          <w:kern w:val="2"/>
          <w:sz w:val="22"/>
          <w:szCs w:val="22"/>
          <w:lang w:eastAsia="en-GB"/>
        </w:rPr>
      </w:pPr>
      <w:r>
        <w:t>6.2.3.</w:t>
      </w:r>
      <w:r>
        <w:rPr>
          <w:lang w:eastAsia="zh-CN"/>
        </w:rPr>
        <w:t>7</w:t>
      </w:r>
      <w:r w:rsidRPr="007A2E54">
        <w:rPr>
          <w:rFonts w:ascii="Calibri" w:hAnsi="Calibri"/>
          <w:kern w:val="2"/>
          <w:sz w:val="22"/>
          <w:szCs w:val="22"/>
          <w:lang w:eastAsia="en-GB"/>
        </w:rPr>
        <w:tab/>
      </w:r>
      <w:r>
        <w:rPr>
          <w:lang w:eastAsia="zh-CN"/>
        </w:rPr>
        <w:t>MCPTT Groups configured for multi-talker control</w:t>
      </w:r>
      <w:r>
        <w:tab/>
      </w:r>
      <w:r>
        <w:fldChar w:fldCharType="begin"/>
      </w:r>
      <w:r>
        <w:instrText xml:space="preserve"> PAGEREF _Toc154152822 \h </w:instrText>
      </w:r>
      <w:r>
        <w:fldChar w:fldCharType="separate"/>
      </w:r>
      <w:r>
        <w:t>39</w:t>
      </w:r>
      <w:r>
        <w:fldChar w:fldCharType="end"/>
      </w:r>
    </w:p>
    <w:p w14:paraId="3B06D307" w14:textId="77777777" w:rsidR="001A36C0" w:rsidRPr="007A2E54" w:rsidRDefault="001A36C0">
      <w:pPr>
        <w:pStyle w:val="TOC5"/>
        <w:rPr>
          <w:rFonts w:ascii="Calibri" w:hAnsi="Calibri"/>
          <w:kern w:val="2"/>
          <w:sz w:val="22"/>
          <w:szCs w:val="22"/>
          <w:lang w:eastAsia="en-GB"/>
        </w:rPr>
      </w:pPr>
      <w:r>
        <w:t>6.2.3.</w:t>
      </w:r>
      <w:r>
        <w:rPr>
          <w:lang w:eastAsia="zh-CN"/>
        </w:rPr>
        <w:t>7</w:t>
      </w:r>
      <w:r>
        <w:t>.1</w:t>
      </w:r>
      <w:r w:rsidRPr="007A2E54">
        <w:rPr>
          <w:rFonts w:ascii="Calibri" w:hAnsi="Calibri"/>
          <w:kern w:val="2"/>
          <w:sz w:val="22"/>
          <w:szCs w:val="22"/>
          <w:lang w:eastAsia="en-GB"/>
        </w:rPr>
        <w:tab/>
      </w:r>
      <w:r>
        <w:t>Overview</w:t>
      </w:r>
      <w:r>
        <w:tab/>
      </w:r>
      <w:r>
        <w:fldChar w:fldCharType="begin"/>
      </w:r>
      <w:r>
        <w:instrText xml:space="preserve"> PAGEREF _Toc154152823 \h </w:instrText>
      </w:r>
      <w:r>
        <w:fldChar w:fldCharType="separate"/>
      </w:r>
      <w:r>
        <w:t>39</w:t>
      </w:r>
      <w:r>
        <w:fldChar w:fldCharType="end"/>
      </w:r>
    </w:p>
    <w:p w14:paraId="0FDA9690" w14:textId="77777777" w:rsidR="001A36C0" w:rsidRPr="007A2E54" w:rsidRDefault="001A36C0">
      <w:pPr>
        <w:pStyle w:val="TOC5"/>
        <w:rPr>
          <w:rFonts w:ascii="Calibri" w:hAnsi="Calibri"/>
          <w:kern w:val="2"/>
          <w:sz w:val="22"/>
          <w:szCs w:val="22"/>
          <w:lang w:eastAsia="en-GB"/>
        </w:rPr>
      </w:pPr>
      <w:r>
        <w:t>6.2.3.</w:t>
      </w:r>
      <w:r>
        <w:rPr>
          <w:lang w:eastAsia="zh-CN"/>
        </w:rPr>
        <w:t>7</w:t>
      </w:r>
      <w:r>
        <w:t>.2</w:t>
      </w:r>
      <w:r w:rsidRPr="007A2E54">
        <w:rPr>
          <w:rFonts w:ascii="Calibri" w:hAnsi="Calibri"/>
          <w:kern w:val="2"/>
          <w:sz w:val="22"/>
          <w:szCs w:val="22"/>
          <w:lang w:eastAsia="en-GB"/>
        </w:rPr>
        <w:tab/>
      </w:r>
      <w:r>
        <w:t>General aspects</w:t>
      </w:r>
      <w:r>
        <w:tab/>
      </w:r>
      <w:r>
        <w:fldChar w:fldCharType="begin"/>
      </w:r>
      <w:r>
        <w:instrText xml:space="preserve"> PAGEREF _Toc154152824 \h </w:instrText>
      </w:r>
      <w:r>
        <w:fldChar w:fldCharType="separate"/>
      </w:r>
      <w:r>
        <w:t>39</w:t>
      </w:r>
      <w:r>
        <w:fldChar w:fldCharType="end"/>
      </w:r>
    </w:p>
    <w:p w14:paraId="4FCEDA65" w14:textId="77777777" w:rsidR="001A36C0" w:rsidRPr="007A2E54" w:rsidRDefault="001A36C0">
      <w:pPr>
        <w:pStyle w:val="TOC5"/>
        <w:rPr>
          <w:rFonts w:ascii="Calibri" w:hAnsi="Calibri"/>
          <w:kern w:val="2"/>
          <w:sz w:val="22"/>
          <w:szCs w:val="22"/>
          <w:lang w:eastAsia="en-GB"/>
        </w:rPr>
      </w:pPr>
      <w:r>
        <w:t>6.2.3.</w:t>
      </w:r>
      <w:r>
        <w:rPr>
          <w:lang w:eastAsia="zh-CN"/>
        </w:rPr>
        <w:t>7</w:t>
      </w:r>
      <w:r>
        <w:t>.</w:t>
      </w:r>
      <w:r>
        <w:rPr>
          <w:lang w:eastAsia="zh-CN"/>
        </w:rPr>
        <w:t>3</w:t>
      </w:r>
      <w:r w:rsidRPr="007A2E54">
        <w:rPr>
          <w:rFonts w:ascii="Calibri" w:hAnsi="Calibri"/>
          <w:kern w:val="2"/>
          <w:sz w:val="22"/>
          <w:szCs w:val="22"/>
          <w:lang w:eastAsia="en-GB"/>
        </w:rPr>
        <w:tab/>
      </w:r>
      <w:r>
        <w:t>Requesting permission to transmit</w:t>
      </w:r>
      <w:r>
        <w:tab/>
      </w:r>
      <w:r>
        <w:fldChar w:fldCharType="begin"/>
      </w:r>
      <w:r>
        <w:instrText xml:space="preserve"> PAGEREF _Toc154152825 \h </w:instrText>
      </w:r>
      <w:r>
        <w:fldChar w:fldCharType="separate"/>
      </w:r>
      <w:r>
        <w:t>39</w:t>
      </w:r>
      <w:r>
        <w:fldChar w:fldCharType="end"/>
      </w:r>
    </w:p>
    <w:p w14:paraId="4D9D247D" w14:textId="77777777" w:rsidR="001A36C0" w:rsidRPr="007A2E54" w:rsidRDefault="001A36C0">
      <w:pPr>
        <w:pStyle w:val="TOC5"/>
        <w:rPr>
          <w:rFonts w:ascii="Calibri" w:hAnsi="Calibri"/>
          <w:kern w:val="2"/>
          <w:sz w:val="22"/>
          <w:szCs w:val="22"/>
          <w:lang w:eastAsia="en-GB"/>
        </w:rPr>
      </w:pPr>
      <w:r>
        <w:t>6.2.3.7.4</w:t>
      </w:r>
      <w:r w:rsidRPr="007A2E54">
        <w:rPr>
          <w:rFonts w:ascii="Calibri" w:hAnsi="Calibri"/>
          <w:kern w:val="2"/>
          <w:sz w:val="22"/>
          <w:szCs w:val="22"/>
          <w:lang w:eastAsia="en-GB"/>
        </w:rPr>
        <w:tab/>
      </w:r>
      <w:r>
        <w:t>Override</w:t>
      </w:r>
      <w:r>
        <w:tab/>
      </w:r>
      <w:r>
        <w:fldChar w:fldCharType="begin"/>
      </w:r>
      <w:r>
        <w:instrText xml:space="preserve"> PAGEREF _Toc154152826 \h </w:instrText>
      </w:r>
      <w:r>
        <w:fldChar w:fldCharType="separate"/>
      </w:r>
      <w:r>
        <w:t>40</w:t>
      </w:r>
      <w:r>
        <w:fldChar w:fldCharType="end"/>
      </w:r>
    </w:p>
    <w:p w14:paraId="208DBA69" w14:textId="77777777" w:rsidR="001A36C0" w:rsidRPr="007A2E54" w:rsidRDefault="001A36C0">
      <w:pPr>
        <w:pStyle w:val="TOC3"/>
        <w:rPr>
          <w:rFonts w:ascii="Calibri" w:hAnsi="Calibri"/>
          <w:kern w:val="2"/>
          <w:sz w:val="22"/>
          <w:szCs w:val="22"/>
          <w:lang w:eastAsia="en-GB"/>
        </w:rPr>
      </w:pPr>
      <w:r>
        <w:t>6.2.4</w:t>
      </w:r>
      <w:r w:rsidRPr="007A2E54">
        <w:rPr>
          <w:rFonts w:ascii="Calibri" w:hAnsi="Calibri"/>
          <w:kern w:val="2"/>
          <w:sz w:val="22"/>
          <w:szCs w:val="22"/>
          <w:lang w:eastAsia="en-GB"/>
        </w:rPr>
        <w:tab/>
      </w:r>
      <w:r>
        <w:t>Call termination</w:t>
      </w:r>
      <w:r>
        <w:tab/>
      </w:r>
      <w:r>
        <w:fldChar w:fldCharType="begin"/>
      </w:r>
      <w:r>
        <w:instrText xml:space="preserve"> PAGEREF _Toc154152827 \h </w:instrText>
      </w:r>
      <w:r>
        <w:fldChar w:fldCharType="separate"/>
      </w:r>
      <w:r>
        <w:t>40</w:t>
      </w:r>
      <w:r>
        <w:fldChar w:fldCharType="end"/>
      </w:r>
    </w:p>
    <w:p w14:paraId="7835104E" w14:textId="77777777" w:rsidR="001A36C0" w:rsidRPr="007A2E54" w:rsidRDefault="001A36C0">
      <w:pPr>
        <w:pStyle w:val="TOC2"/>
        <w:rPr>
          <w:rFonts w:ascii="Calibri" w:hAnsi="Calibri"/>
          <w:kern w:val="2"/>
          <w:sz w:val="22"/>
          <w:szCs w:val="22"/>
          <w:lang w:eastAsia="en-GB"/>
        </w:rPr>
      </w:pPr>
      <w:r>
        <w:t>6.3</w:t>
      </w:r>
      <w:r w:rsidRPr="007A2E54">
        <w:rPr>
          <w:rFonts w:ascii="Calibri" w:hAnsi="Calibri"/>
          <w:kern w:val="2"/>
          <w:sz w:val="22"/>
          <w:szCs w:val="22"/>
          <w:lang w:eastAsia="en-GB"/>
        </w:rPr>
        <w:tab/>
      </w:r>
      <w:r>
        <w:t>General requirements</w:t>
      </w:r>
      <w:r>
        <w:tab/>
      </w:r>
      <w:r>
        <w:fldChar w:fldCharType="begin"/>
      </w:r>
      <w:r>
        <w:instrText xml:space="preserve"> PAGEREF _Toc154152828 \h </w:instrText>
      </w:r>
      <w:r>
        <w:fldChar w:fldCharType="separate"/>
      </w:r>
      <w:r>
        <w:t>41</w:t>
      </w:r>
      <w:r>
        <w:fldChar w:fldCharType="end"/>
      </w:r>
    </w:p>
    <w:p w14:paraId="26BF6916" w14:textId="77777777" w:rsidR="001A36C0" w:rsidRPr="007A2E54" w:rsidRDefault="001A36C0">
      <w:pPr>
        <w:pStyle w:val="TOC2"/>
        <w:rPr>
          <w:rFonts w:ascii="Calibri" w:hAnsi="Calibri"/>
          <w:kern w:val="2"/>
          <w:sz w:val="22"/>
          <w:szCs w:val="22"/>
          <w:lang w:eastAsia="en-GB"/>
        </w:rPr>
      </w:pPr>
      <w:r>
        <w:t>6.4</w:t>
      </w:r>
      <w:r w:rsidRPr="007A2E54">
        <w:rPr>
          <w:rFonts w:ascii="Calibri" w:hAnsi="Calibri"/>
          <w:kern w:val="2"/>
          <w:sz w:val="22"/>
          <w:szCs w:val="22"/>
          <w:lang w:eastAsia="en-GB"/>
        </w:rPr>
        <w:tab/>
      </w:r>
      <w:r>
        <w:t>General group call</w:t>
      </w:r>
      <w:r>
        <w:tab/>
      </w:r>
      <w:r>
        <w:fldChar w:fldCharType="begin"/>
      </w:r>
      <w:r>
        <w:instrText xml:space="preserve"> PAGEREF _Toc154152829 \h </w:instrText>
      </w:r>
      <w:r>
        <w:fldChar w:fldCharType="separate"/>
      </w:r>
      <w:r>
        <w:t>41</w:t>
      </w:r>
      <w:r>
        <w:fldChar w:fldCharType="end"/>
      </w:r>
    </w:p>
    <w:p w14:paraId="182F4870" w14:textId="77777777" w:rsidR="001A36C0" w:rsidRPr="007A2E54" w:rsidRDefault="001A36C0">
      <w:pPr>
        <w:pStyle w:val="TOC3"/>
        <w:rPr>
          <w:rFonts w:ascii="Calibri" w:hAnsi="Calibri"/>
          <w:kern w:val="2"/>
          <w:sz w:val="22"/>
          <w:szCs w:val="22"/>
          <w:lang w:eastAsia="en-GB"/>
        </w:rPr>
      </w:pPr>
      <w:r>
        <w:t>6.4.1</w:t>
      </w:r>
      <w:r w:rsidRPr="007A2E54">
        <w:rPr>
          <w:rFonts w:ascii="Calibri" w:hAnsi="Calibri"/>
          <w:kern w:val="2"/>
          <w:sz w:val="22"/>
          <w:szCs w:val="22"/>
          <w:lang w:eastAsia="en-GB"/>
        </w:rPr>
        <w:tab/>
      </w:r>
      <w:r>
        <w:t>General aspects</w:t>
      </w:r>
      <w:r>
        <w:tab/>
      </w:r>
      <w:r>
        <w:fldChar w:fldCharType="begin"/>
      </w:r>
      <w:r>
        <w:instrText xml:space="preserve"> PAGEREF _Toc154152830 \h </w:instrText>
      </w:r>
      <w:r>
        <w:fldChar w:fldCharType="separate"/>
      </w:r>
      <w:r>
        <w:t>41</w:t>
      </w:r>
      <w:r>
        <w:fldChar w:fldCharType="end"/>
      </w:r>
    </w:p>
    <w:p w14:paraId="68FAA330" w14:textId="77777777" w:rsidR="001A36C0" w:rsidRPr="007A2E54" w:rsidRDefault="001A36C0">
      <w:pPr>
        <w:pStyle w:val="TOC3"/>
        <w:rPr>
          <w:rFonts w:ascii="Calibri" w:hAnsi="Calibri"/>
          <w:kern w:val="2"/>
          <w:sz w:val="22"/>
          <w:szCs w:val="22"/>
          <w:lang w:eastAsia="en-GB"/>
        </w:rPr>
      </w:pPr>
      <w:r>
        <w:t>6.4.2</w:t>
      </w:r>
      <w:r w:rsidRPr="007A2E54">
        <w:rPr>
          <w:rFonts w:ascii="Calibri" w:hAnsi="Calibri"/>
          <w:kern w:val="2"/>
          <w:sz w:val="22"/>
          <w:szCs w:val="22"/>
          <w:lang w:eastAsia="en-GB"/>
        </w:rPr>
        <w:tab/>
      </w:r>
      <w:r>
        <w:t>Group status/information</w:t>
      </w:r>
      <w:r>
        <w:tab/>
      </w:r>
      <w:r>
        <w:fldChar w:fldCharType="begin"/>
      </w:r>
      <w:r>
        <w:instrText xml:space="preserve"> PAGEREF _Toc154152831 \h </w:instrText>
      </w:r>
      <w:r>
        <w:fldChar w:fldCharType="separate"/>
      </w:r>
      <w:r>
        <w:t>41</w:t>
      </w:r>
      <w:r>
        <w:fldChar w:fldCharType="end"/>
      </w:r>
    </w:p>
    <w:p w14:paraId="7253529C" w14:textId="77777777" w:rsidR="001A36C0" w:rsidRPr="007A2E54" w:rsidRDefault="001A36C0">
      <w:pPr>
        <w:pStyle w:val="TOC3"/>
        <w:rPr>
          <w:rFonts w:ascii="Calibri" w:hAnsi="Calibri"/>
          <w:kern w:val="2"/>
          <w:sz w:val="22"/>
          <w:szCs w:val="22"/>
          <w:lang w:eastAsia="en-GB"/>
        </w:rPr>
      </w:pPr>
      <w:r w:rsidRPr="001A36C0">
        <w:t>6.4.3</w:t>
      </w:r>
      <w:r w:rsidRPr="007A2E54">
        <w:rPr>
          <w:rFonts w:ascii="Calibri" w:hAnsi="Calibri"/>
          <w:kern w:val="2"/>
          <w:sz w:val="22"/>
          <w:szCs w:val="22"/>
          <w:lang w:eastAsia="en-GB"/>
        </w:rPr>
        <w:tab/>
      </w:r>
      <w:r w:rsidRPr="001A36C0">
        <w:t>Identification</w:t>
      </w:r>
      <w:r>
        <w:tab/>
      </w:r>
      <w:r>
        <w:fldChar w:fldCharType="begin"/>
      </w:r>
      <w:r>
        <w:instrText xml:space="preserve"> PAGEREF _Toc154152832 \h </w:instrText>
      </w:r>
      <w:r>
        <w:fldChar w:fldCharType="separate"/>
      </w:r>
      <w:r>
        <w:t>41</w:t>
      </w:r>
      <w:r>
        <w:fldChar w:fldCharType="end"/>
      </w:r>
    </w:p>
    <w:p w14:paraId="01951347" w14:textId="77777777" w:rsidR="001A36C0" w:rsidRPr="007A2E54" w:rsidRDefault="001A36C0">
      <w:pPr>
        <w:pStyle w:val="TOC3"/>
        <w:rPr>
          <w:rFonts w:ascii="Calibri" w:hAnsi="Calibri"/>
          <w:kern w:val="2"/>
          <w:sz w:val="22"/>
          <w:szCs w:val="22"/>
          <w:lang w:eastAsia="en-GB"/>
        </w:rPr>
      </w:pPr>
      <w:r>
        <w:t>6.4.4</w:t>
      </w:r>
      <w:r w:rsidRPr="007A2E54">
        <w:rPr>
          <w:rFonts w:ascii="Calibri" w:hAnsi="Calibri"/>
          <w:kern w:val="2"/>
          <w:sz w:val="22"/>
          <w:szCs w:val="22"/>
          <w:lang w:eastAsia="en-GB"/>
        </w:rPr>
        <w:tab/>
      </w:r>
      <w:r>
        <w:t>Membership/affiliation</w:t>
      </w:r>
      <w:r>
        <w:tab/>
      </w:r>
      <w:r>
        <w:fldChar w:fldCharType="begin"/>
      </w:r>
      <w:r>
        <w:instrText xml:space="preserve"> PAGEREF _Toc154152833 \h </w:instrText>
      </w:r>
      <w:r>
        <w:fldChar w:fldCharType="separate"/>
      </w:r>
      <w:r>
        <w:t>41</w:t>
      </w:r>
      <w:r>
        <w:fldChar w:fldCharType="end"/>
      </w:r>
    </w:p>
    <w:p w14:paraId="4F112DC9" w14:textId="77777777" w:rsidR="001A36C0" w:rsidRPr="007A2E54" w:rsidRDefault="001A36C0">
      <w:pPr>
        <w:pStyle w:val="TOC3"/>
        <w:rPr>
          <w:rFonts w:ascii="Calibri" w:hAnsi="Calibri"/>
          <w:kern w:val="2"/>
          <w:sz w:val="22"/>
          <w:szCs w:val="22"/>
          <w:lang w:eastAsia="en-GB"/>
        </w:rPr>
      </w:pPr>
      <w:r>
        <w:t>6.4.5</w:t>
      </w:r>
      <w:r w:rsidRPr="007A2E54">
        <w:rPr>
          <w:rFonts w:ascii="Calibri" w:hAnsi="Calibri"/>
          <w:kern w:val="2"/>
          <w:sz w:val="22"/>
          <w:szCs w:val="22"/>
          <w:lang w:eastAsia="en-GB"/>
        </w:rPr>
        <w:tab/>
      </w:r>
      <w:r>
        <w:t>Membership/affiliation list</w:t>
      </w:r>
      <w:r>
        <w:tab/>
      </w:r>
      <w:r>
        <w:fldChar w:fldCharType="begin"/>
      </w:r>
      <w:r>
        <w:instrText xml:space="preserve"> PAGEREF _Toc154152834 \h </w:instrText>
      </w:r>
      <w:r>
        <w:fldChar w:fldCharType="separate"/>
      </w:r>
      <w:r>
        <w:t>41</w:t>
      </w:r>
      <w:r>
        <w:fldChar w:fldCharType="end"/>
      </w:r>
    </w:p>
    <w:p w14:paraId="61164B30" w14:textId="77777777" w:rsidR="001A36C0" w:rsidRPr="007A2E54" w:rsidRDefault="001A36C0">
      <w:pPr>
        <w:pStyle w:val="TOC3"/>
        <w:rPr>
          <w:rFonts w:ascii="Calibri" w:hAnsi="Calibri"/>
          <w:kern w:val="2"/>
          <w:sz w:val="22"/>
          <w:szCs w:val="22"/>
          <w:lang w:eastAsia="en-GB"/>
        </w:rPr>
      </w:pPr>
      <w:r>
        <w:lastRenderedPageBreak/>
        <w:t>6.4.6</w:t>
      </w:r>
      <w:r w:rsidRPr="007A2E54">
        <w:rPr>
          <w:rFonts w:ascii="Calibri" w:hAnsi="Calibri"/>
          <w:kern w:val="2"/>
          <w:sz w:val="22"/>
          <w:szCs w:val="22"/>
          <w:lang w:eastAsia="en-GB"/>
        </w:rPr>
        <w:tab/>
      </w:r>
      <w:r>
        <w:t>Authorized user remotely changes another MCPTT User's affiliated and/or Selected MCPTT Group(s)</w:t>
      </w:r>
      <w:r>
        <w:tab/>
      </w:r>
      <w:r>
        <w:fldChar w:fldCharType="begin"/>
      </w:r>
      <w:r>
        <w:instrText xml:space="preserve"> PAGEREF _Toc154152835 \h </w:instrText>
      </w:r>
      <w:r>
        <w:fldChar w:fldCharType="separate"/>
      </w:r>
      <w:r>
        <w:t>42</w:t>
      </w:r>
      <w:r>
        <w:fldChar w:fldCharType="end"/>
      </w:r>
    </w:p>
    <w:p w14:paraId="2F4F6D92" w14:textId="77777777" w:rsidR="001A36C0" w:rsidRPr="007A2E54" w:rsidRDefault="001A36C0">
      <w:pPr>
        <w:pStyle w:val="TOC4"/>
        <w:rPr>
          <w:rFonts w:ascii="Calibri" w:hAnsi="Calibri"/>
          <w:kern w:val="2"/>
          <w:sz w:val="22"/>
          <w:szCs w:val="22"/>
          <w:lang w:eastAsia="en-GB"/>
        </w:rPr>
      </w:pPr>
      <w:r>
        <w:t>6.4.6.1</w:t>
      </w:r>
      <w:r w:rsidRPr="007A2E54">
        <w:rPr>
          <w:rFonts w:ascii="Calibri" w:hAnsi="Calibri"/>
          <w:kern w:val="2"/>
          <w:sz w:val="22"/>
          <w:szCs w:val="22"/>
          <w:lang w:eastAsia="en-GB"/>
        </w:rPr>
        <w:tab/>
      </w:r>
      <w:r>
        <w:t>Mandatory change</w:t>
      </w:r>
      <w:r>
        <w:tab/>
      </w:r>
      <w:r>
        <w:fldChar w:fldCharType="begin"/>
      </w:r>
      <w:r>
        <w:instrText xml:space="preserve"> PAGEREF _Toc154152836 \h </w:instrText>
      </w:r>
      <w:r>
        <w:fldChar w:fldCharType="separate"/>
      </w:r>
      <w:r>
        <w:t>42</w:t>
      </w:r>
      <w:r>
        <w:fldChar w:fldCharType="end"/>
      </w:r>
    </w:p>
    <w:p w14:paraId="152B3A8E" w14:textId="77777777" w:rsidR="001A36C0" w:rsidRPr="007A2E54" w:rsidRDefault="001A36C0">
      <w:pPr>
        <w:pStyle w:val="TOC4"/>
        <w:rPr>
          <w:rFonts w:ascii="Calibri" w:hAnsi="Calibri"/>
          <w:kern w:val="2"/>
          <w:sz w:val="22"/>
          <w:szCs w:val="22"/>
          <w:lang w:eastAsia="en-GB"/>
        </w:rPr>
      </w:pPr>
      <w:r>
        <w:t>6.4.6.2</w:t>
      </w:r>
      <w:r w:rsidRPr="007A2E54">
        <w:rPr>
          <w:rFonts w:ascii="Calibri" w:hAnsi="Calibri"/>
          <w:kern w:val="2"/>
          <w:sz w:val="22"/>
          <w:szCs w:val="22"/>
          <w:lang w:eastAsia="en-GB"/>
        </w:rPr>
        <w:tab/>
      </w:r>
      <w:r>
        <w:t>Negotiated change</w:t>
      </w:r>
      <w:r>
        <w:tab/>
      </w:r>
      <w:r>
        <w:fldChar w:fldCharType="begin"/>
      </w:r>
      <w:r>
        <w:instrText xml:space="preserve"> PAGEREF _Toc154152837 \h </w:instrText>
      </w:r>
      <w:r>
        <w:fldChar w:fldCharType="separate"/>
      </w:r>
      <w:r>
        <w:t>42</w:t>
      </w:r>
      <w:r>
        <w:fldChar w:fldCharType="end"/>
      </w:r>
    </w:p>
    <w:p w14:paraId="36721C20" w14:textId="77777777" w:rsidR="001A36C0" w:rsidRPr="007A2E54" w:rsidRDefault="001A36C0">
      <w:pPr>
        <w:pStyle w:val="TOC3"/>
        <w:rPr>
          <w:rFonts w:ascii="Calibri" w:hAnsi="Calibri"/>
          <w:kern w:val="2"/>
          <w:sz w:val="22"/>
          <w:szCs w:val="22"/>
          <w:lang w:eastAsia="en-GB"/>
        </w:rPr>
      </w:pPr>
      <w:r w:rsidRPr="00157074">
        <w:rPr>
          <w:lang w:val="en-US"/>
        </w:rPr>
        <w:t>6.4.7</w:t>
      </w:r>
      <w:r w:rsidRPr="007A2E54">
        <w:rPr>
          <w:rFonts w:ascii="Calibri" w:hAnsi="Calibri"/>
          <w:kern w:val="2"/>
          <w:sz w:val="22"/>
          <w:szCs w:val="22"/>
          <w:lang w:eastAsia="en-GB"/>
        </w:rPr>
        <w:tab/>
      </w:r>
      <w:r w:rsidRPr="00157074">
        <w:rPr>
          <w:lang w:val="en-US"/>
        </w:rPr>
        <w:t>Prioritization</w:t>
      </w:r>
      <w:r>
        <w:tab/>
      </w:r>
      <w:r>
        <w:fldChar w:fldCharType="begin"/>
      </w:r>
      <w:r>
        <w:instrText xml:space="preserve"> PAGEREF _Toc154152838 \h </w:instrText>
      </w:r>
      <w:r>
        <w:fldChar w:fldCharType="separate"/>
      </w:r>
      <w:r>
        <w:t>42</w:t>
      </w:r>
      <w:r>
        <w:fldChar w:fldCharType="end"/>
      </w:r>
    </w:p>
    <w:p w14:paraId="52ADB67D" w14:textId="77777777" w:rsidR="001A36C0" w:rsidRPr="007A2E54" w:rsidRDefault="001A36C0">
      <w:pPr>
        <w:pStyle w:val="TOC3"/>
        <w:rPr>
          <w:rFonts w:ascii="Calibri" w:hAnsi="Calibri"/>
          <w:kern w:val="2"/>
          <w:sz w:val="22"/>
          <w:szCs w:val="22"/>
          <w:lang w:eastAsia="en-GB"/>
        </w:rPr>
      </w:pPr>
      <w:r w:rsidRPr="00157074">
        <w:rPr>
          <w:rFonts w:cs="Arial"/>
          <w:lang w:val="en-US"/>
        </w:rPr>
        <w:t>6.4.8</w:t>
      </w:r>
      <w:r w:rsidRPr="007A2E54">
        <w:rPr>
          <w:rFonts w:ascii="Calibri" w:hAnsi="Calibri"/>
          <w:kern w:val="2"/>
          <w:sz w:val="22"/>
          <w:szCs w:val="22"/>
          <w:lang w:eastAsia="en-GB"/>
        </w:rPr>
        <w:tab/>
      </w:r>
      <w:r w:rsidRPr="00157074">
        <w:rPr>
          <w:rFonts w:cs="Arial"/>
          <w:lang w:val="en-US"/>
        </w:rPr>
        <w:t>Relay requirements</w:t>
      </w:r>
      <w:r>
        <w:tab/>
      </w:r>
      <w:r>
        <w:fldChar w:fldCharType="begin"/>
      </w:r>
      <w:r>
        <w:instrText xml:space="preserve"> PAGEREF _Toc154152839 \h </w:instrText>
      </w:r>
      <w:r>
        <w:fldChar w:fldCharType="separate"/>
      </w:r>
      <w:r>
        <w:t>42</w:t>
      </w:r>
      <w:r>
        <w:fldChar w:fldCharType="end"/>
      </w:r>
    </w:p>
    <w:p w14:paraId="6D3EC275" w14:textId="77777777" w:rsidR="001A36C0" w:rsidRPr="007A2E54" w:rsidRDefault="001A36C0">
      <w:pPr>
        <w:pStyle w:val="TOC3"/>
        <w:rPr>
          <w:rFonts w:ascii="Calibri" w:hAnsi="Calibri"/>
          <w:kern w:val="2"/>
          <w:sz w:val="22"/>
          <w:szCs w:val="22"/>
          <w:lang w:eastAsia="en-GB"/>
        </w:rPr>
      </w:pPr>
      <w:r w:rsidRPr="00157074">
        <w:rPr>
          <w:lang w:val="en-US"/>
        </w:rPr>
        <w:t>6.4.9</w:t>
      </w:r>
      <w:r w:rsidRPr="007A2E54">
        <w:rPr>
          <w:rFonts w:ascii="Calibri" w:hAnsi="Calibri"/>
          <w:kern w:val="2"/>
          <w:sz w:val="22"/>
          <w:szCs w:val="22"/>
          <w:lang w:eastAsia="en-GB"/>
        </w:rPr>
        <w:tab/>
      </w:r>
      <w:r w:rsidRPr="00157074">
        <w:rPr>
          <w:lang w:val="en-US"/>
        </w:rPr>
        <w:t>Administrative</w:t>
      </w:r>
      <w:r>
        <w:tab/>
      </w:r>
      <w:r>
        <w:fldChar w:fldCharType="begin"/>
      </w:r>
      <w:r>
        <w:instrText xml:space="preserve"> PAGEREF _Toc154152840 \h </w:instrText>
      </w:r>
      <w:r>
        <w:fldChar w:fldCharType="separate"/>
      </w:r>
      <w:r>
        <w:t>42</w:t>
      </w:r>
      <w:r>
        <w:fldChar w:fldCharType="end"/>
      </w:r>
    </w:p>
    <w:p w14:paraId="1BB6F5AC" w14:textId="77777777" w:rsidR="001A36C0" w:rsidRPr="007A2E54" w:rsidRDefault="001A36C0">
      <w:pPr>
        <w:pStyle w:val="TOC2"/>
        <w:rPr>
          <w:rFonts w:ascii="Calibri" w:hAnsi="Calibri"/>
          <w:kern w:val="2"/>
          <w:sz w:val="22"/>
          <w:szCs w:val="22"/>
          <w:lang w:eastAsia="en-GB"/>
        </w:rPr>
      </w:pPr>
      <w:r>
        <w:t>6.5</w:t>
      </w:r>
      <w:r w:rsidRPr="007A2E54">
        <w:rPr>
          <w:rFonts w:ascii="Calibri" w:hAnsi="Calibri"/>
          <w:kern w:val="2"/>
          <w:sz w:val="22"/>
          <w:szCs w:val="22"/>
          <w:lang w:eastAsia="en-GB"/>
        </w:rPr>
        <w:tab/>
      </w:r>
      <w:r>
        <w:t>Broadcast group</w:t>
      </w:r>
      <w:r>
        <w:tab/>
      </w:r>
      <w:r>
        <w:fldChar w:fldCharType="begin"/>
      </w:r>
      <w:r>
        <w:instrText xml:space="preserve"> PAGEREF _Toc154152841 \h </w:instrText>
      </w:r>
      <w:r>
        <w:fldChar w:fldCharType="separate"/>
      </w:r>
      <w:r>
        <w:t>43</w:t>
      </w:r>
      <w:r>
        <w:fldChar w:fldCharType="end"/>
      </w:r>
    </w:p>
    <w:p w14:paraId="54FB8201" w14:textId="77777777" w:rsidR="001A36C0" w:rsidRPr="007A2E54" w:rsidRDefault="001A36C0">
      <w:pPr>
        <w:pStyle w:val="TOC2"/>
        <w:rPr>
          <w:rFonts w:ascii="Calibri" w:hAnsi="Calibri"/>
          <w:kern w:val="2"/>
          <w:sz w:val="22"/>
          <w:szCs w:val="22"/>
          <w:lang w:eastAsia="en-GB"/>
        </w:rPr>
      </w:pPr>
      <w:r>
        <w:t>6.5.1</w:t>
      </w:r>
      <w:r w:rsidRPr="007A2E54">
        <w:rPr>
          <w:rFonts w:ascii="Calibri" w:hAnsi="Calibri"/>
          <w:kern w:val="2"/>
          <w:sz w:val="22"/>
          <w:szCs w:val="22"/>
          <w:lang w:eastAsia="en-GB"/>
        </w:rPr>
        <w:tab/>
      </w:r>
      <w:r>
        <w:t>General Broadcast Group Call</w:t>
      </w:r>
      <w:r>
        <w:tab/>
      </w:r>
      <w:r>
        <w:fldChar w:fldCharType="begin"/>
      </w:r>
      <w:r>
        <w:instrText xml:space="preserve"> PAGEREF _Toc154152842 \h </w:instrText>
      </w:r>
      <w:r>
        <w:fldChar w:fldCharType="separate"/>
      </w:r>
      <w:r>
        <w:t>43</w:t>
      </w:r>
      <w:r>
        <w:fldChar w:fldCharType="end"/>
      </w:r>
    </w:p>
    <w:p w14:paraId="4FB734E2" w14:textId="77777777" w:rsidR="001A36C0" w:rsidRPr="007A2E54" w:rsidRDefault="001A36C0">
      <w:pPr>
        <w:pStyle w:val="TOC3"/>
        <w:rPr>
          <w:rFonts w:ascii="Calibri" w:hAnsi="Calibri"/>
          <w:kern w:val="2"/>
          <w:sz w:val="22"/>
          <w:szCs w:val="22"/>
          <w:lang w:eastAsia="en-GB"/>
        </w:rPr>
      </w:pPr>
      <w:r>
        <w:t>6.5.2</w:t>
      </w:r>
      <w:r w:rsidRPr="007A2E54">
        <w:rPr>
          <w:rFonts w:ascii="Calibri" w:hAnsi="Calibri"/>
          <w:kern w:val="2"/>
          <w:sz w:val="22"/>
          <w:szCs w:val="22"/>
          <w:lang w:eastAsia="en-GB"/>
        </w:rPr>
        <w:tab/>
      </w:r>
      <w:r>
        <w:t>Group-Broadcast Group (e.g., announcement group)</w:t>
      </w:r>
      <w:r>
        <w:tab/>
      </w:r>
      <w:r>
        <w:fldChar w:fldCharType="begin"/>
      </w:r>
      <w:r>
        <w:instrText xml:space="preserve"> PAGEREF _Toc154152843 \h </w:instrText>
      </w:r>
      <w:r>
        <w:fldChar w:fldCharType="separate"/>
      </w:r>
      <w:r>
        <w:t>43</w:t>
      </w:r>
      <w:r>
        <w:fldChar w:fldCharType="end"/>
      </w:r>
    </w:p>
    <w:p w14:paraId="427497BF" w14:textId="77777777" w:rsidR="001A36C0" w:rsidRPr="007A2E54" w:rsidRDefault="001A36C0">
      <w:pPr>
        <w:pStyle w:val="TOC3"/>
        <w:rPr>
          <w:rFonts w:ascii="Calibri" w:hAnsi="Calibri"/>
          <w:kern w:val="2"/>
          <w:sz w:val="22"/>
          <w:szCs w:val="22"/>
          <w:lang w:eastAsia="en-GB"/>
        </w:rPr>
      </w:pPr>
      <w:r>
        <w:t>6.5.3</w:t>
      </w:r>
      <w:r w:rsidRPr="007A2E54">
        <w:rPr>
          <w:rFonts w:ascii="Calibri" w:hAnsi="Calibri"/>
          <w:kern w:val="2"/>
          <w:sz w:val="22"/>
          <w:szCs w:val="22"/>
          <w:lang w:eastAsia="en-GB"/>
        </w:rPr>
        <w:tab/>
      </w:r>
      <w:r>
        <w:t>User-Broadcast Group (e.g., System Call)</w:t>
      </w:r>
      <w:r>
        <w:tab/>
      </w:r>
      <w:r>
        <w:fldChar w:fldCharType="begin"/>
      </w:r>
      <w:r>
        <w:instrText xml:space="preserve"> PAGEREF _Toc154152844 \h </w:instrText>
      </w:r>
      <w:r>
        <w:fldChar w:fldCharType="separate"/>
      </w:r>
      <w:r>
        <w:t>43</w:t>
      </w:r>
      <w:r>
        <w:fldChar w:fldCharType="end"/>
      </w:r>
    </w:p>
    <w:p w14:paraId="0DEE4578" w14:textId="77777777" w:rsidR="001A36C0" w:rsidRPr="007A2E54" w:rsidRDefault="001A36C0">
      <w:pPr>
        <w:pStyle w:val="TOC2"/>
        <w:rPr>
          <w:rFonts w:ascii="Calibri" w:hAnsi="Calibri"/>
          <w:kern w:val="2"/>
          <w:sz w:val="22"/>
          <w:szCs w:val="22"/>
          <w:lang w:eastAsia="en-GB"/>
        </w:rPr>
      </w:pPr>
      <w:r>
        <w:t>6.6</w:t>
      </w:r>
      <w:r w:rsidRPr="007A2E54">
        <w:rPr>
          <w:rFonts w:ascii="Calibri" w:hAnsi="Calibri"/>
          <w:kern w:val="2"/>
          <w:sz w:val="22"/>
          <w:szCs w:val="22"/>
          <w:lang w:eastAsia="en-GB"/>
        </w:rPr>
        <w:tab/>
      </w:r>
      <w:r>
        <w:t>Dynamic group management (i.e., dynamic regrouping)</w:t>
      </w:r>
      <w:r>
        <w:tab/>
      </w:r>
      <w:r>
        <w:fldChar w:fldCharType="begin"/>
      </w:r>
      <w:r>
        <w:instrText xml:space="preserve"> PAGEREF _Toc154152845 \h </w:instrText>
      </w:r>
      <w:r>
        <w:fldChar w:fldCharType="separate"/>
      </w:r>
      <w:r>
        <w:t>43</w:t>
      </w:r>
      <w:r>
        <w:fldChar w:fldCharType="end"/>
      </w:r>
    </w:p>
    <w:p w14:paraId="08EBC039" w14:textId="77777777" w:rsidR="001A36C0" w:rsidRPr="007A2E54" w:rsidRDefault="001A36C0">
      <w:pPr>
        <w:pStyle w:val="TOC3"/>
        <w:rPr>
          <w:rFonts w:ascii="Calibri" w:hAnsi="Calibri"/>
          <w:kern w:val="2"/>
          <w:sz w:val="22"/>
          <w:szCs w:val="22"/>
          <w:lang w:eastAsia="en-GB"/>
        </w:rPr>
      </w:pPr>
      <w:r>
        <w:t>6.6.1</w:t>
      </w:r>
      <w:r w:rsidRPr="007A2E54">
        <w:rPr>
          <w:rFonts w:ascii="Calibri" w:hAnsi="Calibri"/>
          <w:kern w:val="2"/>
          <w:sz w:val="22"/>
          <w:szCs w:val="22"/>
          <w:lang w:eastAsia="en-GB"/>
        </w:rPr>
        <w:tab/>
      </w:r>
      <w:r>
        <w:t>General dynamic regrouping</w:t>
      </w:r>
      <w:r>
        <w:tab/>
      </w:r>
      <w:r>
        <w:fldChar w:fldCharType="begin"/>
      </w:r>
      <w:r>
        <w:instrText xml:space="preserve"> PAGEREF _Toc154152846 \h </w:instrText>
      </w:r>
      <w:r>
        <w:fldChar w:fldCharType="separate"/>
      </w:r>
      <w:r>
        <w:t>43</w:t>
      </w:r>
      <w:r>
        <w:fldChar w:fldCharType="end"/>
      </w:r>
    </w:p>
    <w:p w14:paraId="573A03F3" w14:textId="77777777" w:rsidR="001A36C0" w:rsidRPr="007A2E54" w:rsidRDefault="001A36C0">
      <w:pPr>
        <w:pStyle w:val="TOC4"/>
        <w:rPr>
          <w:rFonts w:ascii="Calibri" w:hAnsi="Calibri"/>
          <w:kern w:val="2"/>
          <w:sz w:val="22"/>
          <w:szCs w:val="22"/>
          <w:lang w:eastAsia="en-GB"/>
        </w:rPr>
      </w:pPr>
      <w:r>
        <w:t>6.6.2</w:t>
      </w:r>
      <w:r w:rsidRPr="007A2E54">
        <w:rPr>
          <w:rFonts w:ascii="Calibri" w:hAnsi="Calibri"/>
          <w:kern w:val="2"/>
          <w:sz w:val="22"/>
          <w:szCs w:val="22"/>
          <w:lang w:eastAsia="en-GB"/>
        </w:rPr>
        <w:tab/>
      </w:r>
      <w:r>
        <w:t>Group Regrouping</w:t>
      </w:r>
      <w:r>
        <w:tab/>
      </w:r>
      <w:r>
        <w:fldChar w:fldCharType="begin"/>
      </w:r>
      <w:r>
        <w:instrText xml:space="preserve"> PAGEREF _Toc154152847 \h </w:instrText>
      </w:r>
      <w:r>
        <w:fldChar w:fldCharType="separate"/>
      </w:r>
      <w:r>
        <w:t>43</w:t>
      </w:r>
      <w:r>
        <w:fldChar w:fldCharType="end"/>
      </w:r>
    </w:p>
    <w:p w14:paraId="67B678C9" w14:textId="77777777" w:rsidR="001A36C0" w:rsidRPr="007A2E54" w:rsidRDefault="001A36C0">
      <w:pPr>
        <w:pStyle w:val="TOC4"/>
        <w:rPr>
          <w:rFonts w:ascii="Calibri" w:hAnsi="Calibri"/>
          <w:kern w:val="2"/>
          <w:sz w:val="22"/>
          <w:szCs w:val="22"/>
          <w:lang w:eastAsia="en-GB"/>
        </w:rPr>
      </w:pPr>
      <w:r>
        <w:t>6.6.2.1</w:t>
      </w:r>
      <w:r w:rsidRPr="007A2E54">
        <w:rPr>
          <w:rFonts w:ascii="Calibri" w:hAnsi="Calibri"/>
          <w:kern w:val="2"/>
          <w:sz w:val="22"/>
          <w:szCs w:val="22"/>
          <w:lang w:eastAsia="en-GB"/>
        </w:rPr>
        <w:tab/>
      </w:r>
      <w:r>
        <w:t>Service description</w:t>
      </w:r>
      <w:r>
        <w:tab/>
      </w:r>
      <w:r>
        <w:fldChar w:fldCharType="begin"/>
      </w:r>
      <w:r>
        <w:instrText xml:space="preserve"> PAGEREF _Toc154152848 \h </w:instrText>
      </w:r>
      <w:r>
        <w:fldChar w:fldCharType="separate"/>
      </w:r>
      <w:r>
        <w:t>43</w:t>
      </w:r>
      <w:r>
        <w:fldChar w:fldCharType="end"/>
      </w:r>
    </w:p>
    <w:p w14:paraId="5E44AC5B" w14:textId="77777777" w:rsidR="001A36C0" w:rsidRPr="007A2E54" w:rsidRDefault="001A36C0">
      <w:pPr>
        <w:pStyle w:val="TOC4"/>
        <w:rPr>
          <w:rFonts w:ascii="Calibri" w:hAnsi="Calibri"/>
          <w:kern w:val="2"/>
          <w:sz w:val="22"/>
          <w:szCs w:val="22"/>
          <w:lang w:eastAsia="en-GB"/>
        </w:rPr>
      </w:pPr>
      <w:r w:rsidRPr="001A36C0">
        <w:t>6.6.2.2</w:t>
      </w:r>
      <w:r w:rsidRPr="007A2E54">
        <w:rPr>
          <w:rFonts w:ascii="Calibri" w:hAnsi="Calibri"/>
          <w:kern w:val="2"/>
          <w:sz w:val="22"/>
          <w:szCs w:val="22"/>
          <w:lang w:eastAsia="en-GB"/>
        </w:rPr>
        <w:tab/>
      </w:r>
      <w:r w:rsidRPr="001A36C0">
        <w:t>Requirements</w:t>
      </w:r>
      <w:r>
        <w:tab/>
      </w:r>
      <w:r>
        <w:fldChar w:fldCharType="begin"/>
      </w:r>
      <w:r>
        <w:instrText xml:space="preserve"> PAGEREF _Toc154152849 \h </w:instrText>
      </w:r>
      <w:r>
        <w:fldChar w:fldCharType="separate"/>
      </w:r>
      <w:r>
        <w:t>44</w:t>
      </w:r>
      <w:r>
        <w:fldChar w:fldCharType="end"/>
      </w:r>
    </w:p>
    <w:p w14:paraId="0B950A22" w14:textId="77777777" w:rsidR="001A36C0" w:rsidRPr="007A2E54" w:rsidRDefault="001A36C0">
      <w:pPr>
        <w:pStyle w:val="TOC3"/>
        <w:rPr>
          <w:rFonts w:ascii="Calibri" w:hAnsi="Calibri"/>
          <w:kern w:val="2"/>
          <w:sz w:val="22"/>
          <w:szCs w:val="22"/>
          <w:lang w:eastAsia="en-GB"/>
        </w:rPr>
      </w:pPr>
      <w:r>
        <w:t>6.6.3</w:t>
      </w:r>
      <w:r w:rsidRPr="007A2E54">
        <w:rPr>
          <w:rFonts w:ascii="Calibri" w:hAnsi="Calibri"/>
          <w:kern w:val="2"/>
          <w:sz w:val="22"/>
          <w:szCs w:val="22"/>
          <w:lang w:eastAsia="en-GB"/>
        </w:rPr>
        <w:tab/>
      </w:r>
      <w:r>
        <w:t>Temporary Group-Broadcast Group</w:t>
      </w:r>
      <w:r>
        <w:tab/>
      </w:r>
      <w:r>
        <w:fldChar w:fldCharType="begin"/>
      </w:r>
      <w:r>
        <w:instrText xml:space="preserve"> PAGEREF _Toc154152850 \h </w:instrText>
      </w:r>
      <w:r>
        <w:fldChar w:fldCharType="separate"/>
      </w:r>
      <w:r>
        <w:t>44</w:t>
      </w:r>
      <w:r>
        <w:fldChar w:fldCharType="end"/>
      </w:r>
    </w:p>
    <w:p w14:paraId="6FB2837B" w14:textId="77777777" w:rsidR="001A36C0" w:rsidRPr="007A2E54" w:rsidRDefault="001A36C0">
      <w:pPr>
        <w:pStyle w:val="TOC4"/>
        <w:rPr>
          <w:rFonts w:ascii="Calibri" w:hAnsi="Calibri"/>
          <w:kern w:val="2"/>
          <w:sz w:val="22"/>
          <w:szCs w:val="22"/>
          <w:lang w:eastAsia="en-GB"/>
        </w:rPr>
      </w:pPr>
      <w:r>
        <w:t>6.6.4</w:t>
      </w:r>
      <w:r w:rsidRPr="007A2E54">
        <w:rPr>
          <w:rFonts w:ascii="Calibri" w:hAnsi="Calibri"/>
          <w:kern w:val="2"/>
          <w:sz w:val="22"/>
          <w:szCs w:val="22"/>
          <w:lang w:eastAsia="en-GB"/>
        </w:rPr>
        <w:tab/>
      </w:r>
      <w:r>
        <w:t>User regrouping</w:t>
      </w:r>
      <w:r>
        <w:tab/>
      </w:r>
      <w:r>
        <w:fldChar w:fldCharType="begin"/>
      </w:r>
      <w:r>
        <w:instrText xml:space="preserve"> PAGEREF _Toc154152851 \h </w:instrText>
      </w:r>
      <w:r>
        <w:fldChar w:fldCharType="separate"/>
      </w:r>
      <w:r>
        <w:t>44</w:t>
      </w:r>
      <w:r>
        <w:fldChar w:fldCharType="end"/>
      </w:r>
    </w:p>
    <w:p w14:paraId="2E6AEA50" w14:textId="77777777" w:rsidR="001A36C0" w:rsidRPr="007A2E54" w:rsidRDefault="001A36C0">
      <w:pPr>
        <w:pStyle w:val="TOC4"/>
        <w:rPr>
          <w:rFonts w:ascii="Calibri" w:hAnsi="Calibri"/>
          <w:kern w:val="2"/>
          <w:sz w:val="22"/>
          <w:szCs w:val="22"/>
          <w:lang w:eastAsia="en-GB"/>
        </w:rPr>
      </w:pPr>
      <w:r>
        <w:t>6.6.4.1</w:t>
      </w:r>
      <w:r w:rsidRPr="007A2E54">
        <w:rPr>
          <w:rFonts w:ascii="Calibri" w:hAnsi="Calibri"/>
          <w:kern w:val="2"/>
          <w:sz w:val="22"/>
          <w:szCs w:val="22"/>
          <w:lang w:eastAsia="en-GB"/>
        </w:rPr>
        <w:tab/>
      </w:r>
      <w:r>
        <w:t>Service description</w:t>
      </w:r>
      <w:r>
        <w:tab/>
      </w:r>
      <w:r>
        <w:fldChar w:fldCharType="begin"/>
      </w:r>
      <w:r>
        <w:instrText xml:space="preserve"> PAGEREF _Toc154152852 \h </w:instrText>
      </w:r>
      <w:r>
        <w:fldChar w:fldCharType="separate"/>
      </w:r>
      <w:r>
        <w:t>44</w:t>
      </w:r>
      <w:r>
        <w:fldChar w:fldCharType="end"/>
      </w:r>
    </w:p>
    <w:p w14:paraId="56ABD6CD" w14:textId="77777777" w:rsidR="001A36C0" w:rsidRPr="007A2E54" w:rsidRDefault="001A36C0">
      <w:pPr>
        <w:pStyle w:val="TOC4"/>
        <w:rPr>
          <w:rFonts w:ascii="Calibri" w:hAnsi="Calibri"/>
          <w:kern w:val="2"/>
          <w:sz w:val="22"/>
          <w:szCs w:val="22"/>
          <w:lang w:eastAsia="en-GB"/>
        </w:rPr>
      </w:pPr>
      <w:r>
        <w:t>6.6.4.2</w:t>
      </w:r>
      <w:r w:rsidRPr="007A2E54">
        <w:rPr>
          <w:rFonts w:ascii="Calibri" w:hAnsi="Calibri"/>
          <w:kern w:val="2"/>
          <w:sz w:val="22"/>
          <w:szCs w:val="22"/>
          <w:lang w:eastAsia="en-GB"/>
        </w:rPr>
        <w:tab/>
      </w:r>
      <w:r>
        <w:t>Requirements</w:t>
      </w:r>
      <w:r>
        <w:tab/>
      </w:r>
      <w:r>
        <w:fldChar w:fldCharType="begin"/>
      </w:r>
      <w:r>
        <w:instrText xml:space="preserve"> PAGEREF _Toc154152853 \h </w:instrText>
      </w:r>
      <w:r>
        <w:fldChar w:fldCharType="separate"/>
      </w:r>
      <w:r>
        <w:t>44</w:t>
      </w:r>
      <w:r>
        <w:fldChar w:fldCharType="end"/>
      </w:r>
    </w:p>
    <w:p w14:paraId="195C6B37" w14:textId="77777777" w:rsidR="001A36C0" w:rsidRPr="007A2E54" w:rsidRDefault="001A36C0">
      <w:pPr>
        <w:pStyle w:val="TOC2"/>
        <w:rPr>
          <w:rFonts w:ascii="Calibri" w:hAnsi="Calibri"/>
          <w:kern w:val="2"/>
          <w:sz w:val="22"/>
          <w:szCs w:val="22"/>
          <w:lang w:eastAsia="en-GB"/>
        </w:rPr>
      </w:pPr>
      <w:r>
        <w:t>6.7</w:t>
      </w:r>
      <w:r w:rsidRPr="007A2E54">
        <w:rPr>
          <w:rFonts w:ascii="Calibri" w:hAnsi="Calibri"/>
          <w:kern w:val="2"/>
          <w:sz w:val="22"/>
          <w:szCs w:val="22"/>
          <w:lang w:eastAsia="en-GB"/>
        </w:rPr>
        <w:tab/>
      </w:r>
      <w:r>
        <w:t>Private Call</w:t>
      </w:r>
      <w:r>
        <w:tab/>
      </w:r>
      <w:r>
        <w:fldChar w:fldCharType="begin"/>
      </w:r>
      <w:r>
        <w:instrText xml:space="preserve"> PAGEREF _Toc154152854 \h </w:instrText>
      </w:r>
      <w:r>
        <w:fldChar w:fldCharType="separate"/>
      </w:r>
      <w:r>
        <w:t>44</w:t>
      </w:r>
      <w:r>
        <w:fldChar w:fldCharType="end"/>
      </w:r>
    </w:p>
    <w:p w14:paraId="0989D04F" w14:textId="77777777" w:rsidR="001A36C0" w:rsidRPr="007A2E54" w:rsidRDefault="001A36C0">
      <w:pPr>
        <w:pStyle w:val="TOC3"/>
        <w:rPr>
          <w:rFonts w:ascii="Calibri" w:hAnsi="Calibri"/>
          <w:kern w:val="2"/>
          <w:sz w:val="22"/>
          <w:szCs w:val="22"/>
          <w:lang w:eastAsia="en-GB"/>
        </w:rPr>
      </w:pPr>
      <w:r>
        <w:t>6.7.0</w:t>
      </w:r>
      <w:r w:rsidRPr="007A2E54">
        <w:rPr>
          <w:rFonts w:ascii="Calibri" w:hAnsi="Calibri"/>
          <w:kern w:val="2"/>
          <w:sz w:val="22"/>
          <w:szCs w:val="22"/>
          <w:lang w:eastAsia="en-GB"/>
        </w:rPr>
        <w:tab/>
      </w:r>
      <w:r>
        <w:t>Overview</w:t>
      </w:r>
      <w:r>
        <w:tab/>
      </w:r>
      <w:r>
        <w:fldChar w:fldCharType="begin"/>
      </w:r>
      <w:r>
        <w:instrText xml:space="preserve"> PAGEREF _Toc154152855 \h </w:instrText>
      </w:r>
      <w:r>
        <w:fldChar w:fldCharType="separate"/>
      </w:r>
      <w:r>
        <w:t>44</w:t>
      </w:r>
      <w:r>
        <w:fldChar w:fldCharType="end"/>
      </w:r>
    </w:p>
    <w:p w14:paraId="07092A70" w14:textId="77777777" w:rsidR="001A36C0" w:rsidRPr="007A2E54" w:rsidRDefault="001A36C0">
      <w:pPr>
        <w:pStyle w:val="TOC3"/>
        <w:rPr>
          <w:rFonts w:ascii="Calibri" w:hAnsi="Calibri"/>
          <w:kern w:val="2"/>
          <w:sz w:val="22"/>
          <w:szCs w:val="22"/>
          <w:lang w:eastAsia="en-GB"/>
        </w:rPr>
      </w:pPr>
      <w:r>
        <w:t>6.7.1</w:t>
      </w:r>
      <w:r w:rsidRPr="007A2E54">
        <w:rPr>
          <w:rFonts w:ascii="Calibri" w:hAnsi="Calibri"/>
          <w:kern w:val="2"/>
          <w:sz w:val="22"/>
          <w:szCs w:val="22"/>
          <w:lang w:eastAsia="en-GB"/>
        </w:rPr>
        <w:tab/>
      </w:r>
      <w:r>
        <w:t>General requirements</w:t>
      </w:r>
      <w:r>
        <w:tab/>
      </w:r>
      <w:r>
        <w:fldChar w:fldCharType="begin"/>
      </w:r>
      <w:r>
        <w:instrText xml:space="preserve"> PAGEREF _Toc154152856 \h </w:instrText>
      </w:r>
      <w:r>
        <w:fldChar w:fldCharType="separate"/>
      </w:r>
      <w:r>
        <w:t>45</w:t>
      </w:r>
      <w:r>
        <w:fldChar w:fldCharType="end"/>
      </w:r>
    </w:p>
    <w:p w14:paraId="05ADC5F6" w14:textId="77777777" w:rsidR="001A36C0" w:rsidRPr="007A2E54" w:rsidRDefault="001A36C0">
      <w:pPr>
        <w:pStyle w:val="TOC3"/>
        <w:rPr>
          <w:rFonts w:ascii="Calibri" w:hAnsi="Calibri"/>
          <w:kern w:val="2"/>
          <w:sz w:val="22"/>
          <w:szCs w:val="22"/>
          <w:lang w:eastAsia="en-GB"/>
        </w:rPr>
      </w:pPr>
      <w:r w:rsidRPr="00157074">
        <w:rPr>
          <w:rFonts w:eastAsia="SimSun"/>
        </w:rPr>
        <w:t>6.7.2</w:t>
      </w:r>
      <w:r w:rsidRPr="007A2E54">
        <w:rPr>
          <w:rFonts w:ascii="Calibri" w:hAnsi="Calibri"/>
          <w:kern w:val="2"/>
          <w:sz w:val="22"/>
          <w:szCs w:val="22"/>
          <w:lang w:eastAsia="en-GB"/>
        </w:rPr>
        <w:tab/>
      </w:r>
      <w:r w:rsidRPr="00157074">
        <w:rPr>
          <w:rFonts w:eastAsia="SimSun"/>
        </w:rPr>
        <w:t>Administrative</w:t>
      </w:r>
      <w:r>
        <w:tab/>
      </w:r>
      <w:r>
        <w:fldChar w:fldCharType="begin"/>
      </w:r>
      <w:r>
        <w:instrText xml:space="preserve"> PAGEREF _Toc154152857 \h </w:instrText>
      </w:r>
      <w:r>
        <w:fldChar w:fldCharType="separate"/>
      </w:r>
      <w:r>
        <w:t>45</w:t>
      </w:r>
      <w:r>
        <w:fldChar w:fldCharType="end"/>
      </w:r>
    </w:p>
    <w:p w14:paraId="7690157A" w14:textId="77777777" w:rsidR="001A36C0" w:rsidRPr="007A2E54" w:rsidRDefault="001A36C0">
      <w:pPr>
        <w:pStyle w:val="TOC3"/>
        <w:rPr>
          <w:rFonts w:ascii="Calibri" w:hAnsi="Calibri"/>
          <w:kern w:val="2"/>
          <w:sz w:val="22"/>
          <w:szCs w:val="22"/>
          <w:lang w:eastAsia="en-GB"/>
        </w:rPr>
      </w:pPr>
      <w:r w:rsidRPr="00157074">
        <w:rPr>
          <w:rFonts w:eastAsia="SimSun"/>
        </w:rPr>
        <w:t>6.7.3</w:t>
      </w:r>
      <w:r w:rsidRPr="007A2E54">
        <w:rPr>
          <w:rFonts w:ascii="Calibri" w:hAnsi="Calibri"/>
          <w:kern w:val="2"/>
          <w:sz w:val="22"/>
          <w:szCs w:val="22"/>
          <w:lang w:eastAsia="en-GB"/>
        </w:rPr>
        <w:tab/>
      </w:r>
      <w:r w:rsidRPr="00157074">
        <w:rPr>
          <w:rFonts w:eastAsia="SimSun"/>
        </w:rPr>
        <w:t>Prioritization</w:t>
      </w:r>
      <w:r>
        <w:tab/>
      </w:r>
      <w:r>
        <w:fldChar w:fldCharType="begin"/>
      </w:r>
      <w:r>
        <w:instrText xml:space="preserve"> PAGEREF _Toc154152858 \h </w:instrText>
      </w:r>
      <w:r>
        <w:fldChar w:fldCharType="separate"/>
      </w:r>
      <w:r>
        <w:t>45</w:t>
      </w:r>
      <w:r>
        <w:fldChar w:fldCharType="end"/>
      </w:r>
    </w:p>
    <w:p w14:paraId="1094E27C" w14:textId="77777777" w:rsidR="001A36C0" w:rsidRPr="007A2E54" w:rsidRDefault="001A36C0">
      <w:pPr>
        <w:pStyle w:val="TOC3"/>
        <w:rPr>
          <w:rFonts w:ascii="Calibri" w:hAnsi="Calibri"/>
          <w:kern w:val="2"/>
          <w:sz w:val="22"/>
          <w:szCs w:val="22"/>
          <w:lang w:eastAsia="en-GB"/>
        </w:rPr>
      </w:pPr>
      <w:r>
        <w:t>6.7.4</w:t>
      </w:r>
      <w:r w:rsidRPr="007A2E54">
        <w:rPr>
          <w:rFonts w:ascii="Calibri" w:hAnsi="Calibri"/>
          <w:kern w:val="2"/>
          <w:sz w:val="22"/>
          <w:szCs w:val="22"/>
          <w:lang w:eastAsia="en-GB"/>
        </w:rPr>
        <w:tab/>
      </w:r>
      <w:r>
        <w:t>Private Call (without Floor control) commencement requirements</w:t>
      </w:r>
      <w:r>
        <w:tab/>
      </w:r>
      <w:r>
        <w:fldChar w:fldCharType="begin"/>
      </w:r>
      <w:r>
        <w:instrText xml:space="preserve"> PAGEREF _Toc154152859 \h </w:instrText>
      </w:r>
      <w:r>
        <w:fldChar w:fldCharType="separate"/>
      </w:r>
      <w:r>
        <w:t>46</w:t>
      </w:r>
      <w:r>
        <w:fldChar w:fldCharType="end"/>
      </w:r>
    </w:p>
    <w:p w14:paraId="3AC15795" w14:textId="77777777" w:rsidR="001A36C0" w:rsidRPr="007A2E54" w:rsidRDefault="001A36C0">
      <w:pPr>
        <w:pStyle w:val="TOC3"/>
        <w:rPr>
          <w:rFonts w:ascii="Calibri" w:hAnsi="Calibri"/>
          <w:kern w:val="2"/>
          <w:sz w:val="22"/>
          <w:szCs w:val="22"/>
          <w:lang w:eastAsia="en-GB"/>
        </w:rPr>
      </w:pPr>
      <w:r>
        <w:t>6.7.4a</w:t>
      </w:r>
      <w:r w:rsidRPr="007A2E54">
        <w:rPr>
          <w:rFonts w:ascii="Calibri" w:hAnsi="Calibri"/>
          <w:kern w:val="2"/>
          <w:sz w:val="22"/>
          <w:szCs w:val="22"/>
          <w:lang w:eastAsia="en-GB"/>
        </w:rPr>
        <w:tab/>
      </w:r>
      <w:r>
        <w:t>Private Call (with Floor control) commencement requirements</w:t>
      </w:r>
      <w:r>
        <w:tab/>
      </w:r>
      <w:r>
        <w:fldChar w:fldCharType="begin"/>
      </w:r>
      <w:r>
        <w:instrText xml:space="preserve"> PAGEREF _Toc154152860 \h </w:instrText>
      </w:r>
      <w:r>
        <w:fldChar w:fldCharType="separate"/>
      </w:r>
      <w:r>
        <w:t>47</w:t>
      </w:r>
      <w:r>
        <w:fldChar w:fldCharType="end"/>
      </w:r>
    </w:p>
    <w:p w14:paraId="2649D33C" w14:textId="77777777" w:rsidR="001A36C0" w:rsidRPr="007A2E54" w:rsidRDefault="001A36C0">
      <w:pPr>
        <w:pStyle w:val="TOC3"/>
        <w:rPr>
          <w:rFonts w:ascii="Calibri" w:hAnsi="Calibri"/>
          <w:kern w:val="2"/>
          <w:sz w:val="22"/>
          <w:szCs w:val="22"/>
          <w:lang w:eastAsia="en-GB"/>
        </w:rPr>
      </w:pPr>
      <w:r>
        <w:t>6.7.5</w:t>
      </w:r>
      <w:r w:rsidRPr="007A2E54">
        <w:rPr>
          <w:rFonts w:ascii="Calibri" w:hAnsi="Calibri"/>
          <w:kern w:val="2"/>
          <w:sz w:val="22"/>
          <w:szCs w:val="22"/>
          <w:lang w:eastAsia="en-GB"/>
        </w:rPr>
        <w:tab/>
      </w:r>
      <w:r>
        <w:t>Private Call (without Floor control) termination</w:t>
      </w:r>
      <w:r>
        <w:tab/>
      </w:r>
      <w:r>
        <w:fldChar w:fldCharType="begin"/>
      </w:r>
      <w:r>
        <w:instrText xml:space="preserve"> PAGEREF _Toc154152861 \h </w:instrText>
      </w:r>
      <w:r>
        <w:fldChar w:fldCharType="separate"/>
      </w:r>
      <w:r>
        <w:t>47</w:t>
      </w:r>
      <w:r>
        <w:fldChar w:fldCharType="end"/>
      </w:r>
    </w:p>
    <w:p w14:paraId="7939720B" w14:textId="77777777" w:rsidR="001A36C0" w:rsidRPr="007A2E54" w:rsidRDefault="001A36C0">
      <w:pPr>
        <w:pStyle w:val="TOC3"/>
        <w:rPr>
          <w:rFonts w:ascii="Calibri" w:hAnsi="Calibri"/>
          <w:kern w:val="2"/>
          <w:sz w:val="22"/>
          <w:szCs w:val="22"/>
          <w:lang w:eastAsia="en-GB"/>
        </w:rPr>
      </w:pPr>
      <w:r w:rsidRPr="00157074">
        <w:rPr>
          <w:rFonts w:eastAsia="SimSun"/>
        </w:rPr>
        <w:t>6.7.6</w:t>
      </w:r>
      <w:r w:rsidRPr="007A2E54">
        <w:rPr>
          <w:rFonts w:ascii="Calibri" w:hAnsi="Calibri"/>
          <w:kern w:val="2"/>
          <w:sz w:val="22"/>
          <w:szCs w:val="22"/>
          <w:lang w:eastAsia="en-GB"/>
        </w:rPr>
        <w:tab/>
      </w:r>
      <w:r w:rsidRPr="00157074">
        <w:rPr>
          <w:rFonts w:eastAsia="SimSun"/>
        </w:rPr>
        <w:t>Call back request requirements</w:t>
      </w:r>
      <w:r>
        <w:tab/>
      </w:r>
      <w:r>
        <w:fldChar w:fldCharType="begin"/>
      </w:r>
      <w:r>
        <w:instrText xml:space="preserve"> PAGEREF _Toc154152862 \h </w:instrText>
      </w:r>
      <w:r>
        <w:fldChar w:fldCharType="separate"/>
      </w:r>
      <w:r>
        <w:t>47</w:t>
      </w:r>
      <w:r>
        <w:fldChar w:fldCharType="end"/>
      </w:r>
    </w:p>
    <w:p w14:paraId="2BD91A9D" w14:textId="77777777" w:rsidR="001A36C0" w:rsidRPr="007A2E54" w:rsidRDefault="001A36C0">
      <w:pPr>
        <w:pStyle w:val="TOC2"/>
        <w:rPr>
          <w:rFonts w:ascii="Calibri" w:hAnsi="Calibri"/>
          <w:kern w:val="2"/>
          <w:sz w:val="22"/>
          <w:szCs w:val="22"/>
          <w:lang w:eastAsia="en-GB"/>
        </w:rPr>
      </w:pPr>
      <w:r>
        <w:t>6.8</w:t>
      </w:r>
      <w:r w:rsidRPr="007A2E54">
        <w:rPr>
          <w:rFonts w:ascii="Calibri" w:hAnsi="Calibri"/>
          <w:kern w:val="2"/>
          <w:sz w:val="22"/>
          <w:szCs w:val="22"/>
          <w:lang w:eastAsia="en-GB"/>
        </w:rPr>
        <w:tab/>
      </w:r>
      <w:r>
        <w:t>MCPTT priority requirements</w:t>
      </w:r>
      <w:r>
        <w:tab/>
      </w:r>
      <w:r>
        <w:fldChar w:fldCharType="begin"/>
      </w:r>
      <w:r>
        <w:instrText xml:space="preserve"> PAGEREF _Toc154152863 \h </w:instrText>
      </w:r>
      <w:r>
        <w:fldChar w:fldCharType="separate"/>
      </w:r>
      <w:r>
        <w:t>47</w:t>
      </w:r>
      <w:r>
        <w:fldChar w:fldCharType="end"/>
      </w:r>
    </w:p>
    <w:p w14:paraId="42DED45F" w14:textId="77777777" w:rsidR="001A36C0" w:rsidRPr="007A2E54" w:rsidRDefault="001A36C0">
      <w:pPr>
        <w:pStyle w:val="TOC3"/>
        <w:rPr>
          <w:rFonts w:ascii="Calibri" w:hAnsi="Calibri"/>
          <w:kern w:val="2"/>
          <w:sz w:val="22"/>
          <w:szCs w:val="22"/>
          <w:lang w:eastAsia="en-GB"/>
        </w:rPr>
      </w:pPr>
      <w:r>
        <w:t>6.8.1</w:t>
      </w:r>
      <w:r w:rsidRPr="007A2E54">
        <w:rPr>
          <w:rFonts w:ascii="Calibri" w:hAnsi="Calibri"/>
          <w:kern w:val="2"/>
          <w:sz w:val="22"/>
          <w:szCs w:val="22"/>
          <w:lang w:eastAsia="en-GB"/>
        </w:rPr>
        <w:tab/>
      </w:r>
      <w:r>
        <w:t>General</w:t>
      </w:r>
      <w:r>
        <w:tab/>
      </w:r>
      <w:r>
        <w:fldChar w:fldCharType="begin"/>
      </w:r>
      <w:r>
        <w:instrText xml:space="preserve"> PAGEREF _Toc154152864 \h </w:instrText>
      </w:r>
      <w:r>
        <w:fldChar w:fldCharType="separate"/>
      </w:r>
      <w:r>
        <w:t>47</w:t>
      </w:r>
      <w:r>
        <w:fldChar w:fldCharType="end"/>
      </w:r>
    </w:p>
    <w:p w14:paraId="79862A75" w14:textId="77777777" w:rsidR="001A36C0" w:rsidRPr="007A2E54" w:rsidRDefault="001A36C0">
      <w:pPr>
        <w:pStyle w:val="TOC3"/>
        <w:rPr>
          <w:rFonts w:ascii="Calibri" w:hAnsi="Calibri"/>
          <w:kern w:val="2"/>
          <w:sz w:val="22"/>
          <w:szCs w:val="22"/>
          <w:lang w:eastAsia="en-GB"/>
        </w:rPr>
      </w:pPr>
      <w:r w:rsidRPr="00157074">
        <w:rPr>
          <w:rFonts w:eastAsia="SimSun"/>
          <w:lang w:eastAsia="zh-CN"/>
        </w:rPr>
        <w:t>6.8.2</w:t>
      </w:r>
      <w:r w:rsidRPr="007A2E54">
        <w:rPr>
          <w:rFonts w:ascii="Calibri" w:hAnsi="Calibri"/>
          <w:kern w:val="2"/>
          <w:sz w:val="22"/>
          <w:szCs w:val="22"/>
          <w:lang w:eastAsia="en-GB"/>
        </w:rPr>
        <w:tab/>
      </w:r>
      <w:r w:rsidRPr="00157074">
        <w:rPr>
          <w:rFonts w:eastAsia="SimSun"/>
          <w:lang w:eastAsia="zh-CN"/>
        </w:rPr>
        <w:t>3GPP system access controls</w:t>
      </w:r>
      <w:r>
        <w:tab/>
      </w:r>
      <w:r>
        <w:fldChar w:fldCharType="begin"/>
      </w:r>
      <w:r>
        <w:instrText xml:space="preserve"> PAGEREF _Toc154152865 \h </w:instrText>
      </w:r>
      <w:r>
        <w:fldChar w:fldCharType="separate"/>
      </w:r>
      <w:r>
        <w:t>48</w:t>
      </w:r>
      <w:r>
        <w:fldChar w:fldCharType="end"/>
      </w:r>
    </w:p>
    <w:p w14:paraId="2B17C490" w14:textId="77777777" w:rsidR="001A36C0" w:rsidRPr="007A2E54" w:rsidRDefault="001A36C0">
      <w:pPr>
        <w:pStyle w:val="TOC3"/>
        <w:rPr>
          <w:rFonts w:ascii="Calibri" w:hAnsi="Calibri"/>
          <w:kern w:val="2"/>
          <w:sz w:val="22"/>
          <w:szCs w:val="22"/>
          <w:lang w:eastAsia="en-GB"/>
        </w:rPr>
      </w:pPr>
      <w:r w:rsidRPr="00157074">
        <w:rPr>
          <w:rFonts w:eastAsia="SimSun"/>
        </w:rPr>
        <w:t>6.8.3</w:t>
      </w:r>
      <w:r w:rsidRPr="007A2E54">
        <w:rPr>
          <w:rFonts w:ascii="Calibri" w:hAnsi="Calibri"/>
          <w:kern w:val="2"/>
          <w:sz w:val="22"/>
          <w:szCs w:val="22"/>
          <w:lang w:eastAsia="en-GB"/>
        </w:rPr>
        <w:tab/>
      </w:r>
      <w:r w:rsidRPr="00157074">
        <w:rPr>
          <w:rFonts w:eastAsia="SimSun"/>
          <w:lang w:eastAsia="zh-CN"/>
        </w:rPr>
        <w:t>3GPP system</w:t>
      </w:r>
      <w:r w:rsidRPr="00157074">
        <w:rPr>
          <w:rFonts w:eastAsia="SimSun"/>
        </w:rPr>
        <w:t xml:space="preserve"> admission controls</w:t>
      </w:r>
      <w:r>
        <w:tab/>
      </w:r>
      <w:r>
        <w:fldChar w:fldCharType="begin"/>
      </w:r>
      <w:r>
        <w:instrText xml:space="preserve"> PAGEREF _Toc154152866 \h </w:instrText>
      </w:r>
      <w:r>
        <w:fldChar w:fldCharType="separate"/>
      </w:r>
      <w:r>
        <w:t>48</w:t>
      </w:r>
      <w:r>
        <w:fldChar w:fldCharType="end"/>
      </w:r>
    </w:p>
    <w:p w14:paraId="49DC9E1B" w14:textId="77777777" w:rsidR="001A36C0" w:rsidRPr="007A2E54" w:rsidRDefault="001A36C0">
      <w:pPr>
        <w:pStyle w:val="TOC3"/>
        <w:rPr>
          <w:rFonts w:ascii="Calibri" w:hAnsi="Calibri"/>
          <w:kern w:val="2"/>
          <w:sz w:val="22"/>
          <w:szCs w:val="22"/>
          <w:lang w:eastAsia="en-GB"/>
        </w:rPr>
      </w:pPr>
      <w:r>
        <w:t>6.8.4</w:t>
      </w:r>
      <w:r w:rsidRPr="007A2E54">
        <w:rPr>
          <w:rFonts w:ascii="Calibri" w:hAnsi="Calibri"/>
          <w:kern w:val="2"/>
          <w:sz w:val="22"/>
          <w:szCs w:val="22"/>
          <w:lang w:eastAsia="en-GB"/>
        </w:rPr>
        <w:tab/>
      </w:r>
      <w:r w:rsidRPr="00157074">
        <w:rPr>
          <w:rFonts w:eastAsia="SimSun"/>
          <w:lang w:eastAsia="zh-CN"/>
        </w:rPr>
        <w:t>3GPP system</w:t>
      </w:r>
      <w:r>
        <w:t xml:space="preserve"> scheduling controls</w:t>
      </w:r>
      <w:r>
        <w:tab/>
      </w:r>
      <w:r>
        <w:fldChar w:fldCharType="begin"/>
      </w:r>
      <w:r>
        <w:instrText xml:space="preserve"> PAGEREF _Toc154152867 \h </w:instrText>
      </w:r>
      <w:r>
        <w:fldChar w:fldCharType="separate"/>
      </w:r>
      <w:r>
        <w:t>48</w:t>
      </w:r>
      <w:r>
        <w:fldChar w:fldCharType="end"/>
      </w:r>
    </w:p>
    <w:p w14:paraId="2FAA4AD3" w14:textId="77777777" w:rsidR="001A36C0" w:rsidRPr="007A2E54" w:rsidRDefault="001A36C0">
      <w:pPr>
        <w:pStyle w:val="TOC3"/>
        <w:rPr>
          <w:rFonts w:ascii="Calibri" w:hAnsi="Calibri"/>
          <w:kern w:val="2"/>
          <w:sz w:val="22"/>
          <w:szCs w:val="22"/>
          <w:lang w:eastAsia="en-GB"/>
        </w:rPr>
      </w:pPr>
      <w:r>
        <w:t>6.8.5</w:t>
      </w:r>
      <w:r w:rsidRPr="007A2E54">
        <w:rPr>
          <w:rFonts w:ascii="Calibri" w:hAnsi="Calibri"/>
          <w:kern w:val="2"/>
          <w:sz w:val="22"/>
          <w:szCs w:val="22"/>
          <w:lang w:eastAsia="en-GB"/>
        </w:rPr>
        <w:tab/>
      </w:r>
      <w:r>
        <w:t>UE access controls</w:t>
      </w:r>
      <w:r>
        <w:tab/>
      </w:r>
      <w:r>
        <w:fldChar w:fldCharType="begin"/>
      </w:r>
      <w:r>
        <w:instrText xml:space="preserve"> PAGEREF _Toc154152868 \h </w:instrText>
      </w:r>
      <w:r>
        <w:fldChar w:fldCharType="separate"/>
      </w:r>
      <w:r>
        <w:t>48</w:t>
      </w:r>
      <w:r>
        <w:fldChar w:fldCharType="end"/>
      </w:r>
    </w:p>
    <w:p w14:paraId="33055266" w14:textId="77777777" w:rsidR="001A36C0" w:rsidRPr="007A2E54" w:rsidRDefault="001A36C0">
      <w:pPr>
        <w:pStyle w:val="TOC3"/>
        <w:rPr>
          <w:rFonts w:ascii="Calibri" w:hAnsi="Calibri"/>
          <w:kern w:val="2"/>
          <w:sz w:val="22"/>
          <w:szCs w:val="22"/>
          <w:lang w:eastAsia="en-GB"/>
        </w:rPr>
      </w:pPr>
      <w:r>
        <w:t>6.8.6</w:t>
      </w:r>
      <w:r w:rsidRPr="007A2E54">
        <w:rPr>
          <w:rFonts w:ascii="Calibri" w:hAnsi="Calibri"/>
          <w:kern w:val="2"/>
          <w:sz w:val="22"/>
          <w:szCs w:val="22"/>
          <w:lang w:eastAsia="en-GB"/>
        </w:rPr>
        <w:tab/>
      </w:r>
      <w:r>
        <w:t>Application layer priorities</w:t>
      </w:r>
      <w:r>
        <w:tab/>
      </w:r>
      <w:r>
        <w:fldChar w:fldCharType="begin"/>
      </w:r>
      <w:r>
        <w:instrText xml:space="preserve"> PAGEREF _Toc154152869 \h </w:instrText>
      </w:r>
      <w:r>
        <w:fldChar w:fldCharType="separate"/>
      </w:r>
      <w:r>
        <w:t>48</w:t>
      </w:r>
      <w:r>
        <w:fldChar w:fldCharType="end"/>
      </w:r>
    </w:p>
    <w:p w14:paraId="6E36F369" w14:textId="77777777" w:rsidR="001A36C0" w:rsidRPr="007A2E54" w:rsidRDefault="001A36C0">
      <w:pPr>
        <w:pStyle w:val="TOC4"/>
        <w:rPr>
          <w:rFonts w:ascii="Calibri" w:hAnsi="Calibri"/>
          <w:kern w:val="2"/>
          <w:sz w:val="22"/>
          <w:szCs w:val="22"/>
          <w:lang w:eastAsia="en-GB"/>
        </w:rPr>
      </w:pPr>
      <w:r>
        <w:t>6.8.6.1</w:t>
      </w:r>
      <w:r w:rsidRPr="007A2E54">
        <w:rPr>
          <w:rFonts w:ascii="Calibri" w:hAnsi="Calibri"/>
          <w:kern w:val="2"/>
          <w:sz w:val="22"/>
          <w:szCs w:val="22"/>
          <w:lang w:eastAsia="en-GB"/>
        </w:rPr>
        <w:tab/>
      </w:r>
      <w:r>
        <w:t>Overview</w:t>
      </w:r>
      <w:r>
        <w:tab/>
      </w:r>
      <w:r>
        <w:fldChar w:fldCharType="begin"/>
      </w:r>
      <w:r>
        <w:instrText xml:space="preserve"> PAGEREF _Toc154152870 \h </w:instrText>
      </w:r>
      <w:r>
        <w:fldChar w:fldCharType="separate"/>
      </w:r>
      <w:r>
        <w:t>48</w:t>
      </w:r>
      <w:r>
        <w:fldChar w:fldCharType="end"/>
      </w:r>
    </w:p>
    <w:p w14:paraId="4D24F39D" w14:textId="77777777" w:rsidR="001A36C0" w:rsidRPr="007A2E54" w:rsidRDefault="001A36C0">
      <w:pPr>
        <w:pStyle w:val="TOC4"/>
        <w:rPr>
          <w:rFonts w:ascii="Calibri" w:hAnsi="Calibri"/>
          <w:kern w:val="2"/>
          <w:sz w:val="22"/>
          <w:szCs w:val="22"/>
          <w:lang w:eastAsia="en-GB"/>
        </w:rPr>
      </w:pPr>
      <w:r>
        <w:t>6.8.6.2</w:t>
      </w:r>
      <w:r w:rsidRPr="007A2E54">
        <w:rPr>
          <w:rFonts w:ascii="Calibri" w:hAnsi="Calibri"/>
          <w:kern w:val="2"/>
          <w:sz w:val="22"/>
          <w:szCs w:val="22"/>
          <w:lang w:eastAsia="en-GB"/>
        </w:rPr>
        <w:tab/>
      </w:r>
      <w:r>
        <w:t>Requirements</w:t>
      </w:r>
      <w:r>
        <w:tab/>
      </w:r>
      <w:r>
        <w:fldChar w:fldCharType="begin"/>
      </w:r>
      <w:r>
        <w:instrText xml:space="preserve"> PAGEREF _Toc154152871 \h </w:instrText>
      </w:r>
      <w:r>
        <w:fldChar w:fldCharType="separate"/>
      </w:r>
      <w:r>
        <w:t>48</w:t>
      </w:r>
      <w:r>
        <w:fldChar w:fldCharType="end"/>
      </w:r>
    </w:p>
    <w:p w14:paraId="1DA29A3D" w14:textId="77777777" w:rsidR="001A36C0" w:rsidRPr="007A2E54" w:rsidRDefault="001A36C0">
      <w:pPr>
        <w:pStyle w:val="TOC3"/>
        <w:rPr>
          <w:rFonts w:ascii="Calibri" w:hAnsi="Calibri"/>
          <w:kern w:val="2"/>
          <w:sz w:val="22"/>
          <w:szCs w:val="22"/>
          <w:lang w:eastAsia="en-GB"/>
        </w:rPr>
      </w:pPr>
      <w:r>
        <w:t>6.8.7</w:t>
      </w:r>
      <w:r w:rsidRPr="007A2E54">
        <w:rPr>
          <w:rFonts w:ascii="Calibri" w:hAnsi="Calibri"/>
          <w:kern w:val="2"/>
          <w:sz w:val="22"/>
          <w:szCs w:val="22"/>
          <w:lang w:eastAsia="en-GB"/>
        </w:rPr>
        <w:tab/>
      </w:r>
      <w:r>
        <w:t>Call types based on priorities</w:t>
      </w:r>
      <w:r>
        <w:tab/>
      </w:r>
      <w:r>
        <w:fldChar w:fldCharType="begin"/>
      </w:r>
      <w:r>
        <w:instrText xml:space="preserve"> PAGEREF _Toc154152872 \h </w:instrText>
      </w:r>
      <w:r>
        <w:fldChar w:fldCharType="separate"/>
      </w:r>
      <w:r>
        <w:t>49</w:t>
      </w:r>
      <w:r>
        <w:fldChar w:fldCharType="end"/>
      </w:r>
    </w:p>
    <w:p w14:paraId="0203E597" w14:textId="77777777" w:rsidR="001A36C0" w:rsidRPr="007A2E54" w:rsidRDefault="001A36C0">
      <w:pPr>
        <w:pStyle w:val="TOC4"/>
        <w:rPr>
          <w:rFonts w:ascii="Calibri" w:hAnsi="Calibri"/>
          <w:kern w:val="2"/>
          <w:sz w:val="22"/>
          <w:szCs w:val="22"/>
          <w:lang w:eastAsia="en-GB"/>
        </w:rPr>
      </w:pPr>
      <w:r>
        <w:t>6.8.7.1</w:t>
      </w:r>
      <w:r w:rsidRPr="007A2E54">
        <w:rPr>
          <w:rFonts w:ascii="Calibri" w:hAnsi="Calibri"/>
          <w:kern w:val="2"/>
          <w:sz w:val="22"/>
          <w:szCs w:val="22"/>
          <w:lang w:eastAsia="en-GB"/>
        </w:rPr>
        <w:tab/>
      </w:r>
      <w:r>
        <w:t>MCPTT Emergency Group Call requirements</w:t>
      </w:r>
      <w:r>
        <w:tab/>
      </w:r>
      <w:r>
        <w:fldChar w:fldCharType="begin"/>
      </w:r>
      <w:r>
        <w:instrText xml:space="preserve"> PAGEREF _Toc154152873 \h </w:instrText>
      </w:r>
      <w:r>
        <w:fldChar w:fldCharType="separate"/>
      </w:r>
      <w:r>
        <w:t>49</w:t>
      </w:r>
      <w:r>
        <w:fldChar w:fldCharType="end"/>
      </w:r>
    </w:p>
    <w:p w14:paraId="6A8B73A5" w14:textId="77777777" w:rsidR="001A36C0" w:rsidRPr="007A2E54" w:rsidRDefault="001A36C0">
      <w:pPr>
        <w:pStyle w:val="TOC4"/>
        <w:rPr>
          <w:rFonts w:ascii="Calibri" w:hAnsi="Calibri"/>
          <w:kern w:val="2"/>
          <w:sz w:val="22"/>
          <w:szCs w:val="22"/>
          <w:lang w:eastAsia="en-GB"/>
        </w:rPr>
      </w:pPr>
      <w:r>
        <w:t>6.8.7.2</w:t>
      </w:r>
      <w:r w:rsidRPr="007A2E54">
        <w:rPr>
          <w:rFonts w:ascii="Calibri" w:hAnsi="Calibri"/>
          <w:kern w:val="2"/>
          <w:sz w:val="22"/>
          <w:szCs w:val="22"/>
          <w:lang w:eastAsia="en-GB"/>
        </w:rPr>
        <w:tab/>
      </w:r>
      <w:r>
        <w:t>MCPTT Emergency Private Call (with Floor control) requirements</w:t>
      </w:r>
      <w:r>
        <w:tab/>
      </w:r>
      <w:r>
        <w:fldChar w:fldCharType="begin"/>
      </w:r>
      <w:r>
        <w:instrText xml:space="preserve"> PAGEREF _Toc154152874 \h </w:instrText>
      </w:r>
      <w:r>
        <w:fldChar w:fldCharType="separate"/>
      </w:r>
      <w:r>
        <w:t>49</w:t>
      </w:r>
      <w:r>
        <w:fldChar w:fldCharType="end"/>
      </w:r>
    </w:p>
    <w:p w14:paraId="02E07E14" w14:textId="77777777" w:rsidR="001A36C0" w:rsidRPr="007A2E54" w:rsidRDefault="001A36C0">
      <w:pPr>
        <w:pStyle w:val="TOC4"/>
        <w:rPr>
          <w:rFonts w:ascii="Calibri" w:hAnsi="Calibri"/>
          <w:kern w:val="2"/>
          <w:sz w:val="22"/>
          <w:szCs w:val="22"/>
          <w:lang w:eastAsia="en-GB"/>
        </w:rPr>
      </w:pPr>
      <w:r>
        <w:t>6.8.7.3</w:t>
      </w:r>
      <w:r w:rsidRPr="007A2E54">
        <w:rPr>
          <w:rFonts w:ascii="Calibri" w:hAnsi="Calibri"/>
          <w:kern w:val="2"/>
          <w:sz w:val="22"/>
          <w:szCs w:val="22"/>
          <w:lang w:eastAsia="en-GB"/>
        </w:rPr>
        <w:tab/>
      </w:r>
      <w:r>
        <w:t>Imminent Peril group call requirements</w:t>
      </w:r>
      <w:r>
        <w:tab/>
      </w:r>
      <w:r>
        <w:fldChar w:fldCharType="begin"/>
      </w:r>
      <w:r>
        <w:instrText xml:space="preserve"> PAGEREF _Toc154152875 \h </w:instrText>
      </w:r>
      <w:r>
        <w:fldChar w:fldCharType="separate"/>
      </w:r>
      <w:r>
        <w:t>49</w:t>
      </w:r>
      <w:r>
        <w:fldChar w:fldCharType="end"/>
      </w:r>
    </w:p>
    <w:p w14:paraId="7951766A" w14:textId="77777777" w:rsidR="001A36C0" w:rsidRPr="007A2E54" w:rsidRDefault="001A36C0">
      <w:pPr>
        <w:pStyle w:val="TOC4"/>
        <w:rPr>
          <w:rFonts w:ascii="Calibri" w:hAnsi="Calibri"/>
          <w:kern w:val="2"/>
          <w:sz w:val="22"/>
          <w:szCs w:val="22"/>
          <w:lang w:eastAsia="en-GB"/>
        </w:rPr>
      </w:pPr>
      <w:r>
        <w:t>6.8.7.4</w:t>
      </w:r>
      <w:r w:rsidRPr="007A2E54">
        <w:rPr>
          <w:rFonts w:ascii="Calibri" w:hAnsi="Calibri"/>
          <w:kern w:val="2"/>
          <w:sz w:val="22"/>
          <w:szCs w:val="22"/>
          <w:lang w:eastAsia="en-GB"/>
        </w:rPr>
        <w:tab/>
      </w:r>
      <w:r>
        <w:t>MCPTT Emergency Alert</w:t>
      </w:r>
      <w:r>
        <w:tab/>
      </w:r>
      <w:r>
        <w:fldChar w:fldCharType="begin"/>
      </w:r>
      <w:r>
        <w:instrText xml:space="preserve"> PAGEREF _Toc154152876 \h </w:instrText>
      </w:r>
      <w:r>
        <w:fldChar w:fldCharType="separate"/>
      </w:r>
      <w:r>
        <w:t>49</w:t>
      </w:r>
      <w:r>
        <w:fldChar w:fldCharType="end"/>
      </w:r>
    </w:p>
    <w:p w14:paraId="4538C6B5" w14:textId="77777777" w:rsidR="001A36C0" w:rsidRPr="007A2E54" w:rsidRDefault="001A36C0">
      <w:pPr>
        <w:pStyle w:val="TOC5"/>
        <w:rPr>
          <w:rFonts w:ascii="Calibri" w:hAnsi="Calibri"/>
          <w:kern w:val="2"/>
          <w:sz w:val="22"/>
          <w:szCs w:val="22"/>
          <w:lang w:eastAsia="en-GB"/>
        </w:rPr>
      </w:pPr>
      <w:r w:rsidRPr="001A36C0">
        <w:t>6.8.7.4.1</w:t>
      </w:r>
      <w:r w:rsidRPr="007A2E54">
        <w:rPr>
          <w:rFonts w:ascii="Calibri" w:hAnsi="Calibri"/>
          <w:kern w:val="2"/>
          <w:sz w:val="22"/>
          <w:szCs w:val="22"/>
          <w:lang w:eastAsia="en-GB"/>
        </w:rPr>
        <w:tab/>
      </w:r>
      <w:r w:rsidRPr="001A36C0">
        <w:t>Requirements</w:t>
      </w:r>
      <w:r>
        <w:tab/>
      </w:r>
      <w:r>
        <w:fldChar w:fldCharType="begin"/>
      </w:r>
      <w:r>
        <w:instrText xml:space="preserve"> PAGEREF _Toc154152877 \h </w:instrText>
      </w:r>
      <w:r>
        <w:fldChar w:fldCharType="separate"/>
      </w:r>
      <w:r>
        <w:t>49</w:t>
      </w:r>
      <w:r>
        <w:fldChar w:fldCharType="end"/>
      </w:r>
    </w:p>
    <w:p w14:paraId="2E2BE473" w14:textId="77777777" w:rsidR="001A36C0" w:rsidRPr="007A2E54" w:rsidRDefault="001A36C0">
      <w:pPr>
        <w:pStyle w:val="TOC5"/>
        <w:rPr>
          <w:rFonts w:ascii="Calibri" w:hAnsi="Calibri"/>
          <w:kern w:val="2"/>
          <w:sz w:val="22"/>
          <w:szCs w:val="22"/>
          <w:lang w:eastAsia="en-GB"/>
        </w:rPr>
      </w:pPr>
      <w:r>
        <w:t>6.8.7.4.2</w:t>
      </w:r>
      <w:r w:rsidRPr="007A2E54">
        <w:rPr>
          <w:rFonts w:ascii="Calibri" w:hAnsi="Calibri"/>
          <w:kern w:val="2"/>
          <w:sz w:val="22"/>
          <w:szCs w:val="22"/>
          <w:lang w:eastAsia="en-GB"/>
        </w:rPr>
        <w:tab/>
      </w:r>
      <w:r>
        <w:t>MCPTT Emergency Alert cancellation requirements</w:t>
      </w:r>
      <w:r>
        <w:tab/>
      </w:r>
      <w:r>
        <w:fldChar w:fldCharType="begin"/>
      </w:r>
      <w:r>
        <w:instrText xml:space="preserve"> PAGEREF _Toc154152878 \h </w:instrText>
      </w:r>
      <w:r>
        <w:fldChar w:fldCharType="separate"/>
      </w:r>
      <w:r>
        <w:t>49</w:t>
      </w:r>
      <w:r>
        <w:fldChar w:fldCharType="end"/>
      </w:r>
    </w:p>
    <w:p w14:paraId="64E7C952" w14:textId="77777777" w:rsidR="001A36C0" w:rsidRPr="007A2E54" w:rsidRDefault="001A36C0">
      <w:pPr>
        <w:pStyle w:val="TOC2"/>
        <w:rPr>
          <w:rFonts w:ascii="Calibri" w:hAnsi="Calibri"/>
          <w:kern w:val="2"/>
          <w:sz w:val="22"/>
          <w:szCs w:val="22"/>
          <w:lang w:eastAsia="en-GB"/>
        </w:rPr>
      </w:pPr>
      <w:r>
        <w:t>6.9</w:t>
      </w:r>
      <w:r w:rsidRPr="007A2E54">
        <w:rPr>
          <w:rFonts w:ascii="Calibri" w:hAnsi="Calibri"/>
          <w:kern w:val="2"/>
          <w:sz w:val="22"/>
          <w:szCs w:val="22"/>
          <w:lang w:eastAsia="en-GB"/>
        </w:rPr>
        <w:tab/>
      </w:r>
      <w:r>
        <w:t>IDs and aliases</w:t>
      </w:r>
      <w:r>
        <w:tab/>
      </w:r>
      <w:r>
        <w:fldChar w:fldCharType="begin"/>
      </w:r>
      <w:r>
        <w:instrText xml:space="preserve"> PAGEREF _Toc154152879 \h </w:instrText>
      </w:r>
      <w:r>
        <w:fldChar w:fldCharType="separate"/>
      </w:r>
      <w:r>
        <w:t>49</w:t>
      </w:r>
      <w:r>
        <w:fldChar w:fldCharType="end"/>
      </w:r>
    </w:p>
    <w:p w14:paraId="2B233BD0" w14:textId="77777777" w:rsidR="001A36C0" w:rsidRPr="007A2E54" w:rsidRDefault="001A36C0">
      <w:pPr>
        <w:pStyle w:val="TOC2"/>
        <w:rPr>
          <w:rFonts w:ascii="Calibri" w:hAnsi="Calibri"/>
          <w:kern w:val="2"/>
          <w:sz w:val="22"/>
          <w:szCs w:val="22"/>
          <w:lang w:eastAsia="en-GB"/>
        </w:rPr>
      </w:pPr>
      <w:r w:rsidRPr="001A36C0">
        <w:t>6.10</w:t>
      </w:r>
      <w:r w:rsidRPr="007A2E54">
        <w:rPr>
          <w:rFonts w:ascii="Calibri" w:hAnsi="Calibri"/>
          <w:kern w:val="2"/>
          <w:sz w:val="22"/>
          <w:szCs w:val="22"/>
          <w:lang w:eastAsia="en-GB"/>
        </w:rPr>
        <w:tab/>
      </w:r>
      <w:r w:rsidRPr="001A36C0">
        <w:t>User Profile management</w:t>
      </w:r>
      <w:r>
        <w:tab/>
      </w:r>
      <w:r>
        <w:fldChar w:fldCharType="begin"/>
      </w:r>
      <w:r>
        <w:instrText xml:space="preserve"> PAGEREF _Toc154152880 \h </w:instrText>
      </w:r>
      <w:r>
        <w:fldChar w:fldCharType="separate"/>
      </w:r>
      <w:r>
        <w:t>50</w:t>
      </w:r>
      <w:r>
        <w:fldChar w:fldCharType="end"/>
      </w:r>
    </w:p>
    <w:p w14:paraId="01BA590F" w14:textId="77777777" w:rsidR="001A36C0" w:rsidRPr="007A2E54" w:rsidRDefault="001A36C0">
      <w:pPr>
        <w:pStyle w:val="TOC2"/>
        <w:rPr>
          <w:rFonts w:ascii="Calibri" w:hAnsi="Calibri"/>
          <w:kern w:val="2"/>
          <w:sz w:val="22"/>
          <w:szCs w:val="22"/>
          <w:lang w:eastAsia="en-GB"/>
        </w:rPr>
      </w:pPr>
      <w:r w:rsidRPr="001A36C0">
        <w:t>6.11</w:t>
      </w:r>
      <w:r w:rsidRPr="007A2E54">
        <w:rPr>
          <w:rFonts w:ascii="Calibri" w:hAnsi="Calibri"/>
          <w:kern w:val="2"/>
          <w:sz w:val="22"/>
          <w:szCs w:val="22"/>
          <w:lang w:eastAsia="en-GB"/>
        </w:rPr>
        <w:tab/>
      </w:r>
      <w:r w:rsidRPr="001A36C0">
        <w:t>Support for multiple devices</w:t>
      </w:r>
      <w:r>
        <w:tab/>
      </w:r>
      <w:r>
        <w:fldChar w:fldCharType="begin"/>
      </w:r>
      <w:r>
        <w:instrText xml:space="preserve"> PAGEREF _Toc154152881 \h </w:instrText>
      </w:r>
      <w:r>
        <w:fldChar w:fldCharType="separate"/>
      </w:r>
      <w:r>
        <w:t>50</w:t>
      </w:r>
      <w:r>
        <w:fldChar w:fldCharType="end"/>
      </w:r>
    </w:p>
    <w:p w14:paraId="64F7344B" w14:textId="77777777" w:rsidR="001A36C0" w:rsidRPr="007A2E54" w:rsidRDefault="001A36C0">
      <w:pPr>
        <w:pStyle w:val="TOC2"/>
        <w:rPr>
          <w:rFonts w:ascii="Calibri" w:hAnsi="Calibri"/>
          <w:kern w:val="2"/>
          <w:sz w:val="22"/>
          <w:szCs w:val="22"/>
          <w:lang w:eastAsia="en-GB"/>
        </w:rPr>
      </w:pPr>
      <w:r w:rsidRPr="001A36C0">
        <w:t>6.12</w:t>
      </w:r>
      <w:r w:rsidRPr="007A2E54">
        <w:rPr>
          <w:rFonts w:ascii="Calibri" w:hAnsi="Calibri"/>
          <w:kern w:val="2"/>
          <w:sz w:val="22"/>
          <w:szCs w:val="22"/>
          <w:lang w:eastAsia="en-GB"/>
        </w:rPr>
        <w:tab/>
      </w:r>
      <w:r w:rsidRPr="001A36C0">
        <w:t>Location</w:t>
      </w:r>
      <w:r>
        <w:tab/>
      </w:r>
      <w:r>
        <w:fldChar w:fldCharType="begin"/>
      </w:r>
      <w:r>
        <w:instrText xml:space="preserve"> PAGEREF _Toc154152882 \h </w:instrText>
      </w:r>
      <w:r>
        <w:fldChar w:fldCharType="separate"/>
      </w:r>
      <w:r>
        <w:t>50</w:t>
      </w:r>
      <w:r>
        <w:fldChar w:fldCharType="end"/>
      </w:r>
    </w:p>
    <w:p w14:paraId="7A9E02A7" w14:textId="77777777" w:rsidR="001A36C0" w:rsidRPr="007A2E54" w:rsidRDefault="001A36C0">
      <w:pPr>
        <w:pStyle w:val="TOC2"/>
        <w:rPr>
          <w:rFonts w:ascii="Calibri" w:hAnsi="Calibri"/>
          <w:kern w:val="2"/>
          <w:sz w:val="22"/>
          <w:szCs w:val="22"/>
          <w:lang w:eastAsia="en-GB"/>
        </w:rPr>
      </w:pPr>
      <w:r>
        <w:t>6.13</w:t>
      </w:r>
      <w:r w:rsidRPr="007A2E54">
        <w:rPr>
          <w:rFonts w:ascii="Calibri" w:hAnsi="Calibri"/>
          <w:kern w:val="2"/>
          <w:sz w:val="22"/>
          <w:szCs w:val="22"/>
          <w:lang w:eastAsia="en-GB"/>
        </w:rPr>
        <w:tab/>
      </w:r>
      <w:r>
        <w:t>Security</w:t>
      </w:r>
      <w:r>
        <w:tab/>
      </w:r>
      <w:r>
        <w:fldChar w:fldCharType="begin"/>
      </w:r>
      <w:r>
        <w:instrText xml:space="preserve"> PAGEREF _Toc154152883 \h </w:instrText>
      </w:r>
      <w:r>
        <w:fldChar w:fldCharType="separate"/>
      </w:r>
      <w:r>
        <w:t>50</w:t>
      </w:r>
      <w:r>
        <w:fldChar w:fldCharType="end"/>
      </w:r>
    </w:p>
    <w:p w14:paraId="1AD8B69C" w14:textId="77777777" w:rsidR="001A36C0" w:rsidRPr="007A2E54" w:rsidRDefault="001A36C0">
      <w:pPr>
        <w:pStyle w:val="TOC3"/>
        <w:rPr>
          <w:rFonts w:ascii="Calibri" w:hAnsi="Calibri"/>
          <w:kern w:val="2"/>
          <w:sz w:val="22"/>
          <w:szCs w:val="22"/>
          <w:lang w:eastAsia="en-GB"/>
        </w:rPr>
      </w:pPr>
      <w:r>
        <w:t>6.13.1</w:t>
      </w:r>
      <w:r w:rsidRPr="007A2E54">
        <w:rPr>
          <w:rFonts w:ascii="Calibri" w:hAnsi="Calibri"/>
          <w:kern w:val="2"/>
          <w:sz w:val="22"/>
          <w:szCs w:val="22"/>
          <w:lang w:eastAsia="en-GB"/>
        </w:rPr>
        <w:tab/>
      </w:r>
      <w:r>
        <w:t>Overview</w:t>
      </w:r>
      <w:r>
        <w:tab/>
      </w:r>
      <w:r>
        <w:fldChar w:fldCharType="begin"/>
      </w:r>
      <w:r>
        <w:instrText xml:space="preserve"> PAGEREF _Toc154152884 \h </w:instrText>
      </w:r>
      <w:r>
        <w:fldChar w:fldCharType="separate"/>
      </w:r>
      <w:r>
        <w:t>50</w:t>
      </w:r>
      <w:r>
        <w:fldChar w:fldCharType="end"/>
      </w:r>
    </w:p>
    <w:p w14:paraId="06E22E8E" w14:textId="77777777" w:rsidR="001A36C0" w:rsidRPr="007A2E54" w:rsidRDefault="001A36C0">
      <w:pPr>
        <w:pStyle w:val="TOC3"/>
        <w:rPr>
          <w:rFonts w:ascii="Calibri" w:hAnsi="Calibri"/>
          <w:kern w:val="2"/>
          <w:sz w:val="22"/>
          <w:szCs w:val="22"/>
          <w:lang w:eastAsia="en-GB"/>
        </w:rPr>
      </w:pPr>
      <w:r>
        <w:t>6.13.2</w:t>
      </w:r>
      <w:r w:rsidRPr="007A2E54">
        <w:rPr>
          <w:rFonts w:ascii="Calibri" w:hAnsi="Calibri"/>
          <w:kern w:val="2"/>
          <w:sz w:val="22"/>
          <w:szCs w:val="22"/>
          <w:lang w:eastAsia="en-GB"/>
        </w:rPr>
        <w:tab/>
      </w:r>
      <w:r>
        <w:t>Cryptographic protocols</w:t>
      </w:r>
      <w:r>
        <w:tab/>
      </w:r>
      <w:r>
        <w:fldChar w:fldCharType="begin"/>
      </w:r>
      <w:r>
        <w:instrText xml:space="preserve"> PAGEREF _Toc154152885 \h </w:instrText>
      </w:r>
      <w:r>
        <w:fldChar w:fldCharType="separate"/>
      </w:r>
      <w:r>
        <w:t>50</w:t>
      </w:r>
      <w:r>
        <w:fldChar w:fldCharType="end"/>
      </w:r>
    </w:p>
    <w:p w14:paraId="2E20B3B0" w14:textId="77777777" w:rsidR="001A36C0" w:rsidRPr="007A2E54" w:rsidRDefault="001A36C0">
      <w:pPr>
        <w:pStyle w:val="TOC3"/>
        <w:rPr>
          <w:rFonts w:ascii="Calibri" w:hAnsi="Calibri"/>
          <w:kern w:val="2"/>
          <w:sz w:val="22"/>
          <w:szCs w:val="22"/>
          <w:lang w:eastAsia="en-GB"/>
        </w:rPr>
      </w:pPr>
      <w:r>
        <w:t>6.13.3</w:t>
      </w:r>
      <w:r w:rsidRPr="007A2E54">
        <w:rPr>
          <w:rFonts w:ascii="Calibri" w:hAnsi="Calibri"/>
          <w:kern w:val="2"/>
          <w:sz w:val="22"/>
          <w:szCs w:val="22"/>
          <w:lang w:eastAsia="en-GB"/>
        </w:rPr>
        <w:tab/>
      </w:r>
      <w:r>
        <w:t>Authentication</w:t>
      </w:r>
      <w:r>
        <w:tab/>
      </w:r>
      <w:r>
        <w:fldChar w:fldCharType="begin"/>
      </w:r>
      <w:r>
        <w:instrText xml:space="preserve"> PAGEREF _Toc154152886 \h </w:instrText>
      </w:r>
      <w:r>
        <w:fldChar w:fldCharType="separate"/>
      </w:r>
      <w:r>
        <w:t>50</w:t>
      </w:r>
      <w:r>
        <w:fldChar w:fldCharType="end"/>
      </w:r>
    </w:p>
    <w:p w14:paraId="379A1FF5" w14:textId="77777777" w:rsidR="001A36C0" w:rsidRPr="007A2E54" w:rsidRDefault="001A36C0">
      <w:pPr>
        <w:pStyle w:val="TOC3"/>
        <w:rPr>
          <w:rFonts w:ascii="Calibri" w:hAnsi="Calibri"/>
          <w:kern w:val="2"/>
          <w:sz w:val="22"/>
          <w:szCs w:val="22"/>
          <w:lang w:eastAsia="en-GB"/>
        </w:rPr>
      </w:pPr>
      <w:r>
        <w:t>6.13.4</w:t>
      </w:r>
      <w:r w:rsidRPr="007A2E54">
        <w:rPr>
          <w:rFonts w:ascii="Calibri" w:hAnsi="Calibri"/>
          <w:kern w:val="2"/>
          <w:sz w:val="22"/>
          <w:szCs w:val="22"/>
          <w:lang w:eastAsia="en-GB"/>
        </w:rPr>
        <w:tab/>
      </w:r>
      <w:r>
        <w:t>Access control</w:t>
      </w:r>
      <w:r>
        <w:tab/>
      </w:r>
      <w:r>
        <w:fldChar w:fldCharType="begin"/>
      </w:r>
      <w:r>
        <w:instrText xml:space="preserve"> PAGEREF _Toc154152887 \h </w:instrText>
      </w:r>
      <w:r>
        <w:fldChar w:fldCharType="separate"/>
      </w:r>
      <w:r>
        <w:t>51</w:t>
      </w:r>
      <w:r>
        <w:fldChar w:fldCharType="end"/>
      </w:r>
    </w:p>
    <w:p w14:paraId="2EC8DC9C" w14:textId="77777777" w:rsidR="001A36C0" w:rsidRPr="007A2E54" w:rsidRDefault="001A36C0">
      <w:pPr>
        <w:pStyle w:val="TOC3"/>
        <w:rPr>
          <w:rFonts w:ascii="Calibri" w:hAnsi="Calibri"/>
          <w:kern w:val="2"/>
          <w:sz w:val="22"/>
          <w:szCs w:val="22"/>
          <w:lang w:eastAsia="en-GB"/>
        </w:rPr>
      </w:pPr>
      <w:r>
        <w:t>6.13.5</w:t>
      </w:r>
      <w:r w:rsidRPr="007A2E54">
        <w:rPr>
          <w:rFonts w:ascii="Calibri" w:hAnsi="Calibri"/>
          <w:kern w:val="2"/>
          <w:sz w:val="22"/>
          <w:szCs w:val="22"/>
          <w:lang w:eastAsia="en-GB"/>
        </w:rPr>
        <w:tab/>
      </w:r>
      <w:r>
        <w:t>Regulatory issues</w:t>
      </w:r>
      <w:r>
        <w:tab/>
      </w:r>
      <w:r>
        <w:fldChar w:fldCharType="begin"/>
      </w:r>
      <w:r>
        <w:instrText xml:space="preserve"> PAGEREF _Toc154152888 \h </w:instrText>
      </w:r>
      <w:r>
        <w:fldChar w:fldCharType="separate"/>
      </w:r>
      <w:r>
        <w:t>51</w:t>
      </w:r>
      <w:r>
        <w:fldChar w:fldCharType="end"/>
      </w:r>
    </w:p>
    <w:p w14:paraId="6AC42802" w14:textId="77777777" w:rsidR="001A36C0" w:rsidRPr="007A2E54" w:rsidRDefault="001A36C0">
      <w:pPr>
        <w:pStyle w:val="TOC2"/>
        <w:rPr>
          <w:rFonts w:ascii="Calibri" w:hAnsi="Calibri"/>
          <w:kern w:val="2"/>
          <w:sz w:val="22"/>
          <w:szCs w:val="22"/>
          <w:lang w:eastAsia="en-GB"/>
        </w:rPr>
      </w:pPr>
      <w:r>
        <w:t>6.14</w:t>
      </w:r>
      <w:r w:rsidRPr="007A2E54">
        <w:rPr>
          <w:rFonts w:ascii="Calibri" w:hAnsi="Calibri"/>
          <w:kern w:val="2"/>
          <w:sz w:val="22"/>
          <w:szCs w:val="22"/>
          <w:lang w:eastAsia="en-GB"/>
        </w:rPr>
        <w:tab/>
      </w:r>
      <w:r>
        <w:t>Interactions for MCPTT Group Calls and MCPTT Private Calls</w:t>
      </w:r>
      <w:r>
        <w:tab/>
      </w:r>
      <w:r>
        <w:fldChar w:fldCharType="begin"/>
      </w:r>
      <w:r>
        <w:instrText xml:space="preserve"> PAGEREF _Toc154152889 \h </w:instrText>
      </w:r>
      <w:r>
        <w:fldChar w:fldCharType="separate"/>
      </w:r>
      <w:r>
        <w:t>51</w:t>
      </w:r>
      <w:r>
        <w:fldChar w:fldCharType="end"/>
      </w:r>
    </w:p>
    <w:p w14:paraId="023FBEAE" w14:textId="77777777" w:rsidR="001A36C0" w:rsidRPr="007A2E54" w:rsidRDefault="001A36C0">
      <w:pPr>
        <w:pStyle w:val="TOC2"/>
        <w:rPr>
          <w:rFonts w:ascii="Calibri" w:hAnsi="Calibri"/>
          <w:kern w:val="2"/>
          <w:sz w:val="22"/>
          <w:szCs w:val="22"/>
          <w:lang w:eastAsia="en-GB"/>
        </w:rPr>
      </w:pPr>
      <w:r>
        <w:t>6.15</w:t>
      </w:r>
      <w:r w:rsidRPr="007A2E54">
        <w:rPr>
          <w:rFonts w:ascii="Calibri" w:hAnsi="Calibri"/>
          <w:kern w:val="2"/>
          <w:sz w:val="22"/>
          <w:szCs w:val="22"/>
          <w:lang w:eastAsia="en-GB"/>
        </w:rPr>
        <w:tab/>
      </w:r>
      <w:r>
        <w:t>Audio MCPTT call performance</w:t>
      </w:r>
      <w:r>
        <w:tab/>
      </w:r>
      <w:r>
        <w:fldChar w:fldCharType="begin"/>
      </w:r>
      <w:r>
        <w:instrText xml:space="preserve"> PAGEREF _Toc154152890 \h </w:instrText>
      </w:r>
      <w:r>
        <w:fldChar w:fldCharType="separate"/>
      </w:r>
      <w:r>
        <w:t>51</w:t>
      </w:r>
      <w:r>
        <w:fldChar w:fldCharType="end"/>
      </w:r>
    </w:p>
    <w:p w14:paraId="6282C68A" w14:textId="77777777" w:rsidR="001A36C0" w:rsidRPr="007A2E54" w:rsidRDefault="001A36C0">
      <w:pPr>
        <w:pStyle w:val="TOC3"/>
        <w:rPr>
          <w:rFonts w:ascii="Calibri" w:hAnsi="Calibri"/>
          <w:kern w:val="2"/>
          <w:sz w:val="22"/>
          <w:szCs w:val="22"/>
          <w:lang w:eastAsia="en-GB"/>
        </w:rPr>
      </w:pPr>
      <w:r>
        <w:t>6.15.1</w:t>
      </w:r>
      <w:r w:rsidRPr="007A2E54">
        <w:rPr>
          <w:rFonts w:ascii="Calibri" w:hAnsi="Calibri"/>
          <w:kern w:val="2"/>
          <w:sz w:val="22"/>
          <w:szCs w:val="22"/>
          <w:lang w:eastAsia="en-GB"/>
        </w:rPr>
        <w:tab/>
      </w:r>
      <w:r>
        <w:t>General overview</w:t>
      </w:r>
      <w:r>
        <w:tab/>
      </w:r>
      <w:r>
        <w:fldChar w:fldCharType="begin"/>
      </w:r>
      <w:r>
        <w:instrText xml:space="preserve"> PAGEREF _Toc154152891 \h </w:instrText>
      </w:r>
      <w:r>
        <w:fldChar w:fldCharType="separate"/>
      </w:r>
      <w:r>
        <w:t>51</w:t>
      </w:r>
      <w:r>
        <w:fldChar w:fldCharType="end"/>
      </w:r>
    </w:p>
    <w:p w14:paraId="4E079837" w14:textId="77777777" w:rsidR="001A36C0" w:rsidRPr="007A2E54" w:rsidRDefault="001A36C0">
      <w:pPr>
        <w:pStyle w:val="TOC3"/>
        <w:rPr>
          <w:rFonts w:ascii="Calibri" w:hAnsi="Calibri"/>
          <w:kern w:val="2"/>
          <w:sz w:val="22"/>
          <w:szCs w:val="22"/>
          <w:lang w:eastAsia="en-GB"/>
        </w:rPr>
      </w:pPr>
      <w:r>
        <w:t>6.15.2</w:t>
      </w:r>
      <w:r w:rsidRPr="007A2E54">
        <w:rPr>
          <w:rFonts w:ascii="Calibri" w:hAnsi="Calibri"/>
          <w:kern w:val="2"/>
          <w:sz w:val="22"/>
          <w:szCs w:val="22"/>
          <w:lang w:eastAsia="en-GB"/>
        </w:rPr>
        <w:tab/>
      </w:r>
      <w:r>
        <w:t>General requirements</w:t>
      </w:r>
      <w:r>
        <w:tab/>
      </w:r>
      <w:r>
        <w:fldChar w:fldCharType="begin"/>
      </w:r>
      <w:r>
        <w:instrText xml:space="preserve"> PAGEREF _Toc154152892 \h </w:instrText>
      </w:r>
      <w:r>
        <w:fldChar w:fldCharType="separate"/>
      </w:r>
      <w:r>
        <w:t>51</w:t>
      </w:r>
      <w:r>
        <w:fldChar w:fldCharType="end"/>
      </w:r>
    </w:p>
    <w:p w14:paraId="14675F08" w14:textId="77777777" w:rsidR="001A36C0" w:rsidRPr="007A2E54" w:rsidRDefault="001A36C0">
      <w:pPr>
        <w:pStyle w:val="TOC3"/>
        <w:rPr>
          <w:rFonts w:ascii="Calibri" w:hAnsi="Calibri"/>
          <w:kern w:val="2"/>
          <w:sz w:val="22"/>
          <w:szCs w:val="22"/>
          <w:lang w:eastAsia="en-GB"/>
        </w:rPr>
      </w:pPr>
      <w:r>
        <w:t>6.15.3</w:t>
      </w:r>
      <w:r w:rsidRPr="007A2E54">
        <w:rPr>
          <w:rFonts w:ascii="Calibri" w:hAnsi="Calibri"/>
          <w:kern w:val="2"/>
          <w:sz w:val="22"/>
          <w:szCs w:val="22"/>
          <w:lang w:eastAsia="en-GB"/>
        </w:rPr>
        <w:tab/>
      </w:r>
      <w:r>
        <w:t>MCPTT access time and mouth-to-ear latency</w:t>
      </w:r>
      <w:r>
        <w:tab/>
      </w:r>
      <w:r>
        <w:fldChar w:fldCharType="begin"/>
      </w:r>
      <w:r>
        <w:instrText xml:space="preserve"> PAGEREF _Toc154152893 \h </w:instrText>
      </w:r>
      <w:r>
        <w:fldChar w:fldCharType="separate"/>
      </w:r>
      <w:r>
        <w:t>51</w:t>
      </w:r>
      <w:r>
        <w:fldChar w:fldCharType="end"/>
      </w:r>
    </w:p>
    <w:p w14:paraId="5CB582B5" w14:textId="77777777" w:rsidR="001A36C0" w:rsidRPr="007A2E54" w:rsidRDefault="001A36C0">
      <w:pPr>
        <w:pStyle w:val="TOC4"/>
        <w:rPr>
          <w:rFonts w:ascii="Calibri" w:hAnsi="Calibri"/>
          <w:kern w:val="2"/>
          <w:sz w:val="22"/>
          <w:szCs w:val="22"/>
          <w:lang w:eastAsia="en-GB"/>
        </w:rPr>
      </w:pPr>
      <w:r>
        <w:t>6.15.3.1</w:t>
      </w:r>
      <w:r w:rsidRPr="007A2E54">
        <w:rPr>
          <w:rFonts w:ascii="Calibri" w:hAnsi="Calibri"/>
          <w:kern w:val="2"/>
          <w:sz w:val="22"/>
          <w:szCs w:val="22"/>
          <w:lang w:eastAsia="en-GB"/>
        </w:rPr>
        <w:tab/>
      </w:r>
      <w:r>
        <w:t>General overview</w:t>
      </w:r>
      <w:r>
        <w:tab/>
      </w:r>
      <w:r>
        <w:fldChar w:fldCharType="begin"/>
      </w:r>
      <w:r>
        <w:instrText xml:space="preserve"> PAGEREF _Toc154152894 \h </w:instrText>
      </w:r>
      <w:r>
        <w:fldChar w:fldCharType="separate"/>
      </w:r>
      <w:r>
        <w:t>51</w:t>
      </w:r>
      <w:r>
        <w:fldChar w:fldCharType="end"/>
      </w:r>
    </w:p>
    <w:p w14:paraId="3A643A90" w14:textId="77777777" w:rsidR="001A36C0" w:rsidRPr="007A2E54" w:rsidRDefault="001A36C0">
      <w:pPr>
        <w:pStyle w:val="TOC4"/>
        <w:rPr>
          <w:rFonts w:ascii="Calibri" w:hAnsi="Calibri"/>
          <w:kern w:val="2"/>
          <w:sz w:val="22"/>
          <w:szCs w:val="22"/>
          <w:lang w:eastAsia="en-GB"/>
        </w:rPr>
      </w:pPr>
      <w:r>
        <w:t xml:space="preserve">6.15.3.2 </w:t>
      </w:r>
      <w:r w:rsidRPr="007A2E54">
        <w:rPr>
          <w:rFonts w:ascii="Calibri" w:hAnsi="Calibri"/>
          <w:kern w:val="2"/>
          <w:sz w:val="22"/>
          <w:szCs w:val="22"/>
          <w:lang w:eastAsia="en-GB"/>
        </w:rPr>
        <w:tab/>
      </w:r>
      <w:r>
        <w:t>Requirements</w:t>
      </w:r>
      <w:r>
        <w:tab/>
      </w:r>
      <w:r>
        <w:fldChar w:fldCharType="begin"/>
      </w:r>
      <w:r>
        <w:instrText xml:space="preserve"> PAGEREF _Toc154152895 \h </w:instrText>
      </w:r>
      <w:r>
        <w:fldChar w:fldCharType="separate"/>
      </w:r>
      <w:r>
        <w:t>52</w:t>
      </w:r>
      <w:r>
        <w:fldChar w:fldCharType="end"/>
      </w:r>
    </w:p>
    <w:p w14:paraId="322773DD" w14:textId="77777777" w:rsidR="001A36C0" w:rsidRPr="007A2E54" w:rsidRDefault="001A36C0">
      <w:pPr>
        <w:pStyle w:val="TOC3"/>
        <w:rPr>
          <w:rFonts w:ascii="Calibri" w:hAnsi="Calibri"/>
          <w:kern w:val="2"/>
          <w:sz w:val="22"/>
          <w:szCs w:val="22"/>
          <w:lang w:eastAsia="en-GB"/>
        </w:rPr>
      </w:pPr>
      <w:r>
        <w:lastRenderedPageBreak/>
        <w:t>6.15.4</w:t>
      </w:r>
      <w:r w:rsidRPr="007A2E54">
        <w:rPr>
          <w:rFonts w:ascii="Calibri" w:hAnsi="Calibri"/>
          <w:kern w:val="2"/>
          <w:sz w:val="22"/>
          <w:szCs w:val="22"/>
          <w:lang w:eastAsia="en-GB"/>
        </w:rPr>
        <w:tab/>
      </w:r>
      <w:r>
        <w:t>Late call entry performance</w:t>
      </w:r>
      <w:r>
        <w:tab/>
      </w:r>
      <w:r>
        <w:fldChar w:fldCharType="begin"/>
      </w:r>
      <w:r>
        <w:instrText xml:space="preserve"> PAGEREF _Toc154152896 \h </w:instrText>
      </w:r>
      <w:r>
        <w:fldChar w:fldCharType="separate"/>
      </w:r>
      <w:r>
        <w:t>53</w:t>
      </w:r>
      <w:r>
        <w:fldChar w:fldCharType="end"/>
      </w:r>
    </w:p>
    <w:p w14:paraId="2E94BF0D" w14:textId="77777777" w:rsidR="001A36C0" w:rsidRPr="007A2E54" w:rsidRDefault="001A36C0">
      <w:pPr>
        <w:pStyle w:val="TOC4"/>
        <w:rPr>
          <w:rFonts w:ascii="Calibri" w:hAnsi="Calibri"/>
          <w:kern w:val="2"/>
          <w:sz w:val="22"/>
          <w:szCs w:val="22"/>
          <w:lang w:eastAsia="en-GB"/>
        </w:rPr>
      </w:pPr>
      <w:r>
        <w:t>6.15.4.1</w:t>
      </w:r>
      <w:r w:rsidRPr="007A2E54">
        <w:rPr>
          <w:rFonts w:ascii="Calibri" w:hAnsi="Calibri"/>
          <w:kern w:val="2"/>
          <w:sz w:val="22"/>
          <w:szCs w:val="22"/>
          <w:lang w:eastAsia="en-GB"/>
        </w:rPr>
        <w:tab/>
      </w:r>
      <w:r>
        <w:t>General overview</w:t>
      </w:r>
      <w:r>
        <w:tab/>
      </w:r>
      <w:r>
        <w:fldChar w:fldCharType="begin"/>
      </w:r>
      <w:r>
        <w:instrText xml:space="preserve"> PAGEREF _Toc154152897 \h </w:instrText>
      </w:r>
      <w:r>
        <w:fldChar w:fldCharType="separate"/>
      </w:r>
      <w:r>
        <w:t>53</w:t>
      </w:r>
      <w:r>
        <w:fldChar w:fldCharType="end"/>
      </w:r>
    </w:p>
    <w:p w14:paraId="1B72206E" w14:textId="77777777" w:rsidR="001A36C0" w:rsidRPr="007A2E54" w:rsidRDefault="001A36C0">
      <w:pPr>
        <w:pStyle w:val="TOC4"/>
        <w:rPr>
          <w:rFonts w:ascii="Calibri" w:hAnsi="Calibri"/>
          <w:kern w:val="2"/>
          <w:sz w:val="22"/>
          <w:szCs w:val="22"/>
          <w:lang w:eastAsia="en-GB"/>
        </w:rPr>
      </w:pPr>
      <w:r>
        <w:t>6.15.4.2</w:t>
      </w:r>
      <w:r w:rsidRPr="007A2E54">
        <w:rPr>
          <w:rFonts w:ascii="Calibri" w:hAnsi="Calibri"/>
          <w:kern w:val="2"/>
          <w:sz w:val="22"/>
          <w:szCs w:val="22"/>
          <w:lang w:eastAsia="en-GB"/>
        </w:rPr>
        <w:tab/>
      </w:r>
      <w:r>
        <w:t>Requirements</w:t>
      </w:r>
      <w:r>
        <w:tab/>
      </w:r>
      <w:r>
        <w:fldChar w:fldCharType="begin"/>
      </w:r>
      <w:r>
        <w:instrText xml:space="preserve"> PAGEREF _Toc154152898 \h </w:instrText>
      </w:r>
      <w:r>
        <w:fldChar w:fldCharType="separate"/>
      </w:r>
      <w:r>
        <w:t>54</w:t>
      </w:r>
      <w:r>
        <w:fldChar w:fldCharType="end"/>
      </w:r>
    </w:p>
    <w:p w14:paraId="0452D31D" w14:textId="77777777" w:rsidR="001A36C0" w:rsidRPr="007A2E54" w:rsidRDefault="001A36C0">
      <w:pPr>
        <w:pStyle w:val="TOC3"/>
        <w:rPr>
          <w:rFonts w:ascii="Calibri" w:hAnsi="Calibri"/>
          <w:kern w:val="2"/>
          <w:sz w:val="22"/>
          <w:szCs w:val="22"/>
          <w:lang w:eastAsia="en-GB"/>
        </w:rPr>
      </w:pPr>
      <w:r>
        <w:t>6.15.5</w:t>
      </w:r>
      <w:r w:rsidRPr="007A2E54">
        <w:rPr>
          <w:rFonts w:ascii="Calibri" w:hAnsi="Calibri"/>
          <w:kern w:val="2"/>
          <w:sz w:val="22"/>
          <w:szCs w:val="22"/>
          <w:lang w:eastAsia="en-GB"/>
        </w:rPr>
        <w:tab/>
      </w:r>
      <w:r>
        <w:t>Audio / voice quality</w:t>
      </w:r>
      <w:r>
        <w:tab/>
      </w:r>
      <w:r>
        <w:fldChar w:fldCharType="begin"/>
      </w:r>
      <w:r>
        <w:instrText xml:space="preserve"> PAGEREF _Toc154152899 \h </w:instrText>
      </w:r>
      <w:r>
        <w:fldChar w:fldCharType="separate"/>
      </w:r>
      <w:r>
        <w:t>55</w:t>
      </w:r>
      <w:r>
        <w:fldChar w:fldCharType="end"/>
      </w:r>
    </w:p>
    <w:p w14:paraId="7879A705" w14:textId="77777777" w:rsidR="001A36C0" w:rsidRPr="007A2E54" w:rsidRDefault="001A36C0">
      <w:pPr>
        <w:pStyle w:val="TOC3"/>
        <w:rPr>
          <w:rFonts w:ascii="Calibri" w:hAnsi="Calibri"/>
          <w:kern w:val="2"/>
          <w:sz w:val="22"/>
          <w:szCs w:val="22"/>
          <w:lang w:eastAsia="en-GB"/>
        </w:rPr>
      </w:pPr>
      <w:r>
        <w:t>6.15.6</w:t>
      </w:r>
      <w:r w:rsidRPr="007A2E54">
        <w:rPr>
          <w:rFonts w:ascii="Calibri" w:hAnsi="Calibri"/>
          <w:kern w:val="2"/>
          <w:sz w:val="22"/>
          <w:szCs w:val="22"/>
          <w:lang w:eastAsia="en-GB"/>
        </w:rPr>
        <w:tab/>
      </w:r>
      <w:r>
        <w:t>Radio Resource Efficiency Performance</w:t>
      </w:r>
      <w:r>
        <w:tab/>
      </w:r>
      <w:r>
        <w:fldChar w:fldCharType="begin"/>
      </w:r>
      <w:r>
        <w:instrText xml:space="preserve"> PAGEREF _Toc154152900 \h </w:instrText>
      </w:r>
      <w:r>
        <w:fldChar w:fldCharType="separate"/>
      </w:r>
      <w:r>
        <w:t>55</w:t>
      </w:r>
      <w:r>
        <w:fldChar w:fldCharType="end"/>
      </w:r>
    </w:p>
    <w:p w14:paraId="6E096074" w14:textId="77777777" w:rsidR="001A36C0" w:rsidRPr="007A2E54" w:rsidRDefault="001A36C0">
      <w:pPr>
        <w:pStyle w:val="TOC3"/>
        <w:rPr>
          <w:rFonts w:ascii="Calibri" w:hAnsi="Calibri"/>
          <w:kern w:val="2"/>
          <w:sz w:val="22"/>
          <w:szCs w:val="22"/>
          <w:lang w:eastAsia="en-GB"/>
        </w:rPr>
      </w:pPr>
      <w:r>
        <w:t>6.16</w:t>
      </w:r>
      <w:r w:rsidRPr="007A2E54">
        <w:rPr>
          <w:rFonts w:ascii="Calibri" w:hAnsi="Calibri"/>
          <w:kern w:val="2"/>
          <w:sz w:val="22"/>
          <w:szCs w:val="22"/>
          <w:lang w:eastAsia="en-GB"/>
        </w:rPr>
        <w:tab/>
      </w:r>
      <w:r>
        <w:t>Additional services for MCPTT calls</w:t>
      </w:r>
      <w:r>
        <w:tab/>
      </w:r>
      <w:r>
        <w:fldChar w:fldCharType="begin"/>
      </w:r>
      <w:r>
        <w:instrText xml:space="preserve"> PAGEREF _Toc154152901 \h </w:instrText>
      </w:r>
      <w:r>
        <w:fldChar w:fldCharType="separate"/>
      </w:r>
      <w:r>
        <w:t>55</w:t>
      </w:r>
      <w:r>
        <w:fldChar w:fldCharType="end"/>
      </w:r>
    </w:p>
    <w:p w14:paraId="78C622DF" w14:textId="77777777" w:rsidR="001A36C0" w:rsidRPr="007A2E54" w:rsidRDefault="001A36C0">
      <w:pPr>
        <w:pStyle w:val="TOC3"/>
        <w:rPr>
          <w:rFonts w:ascii="Calibri" w:hAnsi="Calibri"/>
          <w:kern w:val="2"/>
          <w:sz w:val="22"/>
          <w:szCs w:val="22"/>
          <w:lang w:eastAsia="en-GB"/>
        </w:rPr>
      </w:pPr>
      <w:r>
        <w:t>6.16.1</w:t>
      </w:r>
      <w:r w:rsidRPr="007A2E54">
        <w:rPr>
          <w:rFonts w:ascii="Calibri" w:hAnsi="Calibri"/>
          <w:kern w:val="2"/>
          <w:sz w:val="22"/>
          <w:szCs w:val="22"/>
          <w:lang w:eastAsia="en-GB"/>
        </w:rPr>
        <w:tab/>
      </w:r>
      <w:r>
        <w:t>Discreet listening capabilities</w:t>
      </w:r>
      <w:r>
        <w:tab/>
      </w:r>
      <w:r>
        <w:fldChar w:fldCharType="begin"/>
      </w:r>
      <w:r>
        <w:instrText xml:space="preserve"> PAGEREF _Toc154152902 \h </w:instrText>
      </w:r>
      <w:r>
        <w:fldChar w:fldCharType="separate"/>
      </w:r>
      <w:r>
        <w:t>55</w:t>
      </w:r>
      <w:r>
        <w:fldChar w:fldCharType="end"/>
      </w:r>
    </w:p>
    <w:p w14:paraId="6434B208" w14:textId="77777777" w:rsidR="001A36C0" w:rsidRPr="007A2E54" w:rsidRDefault="001A36C0">
      <w:pPr>
        <w:pStyle w:val="TOC3"/>
        <w:rPr>
          <w:rFonts w:ascii="Calibri" w:hAnsi="Calibri"/>
          <w:kern w:val="2"/>
          <w:sz w:val="22"/>
          <w:szCs w:val="22"/>
          <w:lang w:eastAsia="en-GB"/>
        </w:rPr>
      </w:pPr>
      <w:r>
        <w:t>6.16.2</w:t>
      </w:r>
      <w:r w:rsidRPr="007A2E54">
        <w:rPr>
          <w:rFonts w:ascii="Calibri" w:hAnsi="Calibri"/>
          <w:kern w:val="2"/>
          <w:sz w:val="22"/>
          <w:szCs w:val="22"/>
          <w:lang w:eastAsia="en-GB"/>
        </w:rPr>
        <w:tab/>
      </w:r>
      <w:r>
        <w:t>Ambient listening</w:t>
      </w:r>
      <w:r>
        <w:tab/>
      </w:r>
      <w:r>
        <w:fldChar w:fldCharType="begin"/>
      </w:r>
      <w:r>
        <w:instrText xml:space="preserve"> PAGEREF _Toc154152903 \h </w:instrText>
      </w:r>
      <w:r>
        <w:fldChar w:fldCharType="separate"/>
      </w:r>
      <w:r>
        <w:t>55</w:t>
      </w:r>
      <w:r>
        <w:fldChar w:fldCharType="end"/>
      </w:r>
    </w:p>
    <w:p w14:paraId="549EC1D5" w14:textId="77777777" w:rsidR="001A36C0" w:rsidRPr="007A2E54" w:rsidRDefault="001A36C0">
      <w:pPr>
        <w:pStyle w:val="TOC4"/>
        <w:rPr>
          <w:rFonts w:ascii="Calibri" w:hAnsi="Calibri"/>
          <w:kern w:val="2"/>
          <w:sz w:val="22"/>
          <w:szCs w:val="22"/>
          <w:lang w:eastAsia="en-GB"/>
        </w:rPr>
      </w:pPr>
      <w:r>
        <w:t>6.16.2.1</w:t>
      </w:r>
      <w:r w:rsidRPr="007A2E54">
        <w:rPr>
          <w:rFonts w:ascii="Calibri" w:hAnsi="Calibri"/>
          <w:kern w:val="2"/>
          <w:sz w:val="22"/>
          <w:szCs w:val="22"/>
          <w:lang w:eastAsia="en-GB"/>
        </w:rPr>
        <w:tab/>
      </w:r>
      <w:r>
        <w:t>Overview of ambient listening</w:t>
      </w:r>
      <w:r>
        <w:tab/>
      </w:r>
      <w:r>
        <w:fldChar w:fldCharType="begin"/>
      </w:r>
      <w:r>
        <w:instrText xml:space="preserve"> PAGEREF _Toc154152904 \h </w:instrText>
      </w:r>
      <w:r>
        <w:fldChar w:fldCharType="separate"/>
      </w:r>
      <w:r>
        <w:t>55</w:t>
      </w:r>
      <w:r>
        <w:fldChar w:fldCharType="end"/>
      </w:r>
    </w:p>
    <w:p w14:paraId="697EFBEB" w14:textId="77777777" w:rsidR="001A36C0" w:rsidRPr="007A2E54" w:rsidRDefault="001A36C0">
      <w:pPr>
        <w:pStyle w:val="TOC4"/>
        <w:rPr>
          <w:rFonts w:ascii="Calibri" w:hAnsi="Calibri"/>
          <w:kern w:val="2"/>
          <w:sz w:val="22"/>
          <w:szCs w:val="22"/>
          <w:lang w:eastAsia="en-GB"/>
        </w:rPr>
      </w:pPr>
      <w:r>
        <w:t>6.16.2.2</w:t>
      </w:r>
      <w:r w:rsidRPr="007A2E54">
        <w:rPr>
          <w:rFonts w:ascii="Calibri" w:hAnsi="Calibri"/>
          <w:kern w:val="2"/>
          <w:sz w:val="22"/>
          <w:szCs w:val="22"/>
          <w:lang w:eastAsia="en-GB"/>
        </w:rPr>
        <w:tab/>
      </w:r>
      <w:r>
        <w:t>Ambient listening requirements</w:t>
      </w:r>
      <w:r>
        <w:tab/>
      </w:r>
      <w:r>
        <w:fldChar w:fldCharType="begin"/>
      </w:r>
      <w:r>
        <w:instrText xml:space="preserve"> PAGEREF _Toc154152905 \h </w:instrText>
      </w:r>
      <w:r>
        <w:fldChar w:fldCharType="separate"/>
      </w:r>
      <w:r>
        <w:t>55</w:t>
      </w:r>
      <w:r>
        <w:fldChar w:fldCharType="end"/>
      </w:r>
    </w:p>
    <w:p w14:paraId="479343A8" w14:textId="77777777" w:rsidR="001A36C0" w:rsidRPr="007A2E54" w:rsidRDefault="001A36C0">
      <w:pPr>
        <w:pStyle w:val="TOC5"/>
        <w:rPr>
          <w:rFonts w:ascii="Calibri" w:hAnsi="Calibri"/>
          <w:kern w:val="2"/>
          <w:sz w:val="22"/>
          <w:szCs w:val="22"/>
          <w:lang w:eastAsia="en-GB"/>
        </w:rPr>
      </w:pPr>
      <w:r>
        <w:t>6.16.2.2.1</w:t>
      </w:r>
      <w:r w:rsidRPr="007A2E54">
        <w:rPr>
          <w:rFonts w:ascii="Calibri" w:hAnsi="Calibri"/>
          <w:kern w:val="2"/>
          <w:sz w:val="22"/>
          <w:szCs w:val="22"/>
          <w:lang w:eastAsia="en-GB"/>
        </w:rPr>
        <w:tab/>
      </w:r>
      <w:r>
        <w:t>General Ambient Listening requirements</w:t>
      </w:r>
      <w:r>
        <w:tab/>
      </w:r>
      <w:r>
        <w:fldChar w:fldCharType="begin"/>
      </w:r>
      <w:r>
        <w:instrText xml:space="preserve"> PAGEREF _Toc154152906 \h </w:instrText>
      </w:r>
      <w:r>
        <w:fldChar w:fldCharType="separate"/>
      </w:r>
      <w:r>
        <w:t>55</w:t>
      </w:r>
      <w:r>
        <w:fldChar w:fldCharType="end"/>
      </w:r>
    </w:p>
    <w:p w14:paraId="77976356" w14:textId="77777777" w:rsidR="001A36C0" w:rsidRPr="007A2E54" w:rsidRDefault="001A36C0">
      <w:pPr>
        <w:pStyle w:val="TOC5"/>
        <w:rPr>
          <w:rFonts w:ascii="Calibri" w:hAnsi="Calibri"/>
          <w:kern w:val="2"/>
          <w:sz w:val="22"/>
          <w:szCs w:val="22"/>
          <w:lang w:eastAsia="en-GB"/>
        </w:rPr>
      </w:pPr>
      <w:r>
        <w:t>6.16.2.2.2</w:t>
      </w:r>
      <w:r w:rsidRPr="007A2E54">
        <w:rPr>
          <w:rFonts w:ascii="Calibri" w:hAnsi="Calibri"/>
          <w:kern w:val="2"/>
          <w:sz w:val="22"/>
          <w:szCs w:val="22"/>
          <w:lang w:eastAsia="en-GB"/>
        </w:rPr>
        <w:tab/>
      </w:r>
      <w:r>
        <w:t>Remotely initiated Ambient Listening requirements</w:t>
      </w:r>
      <w:r>
        <w:tab/>
      </w:r>
      <w:r>
        <w:fldChar w:fldCharType="begin"/>
      </w:r>
      <w:r>
        <w:instrText xml:space="preserve"> PAGEREF _Toc154152907 \h </w:instrText>
      </w:r>
      <w:r>
        <w:fldChar w:fldCharType="separate"/>
      </w:r>
      <w:r>
        <w:t>56</w:t>
      </w:r>
      <w:r>
        <w:fldChar w:fldCharType="end"/>
      </w:r>
    </w:p>
    <w:p w14:paraId="05CADC3F" w14:textId="77777777" w:rsidR="001A36C0" w:rsidRPr="007A2E54" w:rsidRDefault="001A36C0">
      <w:pPr>
        <w:pStyle w:val="TOC5"/>
        <w:rPr>
          <w:rFonts w:ascii="Calibri" w:hAnsi="Calibri"/>
          <w:kern w:val="2"/>
          <w:sz w:val="22"/>
          <w:szCs w:val="22"/>
          <w:lang w:eastAsia="en-GB"/>
        </w:rPr>
      </w:pPr>
      <w:r>
        <w:t>6.16.2.2.3</w:t>
      </w:r>
      <w:r w:rsidRPr="007A2E54">
        <w:rPr>
          <w:rFonts w:ascii="Calibri" w:hAnsi="Calibri"/>
          <w:kern w:val="2"/>
          <w:sz w:val="22"/>
          <w:szCs w:val="22"/>
          <w:lang w:eastAsia="en-GB"/>
        </w:rPr>
        <w:tab/>
      </w:r>
      <w:r>
        <w:t>Locally initiated Ambient Listening requirements</w:t>
      </w:r>
      <w:r>
        <w:tab/>
      </w:r>
      <w:r>
        <w:fldChar w:fldCharType="begin"/>
      </w:r>
      <w:r>
        <w:instrText xml:space="preserve"> PAGEREF _Toc154152908 \h </w:instrText>
      </w:r>
      <w:r>
        <w:fldChar w:fldCharType="separate"/>
      </w:r>
      <w:r>
        <w:t>56</w:t>
      </w:r>
      <w:r>
        <w:fldChar w:fldCharType="end"/>
      </w:r>
    </w:p>
    <w:p w14:paraId="5270160E" w14:textId="77777777" w:rsidR="001A36C0" w:rsidRPr="007A2E54" w:rsidRDefault="001A36C0">
      <w:pPr>
        <w:pStyle w:val="TOC3"/>
        <w:rPr>
          <w:rFonts w:ascii="Calibri" w:hAnsi="Calibri"/>
          <w:kern w:val="2"/>
          <w:sz w:val="22"/>
          <w:szCs w:val="22"/>
          <w:lang w:eastAsia="en-GB"/>
        </w:rPr>
      </w:pPr>
      <w:r>
        <w:t>6.16.3</w:t>
      </w:r>
      <w:r w:rsidRPr="007A2E54">
        <w:rPr>
          <w:rFonts w:ascii="Calibri" w:hAnsi="Calibri"/>
          <w:kern w:val="2"/>
          <w:sz w:val="22"/>
          <w:szCs w:val="22"/>
          <w:lang w:eastAsia="en-GB"/>
        </w:rPr>
        <w:tab/>
      </w:r>
      <w:r>
        <w:t>Remotely initiated MCPTT call</w:t>
      </w:r>
      <w:r>
        <w:tab/>
      </w:r>
      <w:r>
        <w:fldChar w:fldCharType="begin"/>
      </w:r>
      <w:r>
        <w:instrText xml:space="preserve"> PAGEREF _Toc154152909 \h </w:instrText>
      </w:r>
      <w:r>
        <w:fldChar w:fldCharType="separate"/>
      </w:r>
      <w:r>
        <w:t>56</w:t>
      </w:r>
      <w:r>
        <w:fldChar w:fldCharType="end"/>
      </w:r>
    </w:p>
    <w:p w14:paraId="310B07A1" w14:textId="77777777" w:rsidR="001A36C0" w:rsidRPr="007A2E54" w:rsidRDefault="001A36C0">
      <w:pPr>
        <w:pStyle w:val="TOC3"/>
        <w:rPr>
          <w:rFonts w:ascii="Calibri" w:hAnsi="Calibri"/>
          <w:kern w:val="2"/>
          <w:sz w:val="22"/>
          <w:szCs w:val="22"/>
          <w:lang w:eastAsia="en-GB"/>
        </w:rPr>
      </w:pPr>
      <w:r>
        <w:t>6.16.3.1</w:t>
      </w:r>
      <w:r w:rsidRPr="007A2E54">
        <w:rPr>
          <w:rFonts w:ascii="Calibri" w:hAnsi="Calibri"/>
          <w:kern w:val="2"/>
          <w:sz w:val="22"/>
          <w:szCs w:val="22"/>
          <w:lang w:eastAsia="en-GB"/>
        </w:rPr>
        <w:tab/>
      </w:r>
      <w:r>
        <w:t>Overview</w:t>
      </w:r>
      <w:r>
        <w:tab/>
      </w:r>
      <w:r>
        <w:fldChar w:fldCharType="begin"/>
      </w:r>
      <w:r>
        <w:instrText xml:space="preserve"> PAGEREF _Toc154152910 \h </w:instrText>
      </w:r>
      <w:r>
        <w:fldChar w:fldCharType="separate"/>
      </w:r>
      <w:r>
        <w:t>56</w:t>
      </w:r>
      <w:r>
        <w:fldChar w:fldCharType="end"/>
      </w:r>
    </w:p>
    <w:p w14:paraId="0F307E96" w14:textId="77777777" w:rsidR="001A36C0" w:rsidRPr="007A2E54" w:rsidRDefault="001A36C0">
      <w:pPr>
        <w:pStyle w:val="TOC3"/>
        <w:rPr>
          <w:rFonts w:ascii="Calibri" w:hAnsi="Calibri"/>
          <w:kern w:val="2"/>
          <w:sz w:val="22"/>
          <w:szCs w:val="22"/>
          <w:lang w:eastAsia="en-GB"/>
        </w:rPr>
      </w:pPr>
      <w:r>
        <w:t>6.16.3.2</w:t>
      </w:r>
      <w:r w:rsidRPr="007A2E54">
        <w:rPr>
          <w:rFonts w:ascii="Calibri" w:hAnsi="Calibri"/>
          <w:kern w:val="2"/>
          <w:sz w:val="22"/>
          <w:szCs w:val="22"/>
          <w:lang w:eastAsia="en-GB"/>
        </w:rPr>
        <w:tab/>
      </w:r>
      <w:r>
        <w:t>Requirements</w:t>
      </w:r>
      <w:r>
        <w:tab/>
      </w:r>
      <w:r>
        <w:fldChar w:fldCharType="begin"/>
      </w:r>
      <w:r>
        <w:instrText xml:space="preserve"> PAGEREF _Toc154152911 \h </w:instrText>
      </w:r>
      <w:r>
        <w:fldChar w:fldCharType="separate"/>
      </w:r>
      <w:r>
        <w:t>56</w:t>
      </w:r>
      <w:r>
        <w:fldChar w:fldCharType="end"/>
      </w:r>
    </w:p>
    <w:p w14:paraId="527504D3" w14:textId="77777777" w:rsidR="001A36C0" w:rsidRPr="007A2E54" w:rsidRDefault="001A36C0">
      <w:pPr>
        <w:pStyle w:val="TOC3"/>
        <w:rPr>
          <w:rFonts w:ascii="Calibri" w:hAnsi="Calibri"/>
          <w:kern w:val="2"/>
          <w:sz w:val="22"/>
          <w:szCs w:val="22"/>
          <w:lang w:eastAsia="en-GB"/>
        </w:rPr>
      </w:pPr>
      <w:r>
        <w:t>6.16.4</w:t>
      </w:r>
      <w:r w:rsidRPr="007A2E54">
        <w:rPr>
          <w:rFonts w:ascii="Calibri" w:hAnsi="Calibri"/>
          <w:kern w:val="2"/>
          <w:sz w:val="22"/>
          <w:szCs w:val="22"/>
          <w:lang w:eastAsia="en-GB"/>
        </w:rPr>
        <w:tab/>
      </w:r>
      <w:r>
        <w:t>Recording and audit requirements</w:t>
      </w:r>
      <w:r>
        <w:tab/>
      </w:r>
      <w:r>
        <w:fldChar w:fldCharType="begin"/>
      </w:r>
      <w:r>
        <w:instrText xml:space="preserve"> PAGEREF _Toc154152912 \h </w:instrText>
      </w:r>
      <w:r>
        <w:fldChar w:fldCharType="separate"/>
      </w:r>
      <w:r>
        <w:t>57</w:t>
      </w:r>
      <w:r>
        <w:fldChar w:fldCharType="end"/>
      </w:r>
    </w:p>
    <w:p w14:paraId="6E4705AA" w14:textId="77777777" w:rsidR="001A36C0" w:rsidRPr="007A2E54" w:rsidRDefault="001A36C0">
      <w:pPr>
        <w:pStyle w:val="TOC2"/>
        <w:rPr>
          <w:rFonts w:ascii="Calibri" w:hAnsi="Calibri"/>
          <w:kern w:val="2"/>
          <w:sz w:val="22"/>
          <w:szCs w:val="22"/>
          <w:lang w:eastAsia="en-GB"/>
        </w:rPr>
      </w:pPr>
      <w:r>
        <w:t>6.17</w:t>
      </w:r>
      <w:r w:rsidRPr="007A2E54">
        <w:rPr>
          <w:rFonts w:ascii="Calibri" w:hAnsi="Calibri"/>
          <w:kern w:val="2"/>
          <w:sz w:val="22"/>
          <w:szCs w:val="22"/>
          <w:lang w:eastAsia="en-GB"/>
        </w:rPr>
        <w:tab/>
      </w:r>
      <w:r>
        <w:t>Interaction with telephony services</w:t>
      </w:r>
      <w:r>
        <w:tab/>
      </w:r>
      <w:r>
        <w:fldChar w:fldCharType="begin"/>
      </w:r>
      <w:r>
        <w:instrText xml:space="preserve"> PAGEREF _Toc154152913 \h </w:instrText>
      </w:r>
      <w:r>
        <w:fldChar w:fldCharType="separate"/>
      </w:r>
      <w:r>
        <w:t>57</w:t>
      </w:r>
      <w:r>
        <w:fldChar w:fldCharType="end"/>
      </w:r>
    </w:p>
    <w:p w14:paraId="35B143FE" w14:textId="77777777" w:rsidR="001A36C0" w:rsidRPr="007A2E54" w:rsidRDefault="001A36C0">
      <w:pPr>
        <w:pStyle w:val="TOC2"/>
        <w:rPr>
          <w:rFonts w:ascii="Calibri" w:hAnsi="Calibri"/>
          <w:kern w:val="2"/>
          <w:sz w:val="22"/>
          <w:szCs w:val="22"/>
          <w:lang w:eastAsia="en-GB"/>
        </w:rPr>
      </w:pPr>
      <w:r>
        <w:t>6.18</w:t>
      </w:r>
      <w:r w:rsidRPr="007A2E54">
        <w:rPr>
          <w:rFonts w:ascii="Calibri" w:hAnsi="Calibri"/>
          <w:kern w:val="2"/>
          <w:sz w:val="22"/>
          <w:szCs w:val="22"/>
          <w:lang w:eastAsia="en-GB"/>
        </w:rPr>
        <w:tab/>
      </w:r>
      <w:r>
        <w:t>Interworking</w:t>
      </w:r>
      <w:r>
        <w:tab/>
      </w:r>
      <w:r>
        <w:fldChar w:fldCharType="begin"/>
      </w:r>
      <w:r>
        <w:instrText xml:space="preserve"> PAGEREF _Toc154152914 \h </w:instrText>
      </w:r>
      <w:r>
        <w:fldChar w:fldCharType="separate"/>
      </w:r>
      <w:r>
        <w:t>57</w:t>
      </w:r>
      <w:r>
        <w:fldChar w:fldCharType="end"/>
      </w:r>
    </w:p>
    <w:p w14:paraId="6C8A3D37" w14:textId="77777777" w:rsidR="001A36C0" w:rsidRPr="007A2E54" w:rsidRDefault="001A36C0">
      <w:pPr>
        <w:pStyle w:val="TOC3"/>
        <w:rPr>
          <w:rFonts w:ascii="Calibri" w:hAnsi="Calibri"/>
          <w:kern w:val="2"/>
          <w:sz w:val="22"/>
          <w:szCs w:val="22"/>
          <w:lang w:eastAsia="en-GB"/>
        </w:rPr>
      </w:pPr>
      <w:r>
        <w:t>6.18.1</w:t>
      </w:r>
      <w:r w:rsidRPr="007A2E54">
        <w:rPr>
          <w:rFonts w:ascii="Calibri" w:hAnsi="Calibri"/>
          <w:kern w:val="2"/>
          <w:sz w:val="22"/>
          <w:szCs w:val="22"/>
          <w:lang w:eastAsia="en-GB"/>
        </w:rPr>
        <w:tab/>
      </w:r>
      <w:r>
        <w:t>Non-3GPP access</w:t>
      </w:r>
      <w:r>
        <w:tab/>
      </w:r>
      <w:r>
        <w:fldChar w:fldCharType="begin"/>
      </w:r>
      <w:r>
        <w:instrText xml:space="preserve"> PAGEREF _Toc154152915 \h </w:instrText>
      </w:r>
      <w:r>
        <w:fldChar w:fldCharType="separate"/>
      </w:r>
      <w:r>
        <w:t>57</w:t>
      </w:r>
      <w:r>
        <w:fldChar w:fldCharType="end"/>
      </w:r>
    </w:p>
    <w:p w14:paraId="0E5B4DEF" w14:textId="77777777" w:rsidR="001A36C0" w:rsidRPr="007A2E54" w:rsidRDefault="001A36C0">
      <w:pPr>
        <w:pStyle w:val="TOC3"/>
        <w:rPr>
          <w:rFonts w:ascii="Calibri" w:hAnsi="Calibri"/>
          <w:kern w:val="2"/>
          <w:sz w:val="22"/>
          <w:szCs w:val="22"/>
          <w:lang w:eastAsia="en-GB"/>
        </w:rPr>
      </w:pPr>
      <w:r>
        <w:t>6.18.2</w:t>
      </w:r>
      <w:r w:rsidRPr="007A2E54">
        <w:rPr>
          <w:rFonts w:ascii="Calibri" w:hAnsi="Calibri"/>
          <w:kern w:val="2"/>
          <w:sz w:val="22"/>
          <w:szCs w:val="22"/>
          <w:lang w:eastAsia="en-GB"/>
        </w:rPr>
        <w:tab/>
      </w:r>
      <w:r>
        <w:t>Interworking between MCPTT systems</w:t>
      </w:r>
      <w:r>
        <w:tab/>
      </w:r>
      <w:r>
        <w:fldChar w:fldCharType="begin"/>
      </w:r>
      <w:r>
        <w:instrText xml:space="preserve"> PAGEREF _Toc154152916 \h </w:instrText>
      </w:r>
      <w:r>
        <w:fldChar w:fldCharType="separate"/>
      </w:r>
      <w:r>
        <w:t>57</w:t>
      </w:r>
      <w:r>
        <w:fldChar w:fldCharType="end"/>
      </w:r>
    </w:p>
    <w:p w14:paraId="5FC9937A" w14:textId="77777777" w:rsidR="001A36C0" w:rsidRPr="007A2E54" w:rsidRDefault="001A36C0">
      <w:pPr>
        <w:pStyle w:val="TOC3"/>
        <w:rPr>
          <w:rFonts w:ascii="Calibri" w:hAnsi="Calibri"/>
          <w:kern w:val="2"/>
          <w:sz w:val="22"/>
          <w:szCs w:val="22"/>
          <w:lang w:eastAsia="en-GB"/>
        </w:rPr>
      </w:pPr>
      <w:r>
        <w:t>6.18.3</w:t>
      </w:r>
      <w:r w:rsidRPr="007A2E54">
        <w:rPr>
          <w:rFonts w:ascii="Calibri" w:hAnsi="Calibri"/>
          <w:kern w:val="2"/>
          <w:sz w:val="22"/>
          <w:szCs w:val="22"/>
          <w:lang w:eastAsia="en-GB"/>
        </w:rPr>
        <w:tab/>
      </w:r>
      <w:r>
        <w:t>Interworking with non-3GPP PTT systems</w:t>
      </w:r>
      <w:r>
        <w:tab/>
      </w:r>
      <w:r>
        <w:fldChar w:fldCharType="begin"/>
      </w:r>
      <w:r>
        <w:instrText xml:space="preserve"> PAGEREF _Toc154152917 \h </w:instrText>
      </w:r>
      <w:r>
        <w:fldChar w:fldCharType="separate"/>
      </w:r>
      <w:r>
        <w:t>57</w:t>
      </w:r>
      <w:r>
        <w:fldChar w:fldCharType="end"/>
      </w:r>
    </w:p>
    <w:p w14:paraId="532B9E5D" w14:textId="77777777" w:rsidR="001A36C0" w:rsidRPr="007A2E54" w:rsidRDefault="001A36C0">
      <w:pPr>
        <w:pStyle w:val="TOC4"/>
        <w:rPr>
          <w:rFonts w:ascii="Calibri" w:hAnsi="Calibri"/>
          <w:kern w:val="2"/>
          <w:sz w:val="22"/>
          <w:szCs w:val="22"/>
          <w:lang w:eastAsia="en-GB"/>
        </w:rPr>
      </w:pPr>
      <w:r>
        <w:t>6.18.3.1</w:t>
      </w:r>
      <w:r w:rsidRPr="007A2E54">
        <w:rPr>
          <w:rFonts w:ascii="Calibri" w:hAnsi="Calibri"/>
          <w:kern w:val="2"/>
          <w:sz w:val="22"/>
          <w:szCs w:val="22"/>
          <w:lang w:eastAsia="en-GB"/>
        </w:rPr>
        <w:tab/>
      </w:r>
      <w:r>
        <w:t>Overview</w:t>
      </w:r>
      <w:r>
        <w:tab/>
      </w:r>
      <w:r>
        <w:fldChar w:fldCharType="begin"/>
      </w:r>
      <w:r>
        <w:instrText xml:space="preserve"> PAGEREF _Toc154152918 \h </w:instrText>
      </w:r>
      <w:r>
        <w:fldChar w:fldCharType="separate"/>
      </w:r>
      <w:r>
        <w:t>57</w:t>
      </w:r>
      <w:r>
        <w:fldChar w:fldCharType="end"/>
      </w:r>
    </w:p>
    <w:p w14:paraId="4B6736F7" w14:textId="77777777" w:rsidR="001A36C0" w:rsidRPr="007A2E54" w:rsidRDefault="001A36C0">
      <w:pPr>
        <w:pStyle w:val="TOC4"/>
        <w:rPr>
          <w:rFonts w:ascii="Calibri" w:hAnsi="Calibri"/>
          <w:kern w:val="2"/>
          <w:sz w:val="22"/>
          <w:szCs w:val="22"/>
          <w:lang w:eastAsia="en-GB"/>
        </w:rPr>
      </w:pPr>
      <w:r>
        <w:t>6.18.3.2</w:t>
      </w:r>
      <w:r w:rsidRPr="007A2E54">
        <w:rPr>
          <w:rFonts w:ascii="Calibri" w:hAnsi="Calibri"/>
          <w:kern w:val="2"/>
          <w:sz w:val="22"/>
          <w:szCs w:val="22"/>
          <w:lang w:eastAsia="en-GB"/>
        </w:rPr>
        <w:tab/>
      </w:r>
      <w:r>
        <w:t>Project 25</w:t>
      </w:r>
      <w:r>
        <w:tab/>
      </w:r>
      <w:r>
        <w:fldChar w:fldCharType="begin"/>
      </w:r>
      <w:r>
        <w:instrText xml:space="preserve"> PAGEREF _Toc154152919 \h </w:instrText>
      </w:r>
      <w:r>
        <w:fldChar w:fldCharType="separate"/>
      </w:r>
      <w:r>
        <w:t>58</w:t>
      </w:r>
      <w:r>
        <w:fldChar w:fldCharType="end"/>
      </w:r>
    </w:p>
    <w:p w14:paraId="51B4921F" w14:textId="77777777" w:rsidR="001A36C0" w:rsidRPr="007A2E54" w:rsidRDefault="001A36C0">
      <w:pPr>
        <w:pStyle w:val="TOC4"/>
        <w:rPr>
          <w:rFonts w:ascii="Calibri" w:hAnsi="Calibri"/>
          <w:kern w:val="2"/>
          <w:sz w:val="22"/>
          <w:szCs w:val="22"/>
          <w:lang w:eastAsia="en-GB"/>
        </w:rPr>
      </w:pPr>
      <w:r>
        <w:t>6.18.3.3</w:t>
      </w:r>
      <w:r w:rsidRPr="007A2E54">
        <w:rPr>
          <w:rFonts w:ascii="Calibri" w:hAnsi="Calibri"/>
          <w:kern w:val="2"/>
          <w:sz w:val="22"/>
          <w:szCs w:val="22"/>
          <w:lang w:eastAsia="en-GB"/>
        </w:rPr>
        <w:tab/>
      </w:r>
      <w:r>
        <w:t>TETRA</w:t>
      </w:r>
      <w:r>
        <w:tab/>
      </w:r>
      <w:r>
        <w:fldChar w:fldCharType="begin"/>
      </w:r>
      <w:r>
        <w:instrText xml:space="preserve"> PAGEREF _Toc154152920 \h </w:instrText>
      </w:r>
      <w:r>
        <w:fldChar w:fldCharType="separate"/>
      </w:r>
      <w:r>
        <w:t>59</w:t>
      </w:r>
      <w:r>
        <w:fldChar w:fldCharType="end"/>
      </w:r>
    </w:p>
    <w:p w14:paraId="17569AC9" w14:textId="77777777" w:rsidR="001A36C0" w:rsidRPr="007A2E54" w:rsidRDefault="001A36C0">
      <w:pPr>
        <w:pStyle w:val="TOC4"/>
        <w:rPr>
          <w:rFonts w:ascii="Calibri" w:hAnsi="Calibri"/>
          <w:kern w:val="2"/>
          <w:sz w:val="22"/>
          <w:szCs w:val="22"/>
          <w:lang w:eastAsia="en-GB"/>
        </w:rPr>
      </w:pPr>
      <w:r>
        <w:t>6.18.3.4</w:t>
      </w:r>
      <w:r w:rsidRPr="007A2E54">
        <w:rPr>
          <w:rFonts w:ascii="Calibri" w:hAnsi="Calibri"/>
          <w:kern w:val="2"/>
          <w:sz w:val="22"/>
          <w:szCs w:val="22"/>
          <w:lang w:eastAsia="en-GB"/>
        </w:rPr>
        <w:tab/>
      </w:r>
      <w:r>
        <w:t>Legacy land mobile radio</w:t>
      </w:r>
      <w:r>
        <w:tab/>
      </w:r>
      <w:r>
        <w:fldChar w:fldCharType="begin"/>
      </w:r>
      <w:r>
        <w:instrText xml:space="preserve"> PAGEREF _Toc154152921 \h </w:instrText>
      </w:r>
      <w:r>
        <w:fldChar w:fldCharType="separate"/>
      </w:r>
      <w:r>
        <w:t>60</w:t>
      </w:r>
      <w:r>
        <w:fldChar w:fldCharType="end"/>
      </w:r>
    </w:p>
    <w:p w14:paraId="707CDD98" w14:textId="77777777" w:rsidR="001A36C0" w:rsidRPr="007A2E54" w:rsidRDefault="001A36C0">
      <w:pPr>
        <w:pStyle w:val="TOC4"/>
        <w:rPr>
          <w:rFonts w:ascii="Calibri" w:hAnsi="Calibri"/>
          <w:kern w:val="2"/>
          <w:sz w:val="22"/>
          <w:szCs w:val="22"/>
          <w:lang w:eastAsia="en-GB"/>
        </w:rPr>
      </w:pPr>
      <w:r>
        <w:t>6.18.3.5</w:t>
      </w:r>
      <w:r w:rsidRPr="007A2E54">
        <w:rPr>
          <w:rFonts w:ascii="Calibri" w:hAnsi="Calibri"/>
          <w:kern w:val="2"/>
          <w:sz w:val="22"/>
          <w:szCs w:val="22"/>
          <w:lang w:eastAsia="en-GB"/>
        </w:rPr>
        <w:tab/>
      </w:r>
      <w:r>
        <w:t>Void</w:t>
      </w:r>
      <w:r>
        <w:tab/>
      </w:r>
      <w:r>
        <w:fldChar w:fldCharType="begin"/>
      </w:r>
      <w:r>
        <w:instrText xml:space="preserve"> PAGEREF _Toc154152922 \h </w:instrText>
      </w:r>
      <w:r>
        <w:fldChar w:fldCharType="separate"/>
      </w:r>
      <w:r>
        <w:t>60</w:t>
      </w:r>
      <w:r>
        <w:fldChar w:fldCharType="end"/>
      </w:r>
    </w:p>
    <w:p w14:paraId="014E027D" w14:textId="77777777" w:rsidR="001A36C0" w:rsidRPr="007A2E54" w:rsidRDefault="001A36C0">
      <w:pPr>
        <w:pStyle w:val="TOC3"/>
        <w:rPr>
          <w:rFonts w:ascii="Calibri" w:hAnsi="Calibri"/>
          <w:kern w:val="2"/>
          <w:sz w:val="22"/>
          <w:szCs w:val="22"/>
          <w:lang w:eastAsia="en-GB"/>
        </w:rPr>
      </w:pPr>
      <w:r>
        <w:t>6.18.4</w:t>
      </w:r>
      <w:r w:rsidRPr="007A2E54">
        <w:rPr>
          <w:rFonts w:ascii="Calibri" w:hAnsi="Calibri"/>
          <w:kern w:val="2"/>
          <w:sz w:val="22"/>
          <w:szCs w:val="22"/>
          <w:lang w:eastAsia="en-GB"/>
        </w:rPr>
        <w:tab/>
      </w:r>
      <w:r>
        <w:t>GSM-R</w:t>
      </w:r>
      <w:r>
        <w:tab/>
      </w:r>
      <w:r>
        <w:fldChar w:fldCharType="begin"/>
      </w:r>
      <w:r>
        <w:instrText xml:space="preserve"> PAGEREF _Toc154152923 \h </w:instrText>
      </w:r>
      <w:r>
        <w:fldChar w:fldCharType="separate"/>
      </w:r>
      <w:r>
        <w:t>60</w:t>
      </w:r>
      <w:r>
        <w:fldChar w:fldCharType="end"/>
      </w:r>
    </w:p>
    <w:p w14:paraId="28C2290A" w14:textId="77777777" w:rsidR="001A36C0" w:rsidRPr="007A2E54" w:rsidRDefault="001A36C0">
      <w:pPr>
        <w:pStyle w:val="TOC4"/>
        <w:rPr>
          <w:rFonts w:ascii="Calibri" w:hAnsi="Calibri"/>
          <w:kern w:val="2"/>
          <w:sz w:val="22"/>
          <w:szCs w:val="22"/>
          <w:lang w:eastAsia="en-GB"/>
        </w:rPr>
      </w:pPr>
      <w:r>
        <w:t>6.18.4.1</w:t>
      </w:r>
      <w:r w:rsidRPr="007A2E54">
        <w:rPr>
          <w:rFonts w:ascii="Calibri" w:hAnsi="Calibri"/>
          <w:kern w:val="2"/>
          <w:sz w:val="22"/>
          <w:szCs w:val="22"/>
          <w:lang w:eastAsia="en-GB"/>
        </w:rPr>
        <w:tab/>
      </w:r>
      <w:r>
        <w:t>Overview</w:t>
      </w:r>
      <w:r>
        <w:tab/>
      </w:r>
      <w:r>
        <w:fldChar w:fldCharType="begin"/>
      </w:r>
      <w:r>
        <w:instrText xml:space="preserve"> PAGEREF _Toc154152924 \h </w:instrText>
      </w:r>
      <w:r>
        <w:fldChar w:fldCharType="separate"/>
      </w:r>
      <w:r>
        <w:t>60</w:t>
      </w:r>
      <w:r>
        <w:fldChar w:fldCharType="end"/>
      </w:r>
    </w:p>
    <w:p w14:paraId="3BAD1DE1" w14:textId="77777777" w:rsidR="001A36C0" w:rsidRPr="007A2E54" w:rsidRDefault="001A36C0">
      <w:pPr>
        <w:pStyle w:val="TOC4"/>
        <w:rPr>
          <w:rFonts w:ascii="Calibri" w:hAnsi="Calibri"/>
          <w:kern w:val="2"/>
          <w:sz w:val="22"/>
          <w:szCs w:val="22"/>
          <w:lang w:eastAsia="en-GB"/>
        </w:rPr>
      </w:pPr>
      <w:r>
        <w:t>6.18.4.2</w:t>
      </w:r>
      <w:r w:rsidRPr="007A2E54">
        <w:rPr>
          <w:rFonts w:ascii="Calibri" w:hAnsi="Calibri"/>
          <w:kern w:val="2"/>
          <w:sz w:val="22"/>
          <w:szCs w:val="22"/>
          <w:lang w:eastAsia="en-GB"/>
        </w:rPr>
        <w:tab/>
      </w:r>
      <w:r>
        <w:t>Requirements</w:t>
      </w:r>
      <w:r>
        <w:tab/>
      </w:r>
      <w:r>
        <w:fldChar w:fldCharType="begin"/>
      </w:r>
      <w:r>
        <w:instrText xml:space="preserve"> PAGEREF _Toc154152925 \h </w:instrText>
      </w:r>
      <w:r>
        <w:fldChar w:fldCharType="separate"/>
      </w:r>
      <w:r>
        <w:t>60</w:t>
      </w:r>
      <w:r>
        <w:fldChar w:fldCharType="end"/>
      </w:r>
    </w:p>
    <w:p w14:paraId="7B601D62" w14:textId="77777777" w:rsidR="001A36C0" w:rsidRPr="007A2E54" w:rsidRDefault="001A36C0">
      <w:pPr>
        <w:pStyle w:val="TOC2"/>
        <w:rPr>
          <w:rFonts w:ascii="Calibri" w:hAnsi="Calibri"/>
          <w:kern w:val="2"/>
          <w:sz w:val="22"/>
          <w:szCs w:val="22"/>
          <w:lang w:eastAsia="en-GB"/>
        </w:rPr>
      </w:pPr>
      <w:r>
        <w:t>6.19</w:t>
      </w:r>
      <w:r w:rsidRPr="007A2E54">
        <w:rPr>
          <w:rFonts w:ascii="Calibri" w:hAnsi="Calibri"/>
          <w:kern w:val="2"/>
          <w:sz w:val="22"/>
          <w:szCs w:val="22"/>
          <w:lang w:eastAsia="en-GB"/>
        </w:rPr>
        <w:tab/>
      </w:r>
      <w:r>
        <w:t>MCPTT coverage extension using ProSe UE-to-Network Relays</w:t>
      </w:r>
      <w:r>
        <w:tab/>
      </w:r>
      <w:r>
        <w:fldChar w:fldCharType="begin"/>
      </w:r>
      <w:r>
        <w:instrText xml:space="preserve"> PAGEREF _Toc154152926 \h </w:instrText>
      </w:r>
      <w:r>
        <w:fldChar w:fldCharType="separate"/>
      </w:r>
      <w:r>
        <w:t>61</w:t>
      </w:r>
      <w:r>
        <w:fldChar w:fldCharType="end"/>
      </w:r>
    </w:p>
    <w:p w14:paraId="31543CA0" w14:textId="77777777" w:rsidR="001A36C0" w:rsidRPr="007A2E54" w:rsidRDefault="001A36C0">
      <w:pPr>
        <w:pStyle w:val="TOC1"/>
        <w:rPr>
          <w:rFonts w:ascii="Calibri" w:hAnsi="Calibri"/>
          <w:kern w:val="2"/>
          <w:szCs w:val="22"/>
          <w:lang w:eastAsia="en-GB"/>
        </w:rPr>
      </w:pPr>
      <w:r>
        <w:t>7</w:t>
      </w:r>
      <w:r w:rsidRPr="007A2E54">
        <w:rPr>
          <w:rFonts w:ascii="Calibri" w:hAnsi="Calibri"/>
          <w:kern w:val="2"/>
          <w:szCs w:val="22"/>
          <w:lang w:eastAsia="en-GB"/>
        </w:rPr>
        <w:tab/>
      </w:r>
      <w:r>
        <w:t>MCPTT Service requirements specific to off-network use</w:t>
      </w:r>
      <w:r>
        <w:tab/>
      </w:r>
      <w:r>
        <w:fldChar w:fldCharType="begin"/>
      </w:r>
      <w:r>
        <w:instrText xml:space="preserve"> PAGEREF _Toc154152927 \h </w:instrText>
      </w:r>
      <w:r>
        <w:fldChar w:fldCharType="separate"/>
      </w:r>
      <w:r>
        <w:t>61</w:t>
      </w:r>
      <w:r>
        <w:fldChar w:fldCharType="end"/>
      </w:r>
    </w:p>
    <w:p w14:paraId="07A6A211" w14:textId="77777777" w:rsidR="001A36C0" w:rsidRPr="007A2E54" w:rsidRDefault="001A36C0">
      <w:pPr>
        <w:pStyle w:val="TOC2"/>
        <w:rPr>
          <w:rFonts w:ascii="Calibri" w:hAnsi="Calibri"/>
          <w:kern w:val="2"/>
          <w:sz w:val="22"/>
          <w:szCs w:val="22"/>
          <w:lang w:eastAsia="en-GB"/>
        </w:rPr>
      </w:pPr>
      <w:r>
        <w:t>7.1</w:t>
      </w:r>
      <w:r w:rsidRPr="007A2E54">
        <w:rPr>
          <w:rFonts w:ascii="Calibri" w:hAnsi="Calibri"/>
          <w:kern w:val="2"/>
          <w:sz w:val="22"/>
          <w:szCs w:val="22"/>
          <w:lang w:eastAsia="en-GB"/>
        </w:rPr>
        <w:tab/>
      </w:r>
      <w:r>
        <w:t>Off-network Push To Talk overview</w:t>
      </w:r>
      <w:r>
        <w:tab/>
      </w:r>
      <w:r>
        <w:fldChar w:fldCharType="begin"/>
      </w:r>
      <w:r>
        <w:instrText xml:space="preserve"> PAGEREF _Toc154152928 \h </w:instrText>
      </w:r>
      <w:r>
        <w:fldChar w:fldCharType="separate"/>
      </w:r>
      <w:r>
        <w:t>61</w:t>
      </w:r>
      <w:r>
        <w:fldChar w:fldCharType="end"/>
      </w:r>
    </w:p>
    <w:p w14:paraId="1EA414C9" w14:textId="77777777" w:rsidR="001A36C0" w:rsidRPr="007A2E54" w:rsidRDefault="001A36C0">
      <w:pPr>
        <w:pStyle w:val="TOC2"/>
        <w:rPr>
          <w:rFonts w:ascii="Calibri" w:hAnsi="Calibri"/>
          <w:kern w:val="2"/>
          <w:sz w:val="22"/>
          <w:szCs w:val="22"/>
          <w:lang w:eastAsia="en-GB"/>
        </w:rPr>
      </w:pPr>
      <w:r>
        <w:t>7.2</w:t>
      </w:r>
      <w:r w:rsidRPr="007A2E54">
        <w:rPr>
          <w:rFonts w:ascii="Calibri" w:hAnsi="Calibri"/>
          <w:kern w:val="2"/>
          <w:sz w:val="22"/>
          <w:szCs w:val="22"/>
          <w:lang w:eastAsia="en-GB"/>
        </w:rPr>
        <w:tab/>
      </w:r>
      <w:r>
        <w:t>General off-network MCPTT requirements</w:t>
      </w:r>
      <w:r>
        <w:tab/>
      </w:r>
      <w:r>
        <w:fldChar w:fldCharType="begin"/>
      </w:r>
      <w:r>
        <w:instrText xml:space="preserve"> PAGEREF _Toc154152929 \h </w:instrText>
      </w:r>
      <w:r>
        <w:fldChar w:fldCharType="separate"/>
      </w:r>
      <w:r>
        <w:t>63</w:t>
      </w:r>
      <w:r>
        <w:fldChar w:fldCharType="end"/>
      </w:r>
    </w:p>
    <w:p w14:paraId="17BE15C0" w14:textId="77777777" w:rsidR="001A36C0" w:rsidRPr="007A2E54" w:rsidRDefault="001A36C0">
      <w:pPr>
        <w:pStyle w:val="TOC2"/>
        <w:rPr>
          <w:rFonts w:ascii="Calibri" w:hAnsi="Calibri"/>
          <w:kern w:val="2"/>
          <w:sz w:val="22"/>
          <w:szCs w:val="22"/>
          <w:lang w:eastAsia="en-GB"/>
        </w:rPr>
      </w:pPr>
      <w:r>
        <w:t>7.3</w:t>
      </w:r>
      <w:r w:rsidRPr="007A2E54">
        <w:rPr>
          <w:rFonts w:ascii="Calibri" w:hAnsi="Calibri"/>
          <w:kern w:val="2"/>
          <w:sz w:val="22"/>
          <w:szCs w:val="22"/>
          <w:lang w:eastAsia="en-GB"/>
        </w:rPr>
        <w:tab/>
      </w:r>
      <w:r>
        <w:t>Floor control</w:t>
      </w:r>
      <w:r>
        <w:tab/>
      </w:r>
      <w:r>
        <w:fldChar w:fldCharType="begin"/>
      </w:r>
      <w:r>
        <w:instrText xml:space="preserve"> PAGEREF _Toc154152930 \h </w:instrText>
      </w:r>
      <w:r>
        <w:fldChar w:fldCharType="separate"/>
      </w:r>
      <w:r>
        <w:t>63</w:t>
      </w:r>
      <w:r>
        <w:fldChar w:fldCharType="end"/>
      </w:r>
    </w:p>
    <w:p w14:paraId="72551919" w14:textId="77777777" w:rsidR="001A36C0" w:rsidRPr="007A2E54" w:rsidRDefault="001A36C0">
      <w:pPr>
        <w:pStyle w:val="TOC3"/>
        <w:rPr>
          <w:rFonts w:ascii="Calibri" w:hAnsi="Calibri"/>
          <w:kern w:val="2"/>
          <w:sz w:val="22"/>
          <w:szCs w:val="22"/>
          <w:lang w:eastAsia="en-GB"/>
        </w:rPr>
      </w:pPr>
      <w:r>
        <w:t>7.3.1</w:t>
      </w:r>
      <w:r w:rsidRPr="007A2E54">
        <w:rPr>
          <w:rFonts w:ascii="Calibri" w:hAnsi="Calibri"/>
          <w:kern w:val="2"/>
          <w:sz w:val="22"/>
          <w:szCs w:val="22"/>
          <w:lang w:eastAsia="en-GB"/>
        </w:rPr>
        <w:tab/>
      </w:r>
      <w:r>
        <w:t>General aspects</w:t>
      </w:r>
      <w:r>
        <w:tab/>
      </w:r>
      <w:r>
        <w:fldChar w:fldCharType="begin"/>
      </w:r>
      <w:r>
        <w:instrText xml:space="preserve"> PAGEREF _Toc154152931 \h </w:instrText>
      </w:r>
      <w:r>
        <w:fldChar w:fldCharType="separate"/>
      </w:r>
      <w:r>
        <w:t>63</w:t>
      </w:r>
      <w:r>
        <w:fldChar w:fldCharType="end"/>
      </w:r>
    </w:p>
    <w:p w14:paraId="45B0D6AF" w14:textId="77777777" w:rsidR="001A36C0" w:rsidRPr="007A2E54" w:rsidRDefault="001A36C0">
      <w:pPr>
        <w:pStyle w:val="TOC3"/>
        <w:rPr>
          <w:rFonts w:ascii="Calibri" w:hAnsi="Calibri"/>
          <w:kern w:val="2"/>
          <w:sz w:val="22"/>
          <w:szCs w:val="22"/>
          <w:lang w:eastAsia="en-GB"/>
        </w:rPr>
      </w:pPr>
      <w:r>
        <w:t>7.3.2</w:t>
      </w:r>
      <w:r w:rsidRPr="007A2E54">
        <w:rPr>
          <w:rFonts w:ascii="Calibri" w:hAnsi="Calibri"/>
          <w:kern w:val="2"/>
          <w:sz w:val="22"/>
          <w:szCs w:val="22"/>
          <w:lang w:eastAsia="en-GB"/>
        </w:rPr>
        <w:tab/>
      </w:r>
      <w:r>
        <w:t>Requesting permission to transmit</w:t>
      </w:r>
      <w:r>
        <w:tab/>
      </w:r>
      <w:r>
        <w:fldChar w:fldCharType="begin"/>
      </w:r>
      <w:r>
        <w:instrText xml:space="preserve"> PAGEREF _Toc154152932 \h </w:instrText>
      </w:r>
      <w:r>
        <w:fldChar w:fldCharType="separate"/>
      </w:r>
      <w:r>
        <w:t>63</w:t>
      </w:r>
      <w:r>
        <w:fldChar w:fldCharType="end"/>
      </w:r>
    </w:p>
    <w:p w14:paraId="2C28C221" w14:textId="77777777" w:rsidR="001A36C0" w:rsidRPr="007A2E54" w:rsidRDefault="001A36C0">
      <w:pPr>
        <w:pStyle w:val="TOC3"/>
        <w:rPr>
          <w:rFonts w:ascii="Calibri" w:hAnsi="Calibri"/>
          <w:kern w:val="2"/>
          <w:sz w:val="22"/>
          <w:szCs w:val="22"/>
          <w:lang w:eastAsia="en-GB"/>
        </w:rPr>
      </w:pPr>
      <w:r>
        <w:t>7.3.3</w:t>
      </w:r>
      <w:r w:rsidRPr="007A2E54">
        <w:rPr>
          <w:rFonts w:ascii="Calibri" w:hAnsi="Calibri"/>
          <w:kern w:val="2"/>
          <w:sz w:val="22"/>
          <w:szCs w:val="22"/>
          <w:lang w:eastAsia="en-GB"/>
        </w:rPr>
        <w:tab/>
      </w:r>
      <w:r>
        <w:t>Override</w:t>
      </w:r>
      <w:r>
        <w:tab/>
      </w:r>
      <w:r>
        <w:fldChar w:fldCharType="begin"/>
      </w:r>
      <w:r>
        <w:instrText xml:space="preserve"> PAGEREF _Toc154152933 \h </w:instrText>
      </w:r>
      <w:r>
        <w:fldChar w:fldCharType="separate"/>
      </w:r>
      <w:r>
        <w:t>63</w:t>
      </w:r>
      <w:r>
        <w:fldChar w:fldCharType="end"/>
      </w:r>
    </w:p>
    <w:p w14:paraId="32AC3B90" w14:textId="77777777" w:rsidR="001A36C0" w:rsidRPr="007A2E54" w:rsidRDefault="001A36C0">
      <w:pPr>
        <w:pStyle w:val="TOC3"/>
        <w:rPr>
          <w:rFonts w:ascii="Calibri" w:hAnsi="Calibri"/>
          <w:kern w:val="2"/>
          <w:sz w:val="22"/>
          <w:szCs w:val="22"/>
          <w:lang w:eastAsia="en-GB"/>
        </w:rPr>
      </w:pPr>
      <w:r>
        <w:t>7.3.4</w:t>
      </w:r>
      <w:r w:rsidRPr="007A2E54">
        <w:rPr>
          <w:rFonts w:ascii="Calibri" w:hAnsi="Calibri"/>
          <w:kern w:val="2"/>
          <w:sz w:val="22"/>
          <w:szCs w:val="22"/>
          <w:lang w:eastAsia="en-GB"/>
        </w:rPr>
        <w:tab/>
      </w:r>
      <w:r>
        <w:t>Terminating permission to transmit</w:t>
      </w:r>
      <w:r>
        <w:tab/>
      </w:r>
      <w:r>
        <w:fldChar w:fldCharType="begin"/>
      </w:r>
      <w:r>
        <w:instrText xml:space="preserve"> PAGEREF _Toc154152934 \h </w:instrText>
      </w:r>
      <w:r>
        <w:fldChar w:fldCharType="separate"/>
      </w:r>
      <w:r>
        <w:t>64</w:t>
      </w:r>
      <w:r>
        <w:fldChar w:fldCharType="end"/>
      </w:r>
    </w:p>
    <w:p w14:paraId="1475D968" w14:textId="77777777" w:rsidR="001A36C0" w:rsidRPr="007A2E54" w:rsidRDefault="001A36C0">
      <w:pPr>
        <w:pStyle w:val="TOC3"/>
        <w:rPr>
          <w:rFonts w:ascii="Calibri" w:hAnsi="Calibri"/>
          <w:kern w:val="2"/>
          <w:sz w:val="22"/>
          <w:szCs w:val="22"/>
          <w:lang w:eastAsia="en-GB"/>
        </w:rPr>
      </w:pPr>
      <w:r>
        <w:t>7.3.5</w:t>
      </w:r>
      <w:r w:rsidRPr="007A2E54">
        <w:rPr>
          <w:rFonts w:ascii="Calibri" w:hAnsi="Calibri"/>
          <w:kern w:val="2"/>
          <w:sz w:val="22"/>
          <w:szCs w:val="22"/>
          <w:lang w:eastAsia="en-GB"/>
        </w:rPr>
        <w:tab/>
      </w:r>
      <w:r>
        <w:t>Transmit time limit</w:t>
      </w:r>
      <w:r>
        <w:tab/>
      </w:r>
      <w:r>
        <w:fldChar w:fldCharType="begin"/>
      </w:r>
      <w:r>
        <w:instrText xml:space="preserve"> PAGEREF _Toc154152935 \h </w:instrText>
      </w:r>
      <w:r>
        <w:fldChar w:fldCharType="separate"/>
      </w:r>
      <w:r>
        <w:t>64</w:t>
      </w:r>
      <w:r>
        <w:fldChar w:fldCharType="end"/>
      </w:r>
    </w:p>
    <w:p w14:paraId="0822394F" w14:textId="77777777" w:rsidR="001A36C0" w:rsidRPr="007A2E54" w:rsidRDefault="001A36C0">
      <w:pPr>
        <w:pStyle w:val="TOC2"/>
        <w:rPr>
          <w:rFonts w:ascii="Calibri" w:hAnsi="Calibri"/>
          <w:kern w:val="2"/>
          <w:sz w:val="22"/>
          <w:szCs w:val="22"/>
          <w:lang w:eastAsia="en-GB"/>
        </w:rPr>
      </w:pPr>
      <w:r>
        <w:t>7.4</w:t>
      </w:r>
      <w:r w:rsidRPr="007A2E54">
        <w:rPr>
          <w:rFonts w:ascii="Calibri" w:hAnsi="Calibri"/>
          <w:kern w:val="2"/>
          <w:sz w:val="22"/>
          <w:szCs w:val="22"/>
          <w:lang w:eastAsia="en-GB"/>
        </w:rPr>
        <w:tab/>
      </w:r>
      <w:r>
        <w:t>Call Termination</w:t>
      </w:r>
      <w:r>
        <w:tab/>
      </w:r>
      <w:r>
        <w:fldChar w:fldCharType="begin"/>
      </w:r>
      <w:r>
        <w:instrText xml:space="preserve"> PAGEREF _Toc154152936 \h </w:instrText>
      </w:r>
      <w:r>
        <w:fldChar w:fldCharType="separate"/>
      </w:r>
      <w:r>
        <w:t>64</w:t>
      </w:r>
      <w:r>
        <w:fldChar w:fldCharType="end"/>
      </w:r>
    </w:p>
    <w:p w14:paraId="23FD4CF7" w14:textId="77777777" w:rsidR="001A36C0" w:rsidRPr="007A2E54" w:rsidRDefault="001A36C0">
      <w:pPr>
        <w:pStyle w:val="TOC2"/>
        <w:rPr>
          <w:rFonts w:ascii="Calibri" w:hAnsi="Calibri"/>
          <w:kern w:val="2"/>
          <w:sz w:val="22"/>
          <w:szCs w:val="22"/>
          <w:lang w:eastAsia="en-GB"/>
        </w:rPr>
      </w:pPr>
      <w:r>
        <w:t>7.5</w:t>
      </w:r>
      <w:r w:rsidRPr="007A2E54">
        <w:rPr>
          <w:rFonts w:ascii="Calibri" w:hAnsi="Calibri"/>
          <w:kern w:val="2"/>
          <w:sz w:val="22"/>
          <w:szCs w:val="22"/>
          <w:lang w:eastAsia="en-GB"/>
        </w:rPr>
        <w:tab/>
      </w:r>
      <w:r>
        <w:t>Broadcast Group</w:t>
      </w:r>
      <w:r>
        <w:tab/>
      </w:r>
      <w:r>
        <w:fldChar w:fldCharType="begin"/>
      </w:r>
      <w:r>
        <w:instrText xml:space="preserve"> PAGEREF _Toc154152937 \h </w:instrText>
      </w:r>
      <w:r>
        <w:fldChar w:fldCharType="separate"/>
      </w:r>
      <w:r>
        <w:t>64</w:t>
      </w:r>
      <w:r>
        <w:fldChar w:fldCharType="end"/>
      </w:r>
    </w:p>
    <w:p w14:paraId="477E5B39" w14:textId="77777777" w:rsidR="001A36C0" w:rsidRPr="007A2E54" w:rsidRDefault="001A36C0">
      <w:pPr>
        <w:pStyle w:val="TOC2"/>
        <w:rPr>
          <w:rFonts w:ascii="Calibri" w:hAnsi="Calibri"/>
          <w:kern w:val="2"/>
          <w:sz w:val="22"/>
          <w:szCs w:val="22"/>
          <w:lang w:eastAsia="en-GB"/>
        </w:rPr>
      </w:pPr>
      <w:r>
        <w:t>7.6</w:t>
      </w:r>
      <w:r w:rsidRPr="007A2E54">
        <w:rPr>
          <w:rFonts w:ascii="Calibri" w:hAnsi="Calibri"/>
          <w:kern w:val="2"/>
          <w:sz w:val="22"/>
          <w:szCs w:val="22"/>
          <w:lang w:eastAsia="en-GB"/>
        </w:rPr>
        <w:tab/>
      </w:r>
      <w:r>
        <w:t>Dynamic group management (i.e., dynamic regrouping)</w:t>
      </w:r>
      <w:r>
        <w:tab/>
      </w:r>
      <w:r>
        <w:fldChar w:fldCharType="begin"/>
      </w:r>
      <w:r>
        <w:instrText xml:space="preserve"> PAGEREF _Toc154152938 \h </w:instrText>
      </w:r>
      <w:r>
        <w:fldChar w:fldCharType="separate"/>
      </w:r>
      <w:r>
        <w:t>65</w:t>
      </w:r>
      <w:r>
        <w:fldChar w:fldCharType="end"/>
      </w:r>
    </w:p>
    <w:p w14:paraId="557E7C16" w14:textId="77777777" w:rsidR="001A36C0" w:rsidRPr="007A2E54" w:rsidRDefault="001A36C0">
      <w:pPr>
        <w:pStyle w:val="TOC2"/>
        <w:rPr>
          <w:rFonts w:ascii="Calibri" w:hAnsi="Calibri"/>
          <w:kern w:val="2"/>
          <w:sz w:val="22"/>
          <w:szCs w:val="22"/>
          <w:lang w:eastAsia="en-GB"/>
        </w:rPr>
      </w:pPr>
      <w:r>
        <w:t>7.7</w:t>
      </w:r>
      <w:r w:rsidRPr="007A2E54">
        <w:rPr>
          <w:rFonts w:ascii="Calibri" w:hAnsi="Calibri"/>
          <w:kern w:val="2"/>
          <w:sz w:val="22"/>
          <w:szCs w:val="22"/>
          <w:lang w:eastAsia="en-GB"/>
        </w:rPr>
        <w:tab/>
      </w:r>
      <w:r>
        <w:t>MCPTT priority requirements</w:t>
      </w:r>
      <w:r>
        <w:tab/>
      </w:r>
      <w:r>
        <w:fldChar w:fldCharType="begin"/>
      </w:r>
      <w:r>
        <w:instrText xml:space="preserve"> PAGEREF _Toc154152939 \h </w:instrText>
      </w:r>
      <w:r>
        <w:fldChar w:fldCharType="separate"/>
      </w:r>
      <w:r>
        <w:t>65</w:t>
      </w:r>
      <w:r>
        <w:fldChar w:fldCharType="end"/>
      </w:r>
    </w:p>
    <w:p w14:paraId="706B44C9" w14:textId="77777777" w:rsidR="001A36C0" w:rsidRPr="007A2E54" w:rsidRDefault="001A36C0">
      <w:pPr>
        <w:pStyle w:val="TOC2"/>
        <w:rPr>
          <w:rFonts w:ascii="Calibri" w:hAnsi="Calibri"/>
          <w:kern w:val="2"/>
          <w:sz w:val="22"/>
          <w:szCs w:val="22"/>
          <w:lang w:eastAsia="en-GB"/>
        </w:rPr>
      </w:pPr>
      <w:r>
        <w:t>7.8</w:t>
      </w:r>
      <w:r w:rsidRPr="007A2E54">
        <w:rPr>
          <w:rFonts w:ascii="Calibri" w:hAnsi="Calibri"/>
          <w:kern w:val="2"/>
          <w:sz w:val="22"/>
          <w:szCs w:val="22"/>
          <w:lang w:eastAsia="en-GB"/>
        </w:rPr>
        <w:tab/>
      </w:r>
      <w:r>
        <w:t>Call types based on priorities</w:t>
      </w:r>
      <w:r>
        <w:tab/>
      </w:r>
      <w:r>
        <w:fldChar w:fldCharType="begin"/>
      </w:r>
      <w:r>
        <w:instrText xml:space="preserve"> PAGEREF _Toc154152940 \h </w:instrText>
      </w:r>
      <w:r>
        <w:fldChar w:fldCharType="separate"/>
      </w:r>
      <w:r>
        <w:t>65</w:t>
      </w:r>
      <w:r>
        <w:fldChar w:fldCharType="end"/>
      </w:r>
    </w:p>
    <w:p w14:paraId="5E3AC954" w14:textId="77777777" w:rsidR="001A36C0" w:rsidRPr="007A2E54" w:rsidRDefault="001A36C0">
      <w:pPr>
        <w:pStyle w:val="TOC3"/>
        <w:rPr>
          <w:rFonts w:ascii="Calibri" w:hAnsi="Calibri"/>
          <w:kern w:val="2"/>
          <w:sz w:val="22"/>
          <w:szCs w:val="22"/>
          <w:lang w:eastAsia="en-GB"/>
        </w:rPr>
      </w:pPr>
      <w:r>
        <w:t>7.8.1</w:t>
      </w:r>
      <w:r w:rsidRPr="007A2E54">
        <w:rPr>
          <w:rFonts w:ascii="Calibri" w:hAnsi="Calibri"/>
          <w:kern w:val="2"/>
          <w:sz w:val="22"/>
          <w:szCs w:val="22"/>
          <w:lang w:eastAsia="en-GB"/>
        </w:rPr>
        <w:tab/>
      </w:r>
      <w:r>
        <w:t>MCPTT Emergency Group Call requirements</w:t>
      </w:r>
      <w:r>
        <w:tab/>
      </w:r>
      <w:r>
        <w:fldChar w:fldCharType="begin"/>
      </w:r>
      <w:r>
        <w:instrText xml:space="preserve"> PAGEREF _Toc154152941 \h </w:instrText>
      </w:r>
      <w:r>
        <w:fldChar w:fldCharType="separate"/>
      </w:r>
      <w:r>
        <w:t>65</w:t>
      </w:r>
      <w:r>
        <w:fldChar w:fldCharType="end"/>
      </w:r>
    </w:p>
    <w:p w14:paraId="104A9487" w14:textId="77777777" w:rsidR="001A36C0" w:rsidRPr="007A2E54" w:rsidRDefault="001A36C0">
      <w:pPr>
        <w:pStyle w:val="TOC3"/>
        <w:rPr>
          <w:rFonts w:ascii="Calibri" w:hAnsi="Calibri"/>
          <w:kern w:val="2"/>
          <w:sz w:val="22"/>
          <w:szCs w:val="22"/>
          <w:lang w:eastAsia="en-GB"/>
        </w:rPr>
      </w:pPr>
      <w:r>
        <w:t>7.8.2</w:t>
      </w:r>
      <w:r w:rsidRPr="007A2E54">
        <w:rPr>
          <w:rFonts w:ascii="Calibri" w:hAnsi="Calibri"/>
          <w:kern w:val="2"/>
          <w:sz w:val="22"/>
          <w:szCs w:val="22"/>
          <w:lang w:eastAsia="en-GB"/>
        </w:rPr>
        <w:tab/>
      </w:r>
      <w:r>
        <w:t>MCPTT Emergency Group Call cancellation requirements</w:t>
      </w:r>
      <w:r>
        <w:tab/>
      </w:r>
      <w:r>
        <w:fldChar w:fldCharType="begin"/>
      </w:r>
      <w:r>
        <w:instrText xml:space="preserve"> PAGEREF _Toc154152942 \h </w:instrText>
      </w:r>
      <w:r>
        <w:fldChar w:fldCharType="separate"/>
      </w:r>
      <w:r>
        <w:t>65</w:t>
      </w:r>
      <w:r>
        <w:fldChar w:fldCharType="end"/>
      </w:r>
    </w:p>
    <w:p w14:paraId="1830BFEF" w14:textId="77777777" w:rsidR="001A36C0" w:rsidRPr="007A2E54" w:rsidRDefault="001A36C0">
      <w:pPr>
        <w:pStyle w:val="TOC3"/>
        <w:rPr>
          <w:rFonts w:ascii="Calibri" w:hAnsi="Calibri"/>
          <w:kern w:val="2"/>
          <w:sz w:val="22"/>
          <w:szCs w:val="22"/>
          <w:lang w:eastAsia="en-GB"/>
        </w:rPr>
      </w:pPr>
      <w:r>
        <w:t>7.8.3</w:t>
      </w:r>
      <w:r w:rsidRPr="007A2E54">
        <w:rPr>
          <w:rFonts w:ascii="Calibri" w:hAnsi="Calibri"/>
          <w:kern w:val="2"/>
          <w:sz w:val="22"/>
          <w:szCs w:val="22"/>
          <w:lang w:eastAsia="en-GB"/>
        </w:rPr>
        <w:tab/>
      </w:r>
      <w:r>
        <w:t>Imminent Peril Call</w:t>
      </w:r>
      <w:r>
        <w:tab/>
      </w:r>
      <w:r>
        <w:fldChar w:fldCharType="begin"/>
      </w:r>
      <w:r>
        <w:instrText xml:space="preserve"> PAGEREF _Toc154152943 \h </w:instrText>
      </w:r>
      <w:r>
        <w:fldChar w:fldCharType="separate"/>
      </w:r>
      <w:r>
        <w:t>65</w:t>
      </w:r>
      <w:r>
        <w:fldChar w:fldCharType="end"/>
      </w:r>
    </w:p>
    <w:p w14:paraId="213FF2D7" w14:textId="77777777" w:rsidR="001A36C0" w:rsidRPr="007A2E54" w:rsidRDefault="001A36C0">
      <w:pPr>
        <w:pStyle w:val="TOC4"/>
        <w:rPr>
          <w:rFonts w:ascii="Calibri" w:hAnsi="Calibri"/>
          <w:kern w:val="2"/>
          <w:sz w:val="22"/>
          <w:szCs w:val="22"/>
          <w:lang w:eastAsia="en-GB"/>
        </w:rPr>
      </w:pPr>
      <w:r>
        <w:t>7.8.3.1</w:t>
      </w:r>
      <w:r w:rsidRPr="007A2E54">
        <w:rPr>
          <w:rFonts w:ascii="Calibri" w:hAnsi="Calibri"/>
          <w:kern w:val="2"/>
          <w:sz w:val="22"/>
          <w:szCs w:val="22"/>
          <w:lang w:eastAsia="en-GB"/>
        </w:rPr>
        <w:tab/>
      </w:r>
      <w:r>
        <w:t xml:space="preserve"> Imminent Peril group call requirements</w:t>
      </w:r>
      <w:r>
        <w:tab/>
      </w:r>
      <w:r>
        <w:fldChar w:fldCharType="begin"/>
      </w:r>
      <w:r>
        <w:instrText xml:space="preserve"> PAGEREF _Toc154152944 \h </w:instrText>
      </w:r>
      <w:r>
        <w:fldChar w:fldCharType="separate"/>
      </w:r>
      <w:r>
        <w:t>65</w:t>
      </w:r>
      <w:r>
        <w:fldChar w:fldCharType="end"/>
      </w:r>
    </w:p>
    <w:p w14:paraId="2D53F2BB" w14:textId="77777777" w:rsidR="001A36C0" w:rsidRPr="007A2E54" w:rsidRDefault="001A36C0">
      <w:pPr>
        <w:pStyle w:val="TOC4"/>
        <w:rPr>
          <w:rFonts w:ascii="Calibri" w:hAnsi="Calibri"/>
          <w:kern w:val="2"/>
          <w:sz w:val="22"/>
          <w:szCs w:val="22"/>
          <w:lang w:eastAsia="en-GB"/>
        </w:rPr>
      </w:pPr>
      <w:r>
        <w:t xml:space="preserve">7.8.3.2 </w:t>
      </w:r>
      <w:r w:rsidRPr="007A2E54">
        <w:rPr>
          <w:rFonts w:ascii="Calibri" w:hAnsi="Calibri"/>
          <w:kern w:val="2"/>
          <w:sz w:val="22"/>
          <w:szCs w:val="22"/>
          <w:lang w:eastAsia="en-GB"/>
        </w:rPr>
        <w:tab/>
      </w:r>
      <w:r>
        <w:t>Imminent Peril group call cancellation requirements</w:t>
      </w:r>
      <w:r>
        <w:tab/>
      </w:r>
      <w:r>
        <w:fldChar w:fldCharType="begin"/>
      </w:r>
      <w:r>
        <w:instrText xml:space="preserve"> PAGEREF _Toc154152945 \h </w:instrText>
      </w:r>
      <w:r>
        <w:fldChar w:fldCharType="separate"/>
      </w:r>
      <w:r>
        <w:t>65</w:t>
      </w:r>
      <w:r>
        <w:fldChar w:fldCharType="end"/>
      </w:r>
    </w:p>
    <w:p w14:paraId="0893B47F" w14:textId="77777777" w:rsidR="001A36C0" w:rsidRPr="007A2E54" w:rsidRDefault="001A36C0">
      <w:pPr>
        <w:pStyle w:val="TOC2"/>
        <w:rPr>
          <w:rFonts w:ascii="Calibri" w:hAnsi="Calibri"/>
          <w:kern w:val="2"/>
          <w:sz w:val="22"/>
          <w:szCs w:val="22"/>
          <w:lang w:eastAsia="en-GB"/>
        </w:rPr>
      </w:pPr>
      <w:r>
        <w:t>7.9</w:t>
      </w:r>
      <w:r w:rsidRPr="007A2E54">
        <w:rPr>
          <w:rFonts w:ascii="Calibri" w:hAnsi="Calibri"/>
          <w:kern w:val="2"/>
          <w:sz w:val="22"/>
          <w:szCs w:val="22"/>
          <w:lang w:eastAsia="en-GB"/>
        </w:rPr>
        <w:tab/>
      </w:r>
      <w:r>
        <w:t>Location</w:t>
      </w:r>
      <w:r>
        <w:tab/>
      </w:r>
      <w:r>
        <w:fldChar w:fldCharType="begin"/>
      </w:r>
      <w:r>
        <w:instrText xml:space="preserve"> PAGEREF _Toc154152946 \h </w:instrText>
      </w:r>
      <w:r>
        <w:fldChar w:fldCharType="separate"/>
      </w:r>
      <w:r>
        <w:t>65</w:t>
      </w:r>
      <w:r>
        <w:fldChar w:fldCharType="end"/>
      </w:r>
    </w:p>
    <w:p w14:paraId="25802755" w14:textId="77777777" w:rsidR="001A36C0" w:rsidRPr="007A2E54" w:rsidRDefault="001A36C0">
      <w:pPr>
        <w:pStyle w:val="TOC2"/>
        <w:rPr>
          <w:rFonts w:ascii="Calibri" w:hAnsi="Calibri"/>
          <w:kern w:val="2"/>
          <w:sz w:val="22"/>
          <w:szCs w:val="22"/>
          <w:lang w:eastAsia="en-GB"/>
        </w:rPr>
      </w:pPr>
      <w:r>
        <w:t>7.10</w:t>
      </w:r>
      <w:r w:rsidRPr="007A2E54">
        <w:rPr>
          <w:rFonts w:ascii="Calibri" w:hAnsi="Calibri"/>
          <w:kern w:val="2"/>
          <w:sz w:val="22"/>
          <w:szCs w:val="22"/>
          <w:lang w:eastAsia="en-GB"/>
        </w:rPr>
        <w:tab/>
      </w:r>
      <w:r>
        <w:t>Security</w:t>
      </w:r>
      <w:r>
        <w:tab/>
      </w:r>
      <w:r>
        <w:fldChar w:fldCharType="begin"/>
      </w:r>
      <w:r>
        <w:instrText xml:space="preserve"> PAGEREF _Toc154152947 \h </w:instrText>
      </w:r>
      <w:r>
        <w:fldChar w:fldCharType="separate"/>
      </w:r>
      <w:r>
        <w:t>65</w:t>
      </w:r>
      <w:r>
        <w:fldChar w:fldCharType="end"/>
      </w:r>
    </w:p>
    <w:p w14:paraId="4071AE63" w14:textId="77777777" w:rsidR="001A36C0" w:rsidRPr="007A2E54" w:rsidRDefault="001A36C0">
      <w:pPr>
        <w:pStyle w:val="TOC2"/>
        <w:rPr>
          <w:rFonts w:ascii="Calibri" w:hAnsi="Calibri"/>
          <w:kern w:val="2"/>
          <w:sz w:val="22"/>
          <w:szCs w:val="22"/>
          <w:lang w:eastAsia="en-GB"/>
        </w:rPr>
      </w:pPr>
      <w:r>
        <w:t>7.11</w:t>
      </w:r>
      <w:r w:rsidRPr="007A2E54">
        <w:rPr>
          <w:rFonts w:ascii="Calibri" w:hAnsi="Calibri"/>
          <w:kern w:val="2"/>
          <w:sz w:val="22"/>
          <w:szCs w:val="22"/>
          <w:lang w:eastAsia="en-GB"/>
        </w:rPr>
        <w:tab/>
      </w:r>
      <w:r>
        <w:t>Audio MCPTT Call performance</w:t>
      </w:r>
      <w:r>
        <w:tab/>
      </w:r>
      <w:r>
        <w:fldChar w:fldCharType="begin"/>
      </w:r>
      <w:r>
        <w:instrText xml:space="preserve"> PAGEREF _Toc154152948 \h </w:instrText>
      </w:r>
      <w:r>
        <w:fldChar w:fldCharType="separate"/>
      </w:r>
      <w:r>
        <w:t>66</w:t>
      </w:r>
      <w:r>
        <w:fldChar w:fldCharType="end"/>
      </w:r>
    </w:p>
    <w:p w14:paraId="643BE2E1" w14:textId="77777777" w:rsidR="001A36C0" w:rsidRPr="007A2E54" w:rsidRDefault="001A36C0">
      <w:pPr>
        <w:pStyle w:val="TOC3"/>
        <w:rPr>
          <w:rFonts w:ascii="Calibri" w:hAnsi="Calibri"/>
          <w:kern w:val="2"/>
          <w:sz w:val="22"/>
          <w:szCs w:val="22"/>
          <w:lang w:eastAsia="en-GB"/>
        </w:rPr>
      </w:pPr>
      <w:r>
        <w:t>7.11.1</w:t>
      </w:r>
      <w:r w:rsidRPr="007A2E54">
        <w:rPr>
          <w:rFonts w:ascii="Calibri" w:hAnsi="Calibri"/>
          <w:kern w:val="2"/>
          <w:sz w:val="22"/>
          <w:szCs w:val="22"/>
          <w:lang w:eastAsia="en-GB"/>
        </w:rPr>
        <w:tab/>
      </w:r>
      <w:r>
        <w:t>MCPTT Access time and Mouth-to-ear latency</w:t>
      </w:r>
      <w:r>
        <w:tab/>
      </w:r>
      <w:r>
        <w:fldChar w:fldCharType="begin"/>
      </w:r>
      <w:r>
        <w:instrText xml:space="preserve"> PAGEREF _Toc154152949 \h </w:instrText>
      </w:r>
      <w:r>
        <w:fldChar w:fldCharType="separate"/>
      </w:r>
      <w:r>
        <w:t>66</w:t>
      </w:r>
      <w:r>
        <w:fldChar w:fldCharType="end"/>
      </w:r>
    </w:p>
    <w:p w14:paraId="687BC68D" w14:textId="77777777" w:rsidR="001A36C0" w:rsidRPr="007A2E54" w:rsidRDefault="001A36C0">
      <w:pPr>
        <w:pStyle w:val="TOC4"/>
        <w:rPr>
          <w:rFonts w:ascii="Calibri" w:hAnsi="Calibri"/>
          <w:kern w:val="2"/>
          <w:sz w:val="22"/>
          <w:szCs w:val="22"/>
          <w:lang w:eastAsia="en-GB"/>
        </w:rPr>
      </w:pPr>
      <w:r>
        <w:t>7.11.1.1</w:t>
      </w:r>
      <w:r w:rsidRPr="007A2E54">
        <w:rPr>
          <w:rFonts w:ascii="Calibri" w:hAnsi="Calibri"/>
          <w:kern w:val="2"/>
          <w:sz w:val="22"/>
          <w:szCs w:val="22"/>
          <w:lang w:eastAsia="en-GB"/>
        </w:rPr>
        <w:tab/>
      </w:r>
      <w:r>
        <w:t>General overview</w:t>
      </w:r>
      <w:r>
        <w:tab/>
      </w:r>
      <w:r>
        <w:fldChar w:fldCharType="begin"/>
      </w:r>
      <w:r>
        <w:instrText xml:space="preserve"> PAGEREF _Toc154152950 \h </w:instrText>
      </w:r>
      <w:r>
        <w:fldChar w:fldCharType="separate"/>
      </w:r>
      <w:r>
        <w:t>66</w:t>
      </w:r>
      <w:r>
        <w:fldChar w:fldCharType="end"/>
      </w:r>
    </w:p>
    <w:p w14:paraId="6F7CEFE1" w14:textId="77777777" w:rsidR="001A36C0" w:rsidRPr="007A2E54" w:rsidRDefault="001A36C0">
      <w:pPr>
        <w:pStyle w:val="TOC4"/>
        <w:rPr>
          <w:rFonts w:ascii="Calibri" w:hAnsi="Calibri"/>
          <w:kern w:val="2"/>
          <w:sz w:val="22"/>
          <w:szCs w:val="22"/>
          <w:lang w:eastAsia="en-GB"/>
        </w:rPr>
      </w:pPr>
      <w:r>
        <w:t>7.11.1.2</w:t>
      </w:r>
      <w:r w:rsidRPr="007A2E54">
        <w:rPr>
          <w:rFonts w:ascii="Calibri" w:hAnsi="Calibri"/>
          <w:kern w:val="2"/>
          <w:sz w:val="22"/>
          <w:szCs w:val="22"/>
          <w:lang w:eastAsia="en-GB"/>
        </w:rPr>
        <w:tab/>
      </w:r>
      <w:r>
        <w:t>Requirements</w:t>
      </w:r>
      <w:r>
        <w:tab/>
      </w:r>
      <w:r>
        <w:fldChar w:fldCharType="begin"/>
      </w:r>
      <w:r>
        <w:instrText xml:space="preserve"> PAGEREF _Toc154152951 \h </w:instrText>
      </w:r>
      <w:r>
        <w:fldChar w:fldCharType="separate"/>
      </w:r>
      <w:r>
        <w:t>66</w:t>
      </w:r>
      <w:r>
        <w:fldChar w:fldCharType="end"/>
      </w:r>
    </w:p>
    <w:p w14:paraId="270B70B8" w14:textId="77777777" w:rsidR="001A36C0" w:rsidRPr="007A2E54" w:rsidRDefault="001A36C0">
      <w:pPr>
        <w:pStyle w:val="TOC3"/>
        <w:rPr>
          <w:rFonts w:ascii="Calibri" w:hAnsi="Calibri"/>
          <w:kern w:val="2"/>
          <w:sz w:val="22"/>
          <w:szCs w:val="22"/>
          <w:lang w:eastAsia="en-GB"/>
        </w:rPr>
      </w:pPr>
      <w:r>
        <w:t>7.11.2</w:t>
      </w:r>
      <w:r w:rsidRPr="007A2E54">
        <w:rPr>
          <w:rFonts w:ascii="Calibri" w:hAnsi="Calibri"/>
          <w:kern w:val="2"/>
          <w:sz w:val="22"/>
          <w:szCs w:val="22"/>
          <w:lang w:eastAsia="en-GB"/>
        </w:rPr>
        <w:tab/>
      </w:r>
      <w:r>
        <w:t>Late call entry performance</w:t>
      </w:r>
      <w:r>
        <w:tab/>
      </w:r>
      <w:r>
        <w:fldChar w:fldCharType="begin"/>
      </w:r>
      <w:r>
        <w:instrText xml:space="preserve"> PAGEREF _Toc154152952 \h </w:instrText>
      </w:r>
      <w:r>
        <w:fldChar w:fldCharType="separate"/>
      </w:r>
      <w:r>
        <w:t>66</w:t>
      </w:r>
      <w:r>
        <w:fldChar w:fldCharType="end"/>
      </w:r>
    </w:p>
    <w:p w14:paraId="7CEFFE8F" w14:textId="77777777" w:rsidR="001A36C0" w:rsidRPr="007A2E54" w:rsidRDefault="001A36C0">
      <w:pPr>
        <w:pStyle w:val="TOC4"/>
        <w:rPr>
          <w:rFonts w:ascii="Calibri" w:hAnsi="Calibri"/>
          <w:kern w:val="2"/>
          <w:sz w:val="22"/>
          <w:szCs w:val="22"/>
          <w:lang w:eastAsia="en-GB"/>
        </w:rPr>
      </w:pPr>
      <w:r>
        <w:t>7.11.2.1</w:t>
      </w:r>
      <w:r w:rsidRPr="007A2E54">
        <w:rPr>
          <w:rFonts w:ascii="Calibri" w:hAnsi="Calibri"/>
          <w:kern w:val="2"/>
          <w:sz w:val="22"/>
          <w:szCs w:val="22"/>
          <w:lang w:eastAsia="en-GB"/>
        </w:rPr>
        <w:tab/>
      </w:r>
      <w:r>
        <w:t>General overview</w:t>
      </w:r>
      <w:r>
        <w:tab/>
      </w:r>
      <w:r>
        <w:fldChar w:fldCharType="begin"/>
      </w:r>
      <w:r>
        <w:instrText xml:space="preserve"> PAGEREF _Toc154152953 \h </w:instrText>
      </w:r>
      <w:r>
        <w:fldChar w:fldCharType="separate"/>
      </w:r>
      <w:r>
        <w:t>66</w:t>
      </w:r>
      <w:r>
        <w:fldChar w:fldCharType="end"/>
      </w:r>
    </w:p>
    <w:p w14:paraId="1E05AB3D" w14:textId="77777777" w:rsidR="001A36C0" w:rsidRPr="007A2E54" w:rsidRDefault="001A36C0">
      <w:pPr>
        <w:pStyle w:val="TOC4"/>
        <w:rPr>
          <w:rFonts w:ascii="Calibri" w:hAnsi="Calibri"/>
          <w:kern w:val="2"/>
          <w:sz w:val="22"/>
          <w:szCs w:val="22"/>
          <w:lang w:eastAsia="en-GB"/>
        </w:rPr>
      </w:pPr>
      <w:r>
        <w:t>7.11.2.2</w:t>
      </w:r>
      <w:r w:rsidRPr="007A2E54">
        <w:rPr>
          <w:rFonts w:ascii="Calibri" w:hAnsi="Calibri"/>
          <w:kern w:val="2"/>
          <w:sz w:val="22"/>
          <w:szCs w:val="22"/>
          <w:lang w:eastAsia="en-GB"/>
        </w:rPr>
        <w:tab/>
      </w:r>
      <w:r>
        <w:t>Requirements</w:t>
      </w:r>
      <w:r>
        <w:tab/>
      </w:r>
      <w:r>
        <w:fldChar w:fldCharType="begin"/>
      </w:r>
      <w:r>
        <w:instrText xml:space="preserve"> PAGEREF _Toc154152954 \h </w:instrText>
      </w:r>
      <w:r>
        <w:fldChar w:fldCharType="separate"/>
      </w:r>
      <w:r>
        <w:t>66</w:t>
      </w:r>
      <w:r>
        <w:fldChar w:fldCharType="end"/>
      </w:r>
    </w:p>
    <w:p w14:paraId="5A86FD3A" w14:textId="77777777" w:rsidR="001A36C0" w:rsidRPr="007A2E54" w:rsidRDefault="001A36C0">
      <w:pPr>
        <w:pStyle w:val="TOC3"/>
        <w:rPr>
          <w:rFonts w:ascii="Calibri" w:hAnsi="Calibri"/>
          <w:kern w:val="2"/>
          <w:sz w:val="22"/>
          <w:szCs w:val="22"/>
          <w:lang w:eastAsia="en-GB"/>
        </w:rPr>
      </w:pPr>
      <w:r>
        <w:t>7.11.3</w:t>
      </w:r>
      <w:r w:rsidRPr="007A2E54">
        <w:rPr>
          <w:rFonts w:ascii="Calibri" w:hAnsi="Calibri"/>
          <w:kern w:val="2"/>
          <w:sz w:val="22"/>
          <w:szCs w:val="22"/>
          <w:lang w:eastAsia="en-GB"/>
        </w:rPr>
        <w:tab/>
      </w:r>
      <w:r>
        <w:t>Audio / Voice quality</w:t>
      </w:r>
      <w:r>
        <w:tab/>
      </w:r>
      <w:r>
        <w:fldChar w:fldCharType="begin"/>
      </w:r>
      <w:r>
        <w:instrText xml:space="preserve"> PAGEREF _Toc154152955 \h </w:instrText>
      </w:r>
      <w:r>
        <w:fldChar w:fldCharType="separate"/>
      </w:r>
      <w:r>
        <w:t>67</w:t>
      </w:r>
      <w:r>
        <w:fldChar w:fldCharType="end"/>
      </w:r>
    </w:p>
    <w:p w14:paraId="07AD9183" w14:textId="77777777" w:rsidR="001A36C0" w:rsidRPr="007A2E54" w:rsidRDefault="001A36C0">
      <w:pPr>
        <w:pStyle w:val="TOC2"/>
        <w:rPr>
          <w:rFonts w:ascii="Calibri" w:hAnsi="Calibri"/>
          <w:kern w:val="2"/>
          <w:sz w:val="22"/>
          <w:szCs w:val="22"/>
          <w:lang w:eastAsia="en-GB"/>
        </w:rPr>
      </w:pPr>
      <w:r>
        <w:t>7.12</w:t>
      </w:r>
      <w:r w:rsidRPr="007A2E54">
        <w:rPr>
          <w:rFonts w:ascii="Calibri" w:hAnsi="Calibri"/>
          <w:kern w:val="2"/>
          <w:sz w:val="22"/>
          <w:szCs w:val="22"/>
          <w:lang w:eastAsia="en-GB"/>
        </w:rPr>
        <w:tab/>
      </w:r>
      <w:r>
        <w:t>Off-network MCPTT operations</w:t>
      </w:r>
      <w:r>
        <w:tab/>
      </w:r>
      <w:r>
        <w:fldChar w:fldCharType="begin"/>
      </w:r>
      <w:r>
        <w:instrText xml:space="preserve"> PAGEREF _Toc154152956 \h </w:instrText>
      </w:r>
      <w:r>
        <w:fldChar w:fldCharType="separate"/>
      </w:r>
      <w:r>
        <w:t>67</w:t>
      </w:r>
      <w:r>
        <w:fldChar w:fldCharType="end"/>
      </w:r>
    </w:p>
    <w:p w14:paraId="28B3F03C" w14:textId="77777777" w:rsidR="001A36C0" w:rsidRPr="007A2E54" w:rsidRDefault="001A36C0">
      <w:pPr>
        <w:pStyle w:val="TOC2"/>
        <w:rPr>
          <w:rFonts w:ascii="Calibri" w:hAnsi="Calibri"/>
          <w:kern w:val="2"/>
          <w:sz w:val="22"/>
          <w:szCs w:val="22"/>
          <w:lang w:eastAsia="en-GB"/>
        </w:rPr>
      </w:pPr>
      <w:r>
        <w:lastRenderedPageBreak/>
        <w:t>7.13</w:t>
      </w:r>
      <w:r w:rsidRPr="007A2E54">
        <w:rPr>
          <w:rFonts w:ascii="Calibri" w:hAnsi="Calibri"/>
          <w:kern w:val="2"/>
          <w:sz w:val="22"/>
          <w:szCs w:val="22"/>
          <w:lang w:eastAsia="en-GB"/>
        </w:rPr>
        <w:tab/>
      </w:r>
      <w:r>
        <w:t>Off-network UE functionality</w:t>
      </w:r>
      <w:r>
        <w:tab/>
      </w:r>
      <w:r>
        <w:fldChar w:fldCharType="begin"/>
      </w:r>
      <w:r>
        <w:instrText xml:space="preserve"> PAGEREF _Toc154152957 \h </w:instrText>
      </w:r>
      <w:r>
        <w:fldChar w:fldCharType="separate"/>
      </w:r>
      <w:r>
        <w:t>67</w:t>
      </w:r>
      <w:r>
        <w:fldChar w:fldCharType="end"/>
      </w:r>
    </w:p>
    <w:p w14:paraId="1A13F6A1" w14:textId="77777777" w:rsidR="001A36C0" w:rsidRPr="007A2E54" w:rsidRDefault="001A36C0">
      <w:pPr>
        <w:pStyle w:val="TOC2"/>
        <w:rPr>
          <w:rFonts w:ascii="Calibri" w:hAnsi="Calibri"/>
          <w:kern w:val="2"/>
          <w:sz w:val="22"/>
          <w:szCs w:val="22"/>
          <w:lang w:eastAsia="en-GB"/>
        </w:rPr>
      </w:pPr>
      <w:r>
        <w:t>7.14</w:t>
      </w:r>
      <w:r w:rsidRPr="007A2E54">
        <w:rPr>
          <w:rFonts w:ascii="Calibri" w:hAnsi="Calibri"/>
          <w:kern w:val="2"/>
          <w:sz w:val="22"/>
          <w:szCs w:val="22"/>
          <w:lang w:eastAsia="en-GB"/>
        </w:rPr>
        <w:tab/>
      </w:r>
      <w:r>
        <w:t>Switching to off-network MCPTT</w:t>
      </w:r>
      <w:r>
        <w:tab/>
      </w:r>
      <w:r>
        <w:fldChar w:fldCharType="begin"/>
      </w:r>
      <w:r>
        <w:instrText xml:space="preserve"> PAGEREF _Toc154152958 \h </w:instrText>
      </w:r>
      <w:r>
        <w:fldChar w:fldCharType="separate"/>
      </w:r>
      <w:r>
        <w:t>67</w:t>
      </w:r>
      <w:r>
        <w:fldChar w:fldCharType="end"/>
      </w:r>
    </w:p>
    <w:p w14:paraId="0AE9473F" w14:textId="77777777" w:rsidR="001A36C0" w:rsidRPr="007A2E54" w:rsidRDefault="001A36C0">
      <w:pPr>
        <w:pStyle w:val="TOC2"/>
        <w:rPr>
          <w:rFonts w:ascii="Calibri" w:hAnsi="Calibri"/>
          <w:kern w:val="2"/>
          <w:sz w:val="22"/>
          <w:szCs w:val="22"/>
          <w:lang w:eastAsia="en-GB"/>
        </w:rPr>
      </w:pPr>
      <w:r>
        <w:t>7.15</w:t>
      </w:r>
      <w:r w:rsidRPr="007A2E54">
        <w:rPr>
          <w:rFonts w:ascii="Calibri" w:hAnsi="Calibri"/>
          <w:kern w:val="2"/>
          <w:sz w:val="22"/>
          <w:szCs w:val="22"/>
          <w:lang w:eastAsia="en-GB"/>
        </w:rPr>
        <w:tab/>
      </w:r>
      <w:r>
        <w:t>Off-network recording and audit requirements</w:t>
      </w:r>
      <w:r>
        <w:tab/>
      </w:r>
      <w:r>
        <w:fldChar w:fldCharType="begin"/>
      </w:r>
      <w:r>
        <w:instrText xml:space="preserve"> PAGEREF _Toc154152959 \h </w:instrText>
      </w:r>
      <w:r>
        <w:fldChar w:fldCharType="separate"/>
      </w:r>
      <w:r>
        <w:t>67</w:t>
      </w:r>
      <w:r>
        <w:fldChar w:fldCharType="end"/>
      </w:r>
    </w:p>
    <w:p w14:paraId="325EFDAD" w14:textId="77777777" w:rsidR="001A36C0" w:rsidRPr="007A2E54" w:rsidRDefault="001A36C0">
      <w:pPr>
        <w:pStyle w:val="TOC2"/>
        <w:rPr>
          <w:rFonts w:ascii="Calibri" w:hAnsi="Calibri"/>
          <w:kern w:val="2"/>
          <w:sz w:val="22"/>
          <w:szCs w:val="22"/>
          <w:lang w:eastAsia="en-GB"/>
        </w:rPr>
      </w:pPr>
      <w:r>
        <w:t>7.16</w:t>
      </w:r>
      <w:r w:rsidRPr="007A2E54">
        <w:rPr>
          <w:rFonts w:ascii="Calibri" w:hAnsi="Calibri"/>
          <w:kern w:val="2"/>
          <w:sz w:val="22"/>
          <w:szCs w:val="22"/>
          <w:lang w:eastAsia="en-GB"/>
        </w:rPr>
        <w:tab/>
      </w:r>
      <w:r>
        <w:t>Off-network UE-to-UE Relay</w:t>
      </w:r>
      <w:r>
        <w:tab/>
      </w:r>
      <w:r>
        <w:fldChar w:fldCharType="begin"/>
      </w:r>
      <w:r>
        <w:instrText xml:space="preserve"> PAGEREF _Toc154152960 \h </w:instrText>
      </w:r>
      <w:r>
        <w:fldChar w:fldCharType="separate"/>
      </w:r>
      <w:r>
        <w:t>67</w:t>
      </w:r>
      <w:r>
        <w:fldChar w:fldCharType="end"/>
      </w:r>
    </w:p>
    <w:p w14:paraId="01369BC3" w14:textId="77777777" w:rsidR="001A36C0" w:rsidRPr="007A2E54" w:rsidRDefault="001A36C0">
      <w:pPr>
        <w:pStyle w:val="TOC3"/>
        <w:rPr>
          <w:rFonts w:ascii="Calibri" w:hAnsi="Calibri"/>
          <w:kern w:val="2"/>
          <w:sz w:val="22"/>
          <w:szCs w:val="22"/>
          <w:lang w:eastAsia="en-GB"/>
        </w:rPr>
      </w:pPr>
      <w:r>
        <w:t>7.16.1</w:t>
      </w:r>
      <w:r w:rsidRPr="007A2E54">
        <w:rPr>
          <w:rFonts w:ascii="Calibri" w:hAnsi="Calibri"/>
          <w:kern w:val="2"/>
          <w:sz w:val="22"/>
          <w:szCs w:val="22"/>
          <w:lang w:eastAsia="en-GB"/>
        </w:rPr>
        <w:tab/>
      </w:r>
      <w:r>
        <w:t>Private Calls</w:t>
      </w:r>
      <w:r>
        <w:tab/>
      </w:r>
      <w:r>
        <w:fldChar w:fldCharType="begin"/>
      </w:r>
      <w:r>
        <w:instrText xml:space="preserve"> PAGEREF _Toc154152961 \h </w:instrText>
      </w:r>
      <w:r>
        <w:fldChar w:fldCharType="separate"/>
      </w:r>
      <w:r>
        <w:t>67</w:t>
      </w:r>
      <w:r>
        <w:fldChar w:fldCharType="end"/>
      </w:r>
    </w:p>
    <w:p w14:paraId="27022703" w14:textId="77777777" w:rsidR="001A36C0" w:rsidRPr="007A2E54" w:rsidRDefault="001A36C0">
      <w:pPr>
        <w:pStyle w:val="TOC3"/>
        <w:rPr>
          <w:rFonts w:ascii="Calibri" w:hAnsi="Calibri"/>
          <w:kern w:val="2"/>
          <w:sz w:val="22"/>
          <w:szCs w:val="22"/>
          <w:lang w:eastAsia="en-GB"/>
        </w:rPr>
      </w:pPr>
      <w:r>
        <w:t>7.16.2</w:t>
      </w:r>
      <w:r w:rsidRPr="007A2E54">
        <w:rPr>
          <w:rFonts w:ascii="Calibri" w:hAnsi="Calibri"/>
          <w:kern w:val="2"/>
          <w:sz w:val="22"/>
          <w:szCs w:val="22"/>
          <w:lang w:eastAsia="en-GB"/>
        </w:rPr>
        <w:tab/>
      </w:r>
      <w:r>
        <w:t>Group Calls</w:t>
      </w:r>
      <w:r>
        <w:tab/>
      </w:r>
      <w:r>
        <w:fldChar w:fldCharType="begin"/>
      </w:r>
      <w:r>
        <w:instrText xml:space="preserve"> PAGEREF _Toc154152962 \h </w:instrText>
      </w:r>
      <w:r>
        <w:fldChar w:fldCharType="separate"/>
      </w:r>
      <w:r>
        <w:t>67</w:t>
      </w:r>
      <w:r>
        <w:fldChar w:fldCharType="end"/>
      </w:r>
    </w:p>
    <w:p w14:paraId="189F6726" w14:textId="77777777" w:rsidR="001A36C0" w:rsidRPr="007A2E54" w:rsidRDefault="001A36C0">
      <w:pPr>
        <w:pStyle w:val="TOC8"/>
        <w:rPr>
          <w:rFonts w:ascii="Calibri" w:hAnsi="Calibri"/>
          <w:b w:val="0"/>
          <w:kern w:val="2"/>
          <w:szCs w:val="22"/>
          <w:lang w:eastAsia="en-GB"/>
        </w:rPr>
      </w:pPr>
      <w:r>
        <w:t>Annex A (informative): Variables</w:t>
      </w:r>
      <w:r>
        <w:tab/>
      </w:r>
      <w:r>
        <w:fldChar w:fldCharType="begin"/>
      </w:r>
      <w:r>
        <w:instrText xml:space="preserve"> PAGEREF _Toc154152963 \h </w:instrText>
      </w:r>
      <w:r>
        <w:fldChar w:fldCharType="separate"/>
      </w:r>
      <w:r>
        <w:t>68</w:t>
      </w:r>
      <w:r>
        <w:fldChar w:fldCharType="end"/>
      </w:r>
    </w:p>
    <w:p w14:paraId="3644DF9B" w14:textId="77777777" w:rsidR="001A36C0" w:rsidRPr="007A2E54" w:rsidRDefault="001A36C0">
      <w:pPr>
        <w:pStyle w:val="TOC8"/>
        <w:rPr>
          <w:rFonts w:ascii="Calibri" w:hAnsi="Calibri"/>
          <w:b w:val="0"/>
          <w:kern w:val="2"/>
          <w:szCs w:val="22"/>
          <w:lang w:eastAsia="en-GB"/>
        </w:rPr>
      </w:pPr>
      <w:r>
        <w:t>Annex A1 (Informative): MCPTT Requirements for MCCoRe</w:t>
      </w:r>
      <w:r>
        <w:tab/>
      </w:r>
      <w:r>
        <w:fldChar w:fldCharType="begin"/>
      </w:r>
      <w:r>
        <w:instrText xml:space="preserve"> PAGEREF _Toc154152964 \h </w:instrText>
      </w:r>
      <w:r>
        <w:fldChar w:fldCharType="separate"/>
      </w:r>
      <w:r>
        <w:t>68</w:t>
      </w:r>
      <w:r>
        <w:fldChar w:fldCharType="end"/>
      </w:r>
    </w:p>
    <w:p w14:paraId="0B430162" w14:textId="77777777" w:rsidR="001A36C0" w:rsidRPr="007A2E54" w:rsidRDefault="001A36C0">
      <w:pPr>
        <w:pStyle w:val="TOC8"/>
        <w:rPr>
          <w:rFonts w:ascii="Calibri" w:hAnsi="Calibri"/>
          <w:b w:val="0"/>
          <w:kern w:val="2"/>
          <w:szCs w:val="22"/>
          <w:lang w:eastAsia="en-GB"/>
        </w:rPr>
      </w:pPr>
      <w:r>
        <w:t>Annex B (informative): Bibliography</w:t>
      </w:r>
      <w:r>
        <w:tab/>
      </w:r>
      <w:r>
        <w:fldChar w:fldCharType="begin"/>
      </w:r>
      <w:r>
        <w:instrText xml:space="preserve"> PAGEREF _Toc154152965 \h </w:instrText>
      </w:r>
      <w:r>
        <w:fldChar w:fldCharType="separate"/>
      </w:r>
      <w:r>
        <w:t>83</w:t>
      </w:r>
      <w:r>
        <w:fldChar w:fldCharType="end"/>
      </w:r>
    </w:p>
    <w:p w14:paraId="2498D416" w14:textId="77777777" w:rsidR="001A36C0" w:rsidRPr="007A2E54" w:rsidRDefault="001A36C0">
      <w:pPr>
        <w:pStyle w:val="TOC8"/>
        <w:rPr>
          <w:rFonts w:ascii="Calibri" w:hAnsi="Calibri"/>
          <w:b w:val="0"/>
          <w:kern w:val="2"/>
          <w:szCs w:val="22"/>
          <w:lang w:eastAsia="en-GB"/>
        </w:rPr>
      </w:pPr>
      <w:r>
        <w:t>Annex C (informative): MCPTT scalability guide</w:t>
      </w:r>
      <w:r>
        <w:tab/>
      </w:r>
      <w:r>
        <w:fldChar w:fldCharType="begin"/>
      </w:r>
      <w:r>
        <w:instrText xml:space="preserve"> PAGEREF _Toc154152966 \h </w:instrText>
      </w:r>
      <w:r>
        <w:fldChar w:fldCharType="separate"/>
      </w:r>
      <w:r>
        <w:t>84</w:t>
      </w:r>
      <w:r>
        <w:fldChar w:fldCharType="end"/>
      </w:r>
    </w:p>
    <w:p w14:paraId="160D0E69" w14:textId="77777777" w:rsidR="001A36C0" w:rsidRPr="007A2E54" w:rsidRDefault="001A36C0">
      <w:pPr>
        <w:pStyle w:val="TOC8"/>
        <w:rPr>
          <w:rFonts w:ascii="Calibri" w:hAnsi="Calibri"/>
          <w:b w:val="0"/>
          <w:kern w:val="2"/>
          <w:szCs w:val="22"/>
          <w:lang w:eastAsia="en-GB"/>
        </w:rPr>
      </w:pPr>
      <w:r>
        <w:t>Annex D (informative): Change history</w:t>
      </w:r>
      <w:r>
        <w:tab/>
      </w:r>
      <w:r>
        <w:fldChar w:fldCharType="begin"/>
      </w:r>
      <w:r>
        <w:instrText xml:space="preserve"> PAGEREF _Toc154152967 \h </w:instrText>
      </w:r>
      <w:r>
        <w:fldChar w:fldCharType="separate"/>
      </w:r>
      <w:r>
        <w:t>85</w:t>
      </w:r>
      <w:r>
        <w:fldChar w:fldCharType="end"/>
      </w:r>
    </w:p>
    <w:p w14:paraId="0DEE9163" w14:textId="77777777" w:rsidR="008C6729" w:rsidRPr="00AE68BB" w:rsidRDefault="00C2489D" w:rsidP="008C6729">
      <w:r>
        <w:rPr>
          <w:noProof/>
          <w:sz w:val="22"/>
        </w:rPr>
        <w:fldChar w:fldCharType="end"/>
      </w:r>
    </w:p>
    <w:p w14:paraId="144C4222" w14:textId="77777777" w:rsidR="008C6729" w:rsidRPr="00AE68BB" w:rsidRDefault="008C6729" w:rsidP="008C6729">
      <w:pPr>
        <w:pStyle w:val="Heading1"/>
      </w:pPr>
      <w:r w:rsidRPr="00AE68BB">
        <w:br w:type="page"/>
      </w:r>
      <w:bookmarkStart w:id="3" w:name="_Toc154152721"/>
      <w:r w:rsidRPr="00AE68BB">
        <w:lastRenderedPageBreak/>
        <w:t>Foreword</w:t>
      </w:r>
      <w:bookmarkEnd w:id="3"/>
    </w:p>
    <w:p w14:paraId="4C91CA8C" w14:textId="77777777" w:rsidR="008C6729" w:rsidRPr="00AE68BB" w:rsidRDefault="008C6729" w:rsidP="008C6729">
      <w:r w:rsidRPr="00AE68BB">
        <w:t>This Technical Specification has been produced by the 3</w:t>
      </w:r>
      <w:r w:rsidRPr="00AE68BB">
        <w:rPr>
          <w:vertAlign w:val="superscript"/>
        </w:rPr>
        <w:t>rd</w:t>
      </w:r>
      <w:r w:rsidRPr="00AE68BB">
        <w:t xml:space="preserve"> Generation Partnership Project (3GPP).</w:t>
      </w:r>
    </w:p>
    <w:p w14:paraId="10143F8B" w14:textId="77777777" w:rsidR="008C6729" w:rsidRPr="00AE68BB" w:rsidRDefault="008C6729" w:rsidP="008C6729">
      <w:r w:rsidRPr="00AE68B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3D67370" w14:textId="77777777" w:rsidR="008C6729" w:rsidRPr="00AE68BB" w:rsidRDefault="008C6729" w:rsidP="008C6729">
      <w:pPr>
        <w:pStyle w:val="B1"/>
      </w:pPr>
      <w:r w:rsidRPr="00AE68BB">
        <w:t>Version x.y.z</w:t>
      </w:r>
    </w:p>
    <w:p w14:paraId="05177585" w14:textId="77777777" w:rsidR="008C6729" w:rsidRPr="00AE68BB" w:rsidRDefault="008C6729" w:rsidP="008C6729">
      <w:pPr>
        <w:pStyle w:val="B1"/>
      </w:pPr>
      <w:r w:rsidRPr="00AE68BB">
        <w:t>where:</w:t>
      </w:r>
    </w:p>
    <w:p w14:paraId="70041D18" w14:textId="77777777" w:rsidR="008C6729" w:rsidRPr="00AE68BB" w:rsidRDefault="008C6729" w:rsidP="008C6729">
      <w:pPr>
        <w:pStyle w:val="B2"/>
      </w:pPr>
      <w:r w:rsidRPr="00AE68BB">
        <w:t>x</w:t>
      </w:r>
      <w:r w:rsidRPr="00AE68BB">
        <w:tab/>
        <w:t>the first digit:</w:t>
      </w:r>
    </w:p>
    <w:p w14:paraId="68DD213F" w14:textId="77777777" w:rsidR="008C6729" w:rsidRPr="00AE68BB" w:rsidRDefault="008C6729" w:rsidP="008C6729">
      <w:pPr>
        <w:pStyle w:val="B3"/>
      </w:pPr>
      <w:r w:rsidRPr="00AE68BB">
        <w:t>1</w:t>
      </w:r>
      <w:r w:rsidRPr="00AE68BB">
        <w:tab/>
        <w:t>presented to TSG for information;</w:t>
      </w:r>
    </w:p>
    <w:p w14:paraId="06514DB9" w14:textId="77777777" w:rsidR="008C6729" w:rsidRPr="00AE68BB" w:rsidRDefault="008C6729" w:rsidP="008C6729">
      <w:pPr>
        <w:pStyle w:val="B3"/>
      </w:pPr>
      <w:r w:rsidRPr="00AE68BB">
        <w:t>2</w:t>
      </w:r>
      <w:r w:rsidRPr="00AE68BB">
        <w:tab/>
        <w:t>presented to TSG for approval;</w:t>
      </w:r>
    </w:p>
    <w:p w14:paraId="781F71E5" w14:textId="77777777" w:rsidR="008C6729" w:rsidRPr="00AE68BB" w:rsidRDefault="008C6729" w:rsidP="008C6729">
      <w:pPr>
        <w:pStyle w:val="B3"/>
      </w:pPr>
      <w:r w:rsidRPr="00AE68BB">
        <w:t>3</w:t>
      </w:r>
      <w:r w:rsidRPr="00AE68BB">
        <w:tab/>
        <w:t>or greater indicates TSG approved document under change control.</w:t>
      </w:r>
    </w:p>
    <w:p w14:paraId="6961472A" w14:textId="77777777" w:rsidR="008C6729" w:rsidRPr="00AE68BB" w:rsidRDefault="003A26CF" w:rsidP="008C6729">
      <w:pPr>
        <w:pStyle w:val="B2"/>
      </w:pPr>
      <w:r>
        <w:t>y</w:t>
      </w:r>
      <w:r w:rsidR="008C6729" w:rsidRPr="00AE68BB">
        <w:tab/>
        <w:t>the second digit is incremented for all changes of substance, i.e. technical enhancements, corrections, updates, etc.</w:t>
      </w:r>
    </w:p>
    <w:p w14:paraId="53F40287" w14:textId="77777777" w:rsidR="008C6729" w:rsidRPr="00AE68BB" w:rsidRDefault="008C6729" w:rsidP="008C6729">
      <w:pPr>
        <w:pStyle w:val="B2"/>
      </w:pPr>
      <w:r w:rsidRPr="00AE68BB">
        <w:t>z</w:t>
      </w:r>
      <w:r w:rsidRPr="00AE68BB">
        <w:tab/>
        <w:t>the third digit is incremented when editorial only changes have been incorporated in the document.</w:t>
      </w:r>
    </w:p>
    <w:p w14:paraId="5311E0F0" w14:textId="77777777" w:rsidR="00597EEA" w:rsidRPr="00AE68BB" w:rsidRDefault="008C6729" w:rsidP="008C6729">
      <w:pPr>
        <w:pStyle w:val="Heading1"/>
      </w:pPr>
      <w:bookmarkStart w:id="4" w:name="_Toc154152722"/>
      <w:r w:rsidRPr="00AE68BB">
        <w:t>Introduction</w:t>
      </w:r>
      <w:bookmarkEnd w:id="4"/>
    </w:p>
    <w:p w14:paraId="6FEF469A" w14:textId="77777777" w:rsidR="003343B0" w:rsidRPr="00AE68BB" w:rsidRDefault="00394276" w:rsidP="007E3EC3">
      <w:r w:rsidRPr="00AE68BB">
        <w:t>The present document</w:t>
      </w:r>
      <w:r w:rsidR="003343B0" w:rsidRPr="00AE68BB">
        <w:t xml:space="preserve"> covers requirements for Mission Critical Push To Talk (MCPTT) service (represented by the term, </w:t>
      </w:r>
      <w:r w:rsidR="000966DA">
        <w:t>MCPTT Service</w:t>
      </w:r>
      <w:r w:rsidR="003343B0" w:rsidRPr="00AE68BB">
        <w:t xml:space="preserve">). </w:t>
      </w:r>
      <w:r w:rsidR="00B804DD">
        <w:t xml:space="preserve">The </w:t>
      </w:r>
      <w:r w:rsidR="000966DA">
        <w:t>MCPTT Service</w:t>
      </w:r>
      <w:r w:rsidR="00B804DD">
        <w:t xml:space="preserve"> can be used for public safety applications and also for general commercial applications (e.g., utility companies and railways). </w:t>
      </w:r>
      <w:r w:rsidR="003343B0" w:rsidRPr="00AE68BB">
        <w:t xml:space="preserve">The specifications contained within </w:t>
      </w:r>
      <w:r w:rsidRPr="00AE68BB">
        <w:t>the present document</w:t>
      </w:r>
      <w:r w:rsidR="003343B0" w:rsidRPr="00AE68BB">
        <w:t xml:space="preserve"> can also form the basis for a non-mission critical </w:t>
      </w:r>
      <w:r w:rsidR="007406B0">
        <w:t>P</w:t>
      </w:r>
      <w:r w:rsidR="003343B0" w:rsidRPr="00AE68BB">
        <w:t xml:space="preserve">ush </w:t>
      </w:r>
      <w:r w:rsidR="007406B0">
        <w:t>T</w:t>
      </w:r>
      <w:r w:rsidR="003343B0" w:rsidRPr="00AE68BB">
        <w:t xml:space="preserve">o </w:t>
      </w:r>
      <w:r w:rsidR="007406B0">
        <w:t>T</w:t>
      </w:r>
      <w:r w:rsidR="003343B0" w:rsidRPr="00AE68BB">
        <w:t>alk service (called a PTT service).</w:t>
      </w:r>
    </w:p>
    <w:p w14:paraId="497485F8" w14:textId="77777777" w:rsidR="00F1176D" w:rsidRPr="008D6BA3" w:rsidRDefault="00F1176D" w:rsidP="00F1176D">
      <w:r w:rsidRPr="008D6BA3">
        <w:t>Note that further development of mission critical services beyond MCPTT (such as Mission Critical Video and Mission Critical Data) created an opportunity to re-use base functionality documented in the Stage 1 requirements for MCPTT. For example, the ability to communicate mission critical information to groups of users is a common need regardless of service type. Wherever originating MCPTT requirements were found to be in common with other mission critical services, those requirements were moved to a new Technical Specification (3GPP TS 22.280). Each requirement that was moved has been voided in this version of 3GPP TS 22.179, and an informative annex has been created at the end of this specification documenting the location of the originating 3GPP TS 22.179 requirement in 3GPP TS 22.280.</w:t>
      </w:r>
    </w:p>
    <w:p w14:paraId="16445709" w14:textId="77777777" w:rsidR="008C6729" w:rsidRPr="00AE68BB" w:rsidRDefault="008C6729" w:rsidP="00EF091E">
      <w:pPr>
        <w:pStyle w:val="Heading1"/>
      </w:pPr>
      <w:r w:rsidRPr="00AE68BB">
        <w:br w:type="page"/>
      </w:r>
      <w:bookmarkStart w:id="5" w:name="_Toc154152723"/>
      <w:r w:rsidR="00EF091E">
        <w:lastRenderedPageBreak/>
        <w:t>1</w:t>
      </w:r>
      <w:r w:rsidR="00EF091E">
        <w:tab/>
      </w:r>
      <w:r w:rsidRPr="00AE68BB">
        <w:t>Scope</w:t>
      </w:r>
      <w:bookmarkEnd w:id="5"/>
    </w:p>
    <w:p w14:paraId="56CBA2E0" w14:textId="77777777" w:rsidR="008C6729" w:rsidRPr="00AE68BB" w:rsidRDefault="00460FE7" w:rsidP="008C6729">
      <w:r w:rsidRPr="00AE68BB">
        <w:t xml:space="preserve">The present document provides the service requirements for operation of the </w:t>
      </w:r>
      <w:r w:rsidR="000966DA">
        <w:t>MCPTT Service</w:t>
      </w:r>
      <w:r w:rsidRPr="00AE68BB">
        <w:t>.</w:t>
      </w:r>
      <w:r w:rsidR="00907454" w:rsidRPr="00AE68BB">
        <w:t xml:space="preserve"> </w:t>
      </w:r>
      <w:r w:rsidRPr="00AE68BB">
        <w:t xml:space="preserve">MCPTT makes use of capabilities included in Group Communications System Enablers and Proximity Services, with additional requirements specific to the </w:t>
      </w:r>
      <w:r w:rsidR="000966DA">
        <w:t>MCPTT Service</w:t>
      </w:r>
      <w:r w:rsidRPr="00AE68BB">
        <w:t>.</w:t>
      </w:r>
      <w:r w:rsidR="00907454" w:rsidRPr="00AE68BB">
        <w:t xml:space="preserve"> </w:t>
      </w:r>
      <w:r w:rsidR="00B22BD0" w:rsidRPr="00AE68BB">
        <w:t xml:space="preserve">The </w:t>
      </w:r>
      <w:r w:rsidR="000966DA">
        <w:t>MCPTT Service</w:t>
      </w:r>
      <w:r w:rsidR="00B22BD0" w:rsidRPr="00AE68BB">
        <w:t xml:space="preserve"> can be used</w:t>
      </w:r>
      <w:r w:rsidR="00B22BD0" w:rsidRPr="00AE68BB">
        <w:rPr>
          <w:rFonts w:eastAsia="SimSun"/>
          <w:lang w:eastAsia="zh-CN"/>
        </w:rPr>
        <w:t xml:space="preserve"> for public safety applications</w:t>
      </w:r>
      <w:r w:rsidR="00070C87">
        <w:rPr>
          <w:rFonts w:eastAsia="SimSun"/>
          <w:lang w:eastAsia="zh-CN"/>
        </w:rPr>
        <w:t xml:space="preserve"> and maritime safety applications</w:t>
      </w:r>
      <w:r w:rsidR="00B22BD0" w:rsidRPr="00AE68BB">
        <w:rPr>
          <w:rFonts w:eastAsia="SimSun"/>
          <w:lang w:eastAsia="zh-CN"/>
        </w:rPr>
        <w:t xml:space="preserve"> and also for general commercial applications</w:t>
      </w:r>
      <w:r w:rsidR="00B22BD0" w:rsidRPr="00AE68BB">
        <w:t xml:space="preserve"> (</w:t>
      </w:r>
      <w:r w:rsidR="00394276" w:rsidRPr="00AE68BB">
        <w:t>e.g.</w:t>
      </w:r>
      <w:r w:rsidR="00172756">
        <w:t xml:space="preserve">, </w:t>
      </w:r>
      <w:r w:rsidR="00B22BD0" w:rsidRPr="00AE68BB">
        <w:t>utility companies</w:t>
      </w:r>
      <w:r w:rsidR="00070C87">
        <w:t>,</w:t>
      </w:r>
      <w:r w:rsidR="00B22BD0" w:rsidRPr="00AE68BB">
        <w:t xml:space="preserve"> railways</w:t>
      </w:r>
      <w:r w:rsidR="00070C87">
        <w:t xml:space="preserve"> and maritime usage</w:t>
      </w:r>
      <w:r w:rsidR="00B22BD0" w:rsidRPr="00AE68BB">
        <w:t>).</w:t>
      </w:r>
      <w:r w:rsidR="00F971EA">
        <w:t xml:space="preserve"> </w:t>
      </w:r>
      <w:r w:rsidR="00F971EA" w:rsidRPr="002F06D3">
        <w:t>The requirements in this specification do not apply to GSM or UMTS.</w:t>
      </w:r>
    </w:p>
    <w:p w14:paraId="5D344477" w14:textId="77777777" w:rsidR="008C6729" w:rsidRPr="00AE68BB" w:rsidRDefault="008C6729" w:rsidP="008C6729">
      <w:pPr>
        <w:pStyle w:val="Heading1"/>
      </w:pPr>
      <w:bookmarkStart w:id="6" w:name="_Toc154152724"/>
      <w:r w:rsidRPr="00AE68BB">
        <w:t>2</w:t>
      </w:r>
      <w:r w:rsidRPr="00AE68BB">
        <w:tab/>
        <w:t>References</w:t>
      </w:r>
      <w:bookmarkEnd w:id="6"/>
    </w:p>
    <w:p w14:paraId="393361F2" w14:textId="77777777" w:rsidR="008C6729" w:rsidRPr="00AE68BB" w:rsidRDefault="008C6729" w:rsidP="008C6729">
      <w:r w:rsidRPr="00AE68BB">
        <w:t>The following documents contain provisions which, through reference in this text, constitute provisions of the present document.</w:t>
      </w:r>
    </w:p>
    <w:p w14:paraId="03415D28" w14:textId="77777777" w:rsidR="008C6729" w:rsidRPr="00AE68BB" w:rsidRDefault="008C6729" w:rsidP="008C6729">
      <w:pPr>
        <w:pStyle w:val="B1"/>
      </w:pPr>
      <w:r w:rsidRPr="00AE68BB">
        <w:t>-</w:t>
      </w:r>
      <w:r w:rsidRPr="00AE68BB">
        <w:tab/>
        <w:t>References are either specific (identified by date of publication, edition number, version number, etc.) or non</w:t>
      </w:r>
      <w:r w:rsidRPr="00AE68BB">
        <w:noBreakHyphen/>
        <w:t>specific.</w:t>
      </w:r>
    </w:p>
    <w:p w14:paraId="7D9F6BA5" w14:textId="77777777" w:rsidR="008C6729" w:rsidRPr="00AE68BB" w:rsidRDefault="008C6729" w:rsidP="008C6729">
      <w:pPr>
        <w:pStyle w:val="B1"/>
      </w:pPr>
      <w:r w:rsidRPr="00AE68BB">
        <w:t>-</w:t>
      </w:r>
      <w:r w:rsidRPr="00AE68BB">
        <w:tab/>
        <w:t>For a specific reference, subsequent revisions do not apply.</w:t>
      </w:r>
    </w:p>
    <w:p w14:paraId="67F187E9" w14:textId="77777777" w:rsidR="008C6729" w:rsidRPr="00AE68BB" w:rsidRDefault="008C6729" w:rsidP="008C6729">
      <w:pPr>
        <w:pStyle w:val="B1"/>
      </w:pPr>
      <w:r w:rsidRPr="00AE68BB">
        <w:t>-</w:t>
      </w:r>
      <w:r w:rsidRPr="00AE68BB">
        <w:tab/>
        <w:t>For a non-specific reference, the latest version applies. In the case of a reference to a 3GPP document (including a GSM document), a non-specific reference implicitly refers to the latest version of that document</w:t>
      </w:r>
      <w:r w:rsidRPr="00AE68BB">
        <w:rPr>
          <w:i/>
        </w:rPr>
        <w:t xml:space="preserve"> in the same Release as the present document</w:t>
      </w:r>
      <w:r w:rsidRPr="00AE68BB">
        <w:t>.</w:t>
      </w:r>
    </w:p>
    <w:p w14:paraId="37F7E6DD" w14:textId="77777777" w:rsidR="00597EEA" w:rsidRPr="00AE68BB" w:rsidRDefault="008C6729" w:rsidP="008C6729">
      <w:pPr>
        <w:pStyle w:val="EX"/>
      </w:pPr>
      <w:r w:rsidRPr="00AE68BB">
        <w:t>[1]</w:t>
      </w:r>
      <w:r w:rsidRPr="00AE68BB">
        <w:tab/>
        <w:t xml:space="preserve">3GPP TR 21.905: </w:t>
      </w:r>
      <w:r w:rsidR="003F1181">
        <w:t>"</w:t>
      </w:r>
      <w:r w:rsidRPr="00AE68BB">
        <w:t>Vocabulary for 3GPP Specifications</w:t>
      </w:r>
      <w:r w:rsidR="003F1181">
        <w:t>"</w:t>
      </w:r>
      <w:r w:rsidRPr="00AE68BB">
        <w:t>.</w:t>
      </w:r>
    </w:p>
    <w:p w14:paraId="3C60715F" w14:textId="77777777" w:rsidR="00DD0B02" w:rsidRPr="00AE68BB" w:rsidRDefault="00DD0B02" w:rsidP="008C6729">
      <w:pPr>
        <w:pStyle w:val="EX"/>
      </w:pPr>
      <w:r w:rsidRPr="00AE68BB">
        <w:t>[2]</w:t>
      </w:r>
      <w:r w:rsidRPr="00AE68BB">
        <w:tab/>
      </w:r>
      <w:r w:rsidR="00556184">
        <w:t xml:space="preserve">TSB-102-B: </w:t>
      </w:r>
      <w:r w:rsidR="003F1181">
        <w:t>"</w:t>
      </w:r>
      <w:r w:rsidR="00556184">
        <w:t>Project 25 TIA-102 Document Suite Overview</w:t>
      </w:r>
      <w:r w:rsidR="003F1181">
        <w:t>"</w:t>
      </w:r>
      <w:r w:rsidR="00E531D3" w:rsidRPr="00AE68BB">
        <w:t>.</w:t>
      </w:r>
    </w:p>
    <w:p w14:paraId="5AEA0F1E" w14:textId="77777777" w:rsidR="00AE68BB" w:rsidRPr="00AE68BB" w:rsidRDefault="00AE68BB" w:rsidP="008C6729">
      <w:pPr>
        <w:pStyle w:val="EX"/>
      </w:pPr>
      <w:r w:rsidRPr="00AE68BB">
        <w:t>[3]</w:t>
      </w:r>
      <w:r w:rsidRPr="00AE68BB">
        <w:tab/>
      </w:r>
      <w:r w:rsidR="00C95F07" w:rsidRPr="00AE68BB">
        <w:t xml:space="preserve">TIA-603-D: </w:t>
      </w:r>
      <w:r w:rsidR="003F1181">
        <w:t>"</w:t>
      </w:r>
      <w:r w:rsidR="00C95F07" w:rsidRPr="00AE68BB">
        <w:t>Land Mobile FM or PM Communications Equipment Measurement and Performance Standards</w:t>
      </w:r>
      <w:r w:rsidR="003F1181">
        <w:t>"</w:t>
      </w:r>
      <w:r w:rsidR="00C95F07" w:rsidRPr="00AE68BB">
        <w:t>.</w:t>
      </w:r>
    </w:p>
    <w:p w14:paraId="6052E849" w14:textId="77777777" w:rsidR="00AE68BB" w:rsidRPr="00AE68BB" w:rsidRDefault="00AE68BB" w:rsidP="00AE68BB">
      <w:pPr>
        <w:pStyle w:val="EX"/>
      </w:pPr>
      <w:r w:rsidRPr="00AE68BB">
        <w:t>[4]</w:t>
      </w:r>
      <w:r w:rsidRPr="00AE68BB">
        <w:tab/>
      </w:r>
      <w:r w:rsidR="002109D2">
        <w:t xml:space="preserve">TIA-102.BABA: </w:t>
      </w:r>
      <w:r w:rsidR="003F1181">
        <w:t>"</w:t>
      </w:r>
      <w:r w:rsidR="002109D2">
        <w:t>Vocoder Description</w:t>
      </w:r>
      <w:r w:rsidR="003F1181">
        <w:t>"</w:t>
      </w:r>
      <w:r w:rsidR="002109D2">
        <w:t>.</w:t>
      </w:r>
    </w:p>
    <w:p w14:paraId="67A6120F" w14:textId="77777777" w:rsidR="00E531D3" w:rsidRPr="00AE68BB" w:rsidRDefault="00E531D3" w:rsidP="00E531D3">
      <w:pPr>
        <w:pStyle w:val="EX"/>
      </w:pPr>
      <w:r w:rsidRPr="00AE68BB">
        <w:t>[</w:t>
      </w:r>
      <w:r w:rsidR="00F519D0" w:rsidRPr="00AE68BB">
        <w:t>5</w:t>
      </w:r>
      <w:r w:rsidRPr="00AE68BB">
        <w:t>]</w:t>
      </w:r>
      <w:r w:rsidRPr="00AE68BB">
        <w:tab/>
      </w:r>
      <w:r w:rsidR="004F1CF4">
        <w:t>3GPP </w:t>
      </w:r>
      <w:r w:rsidR="004F1CF4" w:rsidRPr="00AE68BB">
        <w:t>TS</w:t>
      </w:r>
      <w:r w:rsidR="004F1CF4">
        <w:t> </w:t>
      </w:r>
      <w:r w:rsidR="004F1CF4" w:rsidRPr="00AE68BB">
        <w:t>22.278</w:t>
      </w:r>
      <w:r w:rsidRPr="00AE68BB">
        <w:t xml:space="preserve">: </w:t>
      </w:r>
      <w:r w:rsidR="003F1181">
        <w:t>"</w:t>
      </w:r>
      <w:r w:rsidRPr="00AE68BB">
        <w:t>Service requirements for the Evolved Packet System (EPS)</w:t>
      </w:r>
      <w:r w:rsidR="003F1181">
        <w:t>"</w:t>
      </w:r>
      <w:r w:rsidRPr="00AE68BB">
        <w:t>.</w:t>
      </w:r>
    </w:p>
    <w:p w14:paraId="690FA59C" w14:textId="77777777" w:rsidR="00E531D3" w:rsidRPr="00AE68BB" w:rsidRDefault="00E531D3" w:rsidP="00E531D3">
      <w:pPr>
        <w:pStyle w:val="EX"/>
      </w:pPr>
      <w:r w:rsidRPr="00AE68BB">
        <w:t>[</w:t>
      </w:r>
      <w:r w:rsidR="00F519D0" w:rsidRPr="00AE68BB">
        <w:t>6</w:t>
      </w:r>
      <w:r w:rsidRPr="00AE68BB">
        <w:t>]</w:t>
      </w:r>
      <w:r w:rsidRPr="00AE68BB">
        <w:tab/>
      </w:r>
      <w:r w:rsidR="004F1CF4">
        <w:t>3GPP </w:t>
      </w:r>
      <w:r w:rsidR="004F1CF4" w:rsidRPr="00AE68BB">
        <w:t>TS</w:t>
      </w:r>
      <w:r w:rsidR="004F1CF4">
        <w:t> </w:t>
      </w:r>
      <w:r w:rsidR="004F1CF4" w:rsidRPr="00AE68BB">
        <w:t>22.468</w:t>
      </w:r>
      <w:r w:rsidRPr="00AE68BB">
        <w:t xml:space="preserve">: </w:t>
      </w:r>
      <w:r w:rsidR="003F1181">
        <w:t>"</w:t>
      </w:r>
      <w:r w:rsidRPr="00AE68BB">
        <w:t>Group Communication System Enablers for LTE (GCSE_LTE)</w:t>
      </w:r>
      <w:r w:rsidR="003F1181">
        <w:t>"</w:t>
      </w:r>
      <w:r w:rsidRPr="00AE68BB">
        <w:t>.</w:t>
      </w:r>
    </w:p>
    <w:p w14:paraId="18513B8C" w14:textId="77777777" w:rsidR="00AD4A80" w:rsidRPr="00AE68BB" w:rsidRDefault="00AD4A80" w:rsidP="00AD4A80">
      <w:pPr>
        <w:pStyle w:val="EX"/>
      </w:pPr>
      <w:r w:rsidRPr="00AE68BB">
        <w:t>[</w:t>
      </w:r>
      <w:r w:rsidR="00F05A83" w:rsidRPr="00AE68BB">
        <w:t>7</w:t>
      </w:r>
      <w:r w:rsidRPr="00AE68BB">
        <w:t>]</w:t>
      </w:r>
      <w:r w:rsidRPr="00AE68BB">
        <w:tab/>
        <w:t xml:space="preserve">ITU-T Recommendation P.862: </w:t>
      </w:r>
      <w:r w:rsidR="003F1181">
        <w:t>"</w:t>
      </w:r>
      <w:r w:rsidRPr="00AE68BB">
        <w:t>Perceptual evaluation of speech quality (PESQ): An objective method for end-to-end speech quality assessment of narrow-band telephone networks and speech codecs</w:t>
      </w:r>
      <w:r w:rsidR="003F1181">
        <w:t>"</w:t>
      </w:r>
      <w:r w:rsidRPr="00AE68BB">
        <w:t>.</w:t>
      </w:r>
    </w:p>
    <w:p w14:paraId="7F663695" w14:textId="77777777" w:rsidR="00AD4A80" w:rsidRPr="00AE68BB" w:rsidRDefault="00AD4A80" w:rsidP="00AD4A80">
      <w:pPr>
        <w:pStyle w:val="EX"/>
      </w:pPr>
      <w:r w:rsidRPr="00AE68BB">
        <w:t>[</w:t>
      </w:r>
      <w:r w:rsidR="00F05A83" w:rsidRPr="00AE68BB">
        <w:t>8</w:t>
      </w:r>
      <w:r w:rsidRPr="00AE68BB">
        <w:t>]</w:t>
      </w:r>
      <w:r w:rsidRPr="00AE68BB">
        <w:tab/>
        <w:t xml:space="preserve">ITU-T Recommendation P.862.1: </w:t>
      </w:r>
      <w:r w:rsidR="003F1181">
        <w:t>"</w:t>
      </w:r>
      <w:r w:rsidRPr="00AE68BB">
        <w:t>Mapping function for transforming P.862 raw result scores to MOS-LQO</w:t>
      </w:r>
      <w:r w:rsidR="003F1181">
        <w:t>"</w:t>
      </w:r>
      <w:r w:rsidRPr="00AE68BB">
        <w:t>.</w:t>
      </w:r>
    </w:p>
    <w:p w14:paraId="0F48F256" w14:textId="77777777" w:rsidR="00AD4A80" w:rsidRPr="00AE68BB" w:rsidRDefault="00AD4A80" w:rsidP="00AD4A80">
      <w:pPr>
        <w:pStyle w:val="EX"/>
      </w:pPr>
      <w:r w:rsidRPr="00AE68BB">
        <w:t>[</w:t>
      </w:r>
      <w:r w:rsidR="00F05A83" w:rsidRPr="00AE68BB">
        <w:t>9</w:t>
      </w:r>
      <w:r w:rsidRPr="00AE68BB">
        <w:t>]</w:t>
      </w:r>
      <w:r w:rsidRPr="00AE68BB">
        <w:tab/>
        <w:t xml:space="preserve">ITU-T Recommendation P.863: </w:t>
      </w:r>
      <w:r w:rsidR="003F1181">
        <w:t>"</w:t>
      </w:r>
      <w:r w:rsidRPr="00AE68BB">
        <w:t>Perceptual objective listening quality assessment</w:t>
      </w:r>
      <w:r w:rsidR="003F1181">
        <w:t>"</w:t>
      </w:r>
      <w:r w:rsidRPr="00AE68BB">
        <w:t>.</w:t>
      </w:r>
    </w:p>
    <w:p w14:paraId="7C85789F" w14:textId="77777777" w:rsidR="00AD4A80" w:rsidRPr="00AE68BB" w:rsidRDefault="00AD4A80" w:rsidP="00AD4A80">
      <w:pPr>
        <w:pStyle w:val="EX"/>
      </w:pPr>
      <w:r w:rsidRPr="00AE68BB">
        <w:t>[</w:t>
      </w:r>
      <w:r w:rsidR="00F05A83" w:rsidRPr="00AE68BB">
        <w:t>10]</w:t>
      </w:r>
      <w:r w:rsidRPr="00AE68BB">
        <w:tab/>
        <w:t xml:space="preserve">TIA-102.BABG: </w:t>
      </w:r>
      <w:r w:rsidR="003F1181">
        <w:t>"</w:t>
      </w:r>
      <w:r w:rsidRPr="00AE68BB">
        <w:t>Enhanced Vocoder Methods of Measurement for Performance</w:t>
      </w:r>
      <w:r w:rsidR="003F1181">
        <w:t>"</w:t>
      </w:r>
      <w:r w:rsidR="00C95F07">
        <w:t>, March 2010</w:t>
      </w:r>
      <w:r w:rsidRPr="00AE68BB">
        <w:t>.</w:t>
      </w:r>
    </w:p>
    <w:p w14:paraId="2771727C" w14:textId="77777777" w:rsidR="00AD4A80" w:rsidRPr="00AE68BB" w:rsidRDefault="00AD4A80" w:rsidP="00AD4A80">
      <w:pPr>
        <w:pStyle w:val="EX"/>
      </w:pPr>
      <w:r w:rsidRPr="00AE68BB">
        <w:t>[</w:t>
      </w:r>
      <w:r w:rsidR="00F05A83" w:rsidRPr="00AE68BB">
        <w:t>11</w:t>
      </w:r>
      <w:r w:rsidRPr="00AE68BB">
        <w:t>]</w:t>
      </w:r>
      <w:r w:rsidRPr="00AE68BB">
        <w:tab/>
      </w:r>
      <w:r w:rsidR="004F1CF4">
        <w:t>3GPP </w:t>
      </w:r>
      <w:r w:rsidR="004F1CF4" w:rsidRPr="00AE68BB">
        <w:t>TS</w:t>
      </w:r>
      <w:r w:rsidR="004F1CF4">
        <w:t> </w:t>
      </w:r>
      <w:r w:rsidR="004F1CF4" w:rsidRPr="00AE68BB">
        <w:t>26.190</w:t>
      </w:r>
      <w:r w:rsidRPr="00AE68BB">
        <w:t xml:space="preserve">: </w:t>
      </w:r>
      <w:r w:rsidR="003F1181">
        <w:t>"</w:t>
      </w:r>
      <w:r w:rsidRPr="00AE68BB">
        <w:t>Speech codec speech processing functions; Adaptive Multi-Rate - Wideband (AMR-WB) speech codec; Transcoding functions</w:t>
      </w:r>
      <w:r w:rsidR="003F1181">
        <w:t>"</w:t>
      </w:r>
      <w:r w:rsidRPr="00AE68BB">
        <w:t>.</w:t>
      </w:r>
    </w:p>
    <w:p w14:paraId="4641C94D" w14:textId="77777777" w:rsidR="00AD4A80" w:rsidRDefault="00AD4A80" w:rsidP="00AD4A80">
      <w:pPr>
        <w:pStyle w:val="EX"/>
      </w:pPr>
      <w:r w:rsidRPr="00AE68BB">
        <w:t>[</w:t>
      </w:r>
      <w:r w:rsidR="00F05A83" w:rsidRPr="00AE68BB">
        <w:t>12</w:t>
      </w:r>
      <w:r w:rsidRPr="00AE68BB">
        <w:t>]</w:t>
      </w:r>
      <w:r w:rsidRPr="00AE68BB">
        <w:tab/>
      </w:r>
      <w:r w:rsidR="004F1CF4">
        <w:t>3GPP </w:t>
      </w:r>
      <w:r w:rsidR="004F1CF4" w:rsidRPr="00AE68BB">
        <w:t>TS</w:t>
      </w:r>
      <w:r w:rsidR="004F1CF4">
        <w:t> </w:t>
      </w:r>
      <w:r w:rsidR="004F1CF4" w:rsidRPr="00AE68BB">
        <w:t>26.194</w:t>
      </w:r>
      <w:r w:rsidRPr="00AE68BB">
        <w:t xml:space="preserve">: </w:t>
      </w:r>
      <w:r w:rsidR="003F1181">
        <w:t>"</w:t>
      </w:r>
      <w:r w:rsidRPr="00AE68BB">
        <w:t>Speech codec speech processing functions; Adaptive Multi-Rate - Wideband (AMR-WB) speech codec; Voice Activity Detector (VAD)</w:t>
      </w:r>
      <w:r w:rsidR="003F1181">
        <w:t>"</w:t>
      </w:r>
      <w:r w:rsidRPr="00AE68BB">
        <w:t>.</w:t>
      </w:r>
    </w:p>
    <w:p w14:paraId="64D46909" w14:textId="77777777" w:rsidR="00682C43" w:rsidRDefault="00682C43" w:rsidP="00682C43">
      <w:pPr>
        <w:pStyle w:val="EX"/>
      </w:pPr>
      <w:r>
        <w:t>[13]</w:t>
      </w:r>
      <w:r>
        <w:tab/>
      </w:r>
      <w:r w:rsidR="004F1CF4">
        <w:t>3GPP TS 22.011</w:t>
      </w:r>
      <w:r>
        <w:t xml:space="preserve">: </w:t>
      </w:r>
      <w:r w:rsidR="003F1181">
        <w:t>"</w:t>
      </w:r>
      <w:r>
        <w:t>Service accessibility</w:t>
      </w:r>
      <w:r w:rsidR="003F1181">
        <w:t>"</w:t>
      </w:r>
      <w:r>
        <w:t>.</w:t>
      </w:r>
    </w:p>
    <w:p w14:paraId="43CE64D9" w14:textId="77777777" w:rsidR="00682C43" w:rsidRPr="00AE68BB" w:rsidRDefault="00682C43" w:rsidP="00682C43">
      <w:pPr>
        <w:pStyle w:val="EX"/>
      </w:pPr>
      <w:r>
        <w:t>[14]</w:t>
      </w:r>
      <w:r>
        <w:tab/>
      </w:r>
      <w:r w:rsidR="004F1CF4">
        <w:t>3GPP TS 23.122</w:t>
      </w:r>
      <w:r>
        <w:t xml:space="preserve">: </w:t>
      </w:r>
      <w:r w:rsidR="003F1181">
        <w:t>"</w:t>
      </w:r>
      <w:r>
        <w:t>Non-Access-Stratum (NAS) functions related to Mobile Stations (MS) in idle mode</w:t>
      </w:r>
      <w:r w:rsidR="003F1181">
        <w:t>"</w:t>
      </w:r>
      <w:r>
        <w:t>.</w:t>
      </w:r>
    </w:p>
    <w:p w14:paraId="5FFFA5DB" w14:textId="77777777" w:rsidR="00F849AA" w:rsidRPr="00415501" w:rsidRDefault="00F849AA" w:rsidP="00F849AA">
      <w:pPr>
        <w:keepLines/>
        <w:ind w:left="1702" w:hanging="1418"/>
        <w:rPr>
          <w:lang w:eastAsia="x-none"/>
        </w:rPr>
      </w:pPr>
      <w:r>
        <w:rPr>
          <w:lang w:eastAsia="x-none"/>
        </w:rPr>
        <w:t>[15</w:t>
      </w:r>
      <w:r w:rsidRPr="00415501">
        <w:rPr>
          <w:lang w:eastAsia="x-none"/>
        </w:rPr>
        <w:t>]</w:t>
      </w:r>
      <w:r w:rsidRPr="00415501">
        <w:rPr>
          <w:lang w:eastAsia="x-none"/>
        </w:rPr>
        <w:tab/>
      </w:r>
      <w:r>
        <w:rPr>
          <w:lang w:eastAsia="x-none"/>
        </w:rPr>
        <w:t>3GPP TS 22.280</w:t>
      </w:r>
      <w:r w:rsidRPr="00415501">
        <w:rPr>
          <w:lang w:eastAsia="x-none"/>
        </w:rPr>
        <w:t>: "</w:t>
      </w:r>
      <w:r>
        <w:rPr>
          <w:lang w:eastAsia="x-none"/>
        </w:rPr>
        <w:t>Mission Critical Services Common Requirements (MCCoRe)</w:t>
      </w:r>
      <w:r w:rsidRPr="003A4214">
        <w:rPr>
          <w:lang w:eastAsia="x-none"/>
        </w:rPr>
        <w:t>"</w:t>
      </w:r>
      <w:r w:rsidRPr="00415501">
        <w:rPr>
          <w:lang w:eastAsia="x-none"/>
        </w:rPr>
        <w:t>.</w:t>
      </w:r>
    </w:p>
    <w:p w14:paraId="6D8AB845" w14:textId="77777777" w:rsidR="00F2047E" w:rsidRPr="00415501" w:rsidRDefault="00F2047E" w:rsidP="00F2047E">
      <w:pPr>
        <w:keepLines/>
        <w:ind w:left="1702" w:hanging="1418"/>
        <w:rPr>
          <w:lang w:eastAsia="x-none"/>
        </w:rPr>
      </w:pPr>
      <w:r>
        <w:rPr>
          <w:lang w:eastAsia="x-none"/>
        </w:rPr>
        <w:t>[16]</w:t>
      </w:r>
      <w:r>
        <w:rPr>
          <w:lang w:eastAsia="x-none"/>
        </w:rPr>
        <w:tab/>
        <w:t>ISBN 2-7461-1832-4: “UIC Project EIRENE System Requirements Specification”.</w:t>
      </w:r>
    </w:p>
    <w:p w14:paraId="7DCC169D" w14:textId="77777777" w:rsidR="00FC3E2C" w:rsidRDefault="00FC3E2C" w:rsidP="00FC3E2C">
      <w:pPr>
        <w:keepLines/>
        <w:ind w:left="1702" w:hanging="1418"/>
        <w:rPr>
          <w:lang w:eastAsia="x-none"/>
        </w:rPr>
      </w:pPr>
      <w:r>
        <w:rPr>
          <w:lang w:eastAsia="x-none"/>
        </w:rPr>
        <w:t>[17]</w:t>
      </w:r>
      <w:r>
        <w:rPr>
          <w:lang w:eastAsia="x-none"/>
        </w:rPr>
        <w:tab/>
      </w:r>
      <w:r w:rsidRPr="00B14C9E">
        <w:rPr>
          <w:lang w:eastAsia="x-none"/>
        </w:rPr>
        <w:t>ETSI EN 301 515 V3.0.0 (2018-03)</w:t>
      </w:r>
      <w:r>
        <w:rPr>
          <w:lang w:eastAsia="x-none"/>
        </w:rPr>
        <w:t>: “Global System for Mobile communication (GSM); Requirements for GSM operation on railways”.</w:t>
      </w:r>
    </w:p>
    <w:p w14:paraId="198C8670" w14:textId="77777777" w:rsidR="008C6729" w:rsidRPr="00AE68BB" w:rsidRDefault="008C6729" w:rsidP="008C6729">
      <w:pPr>
        <w:pStyle w:val="Heading1"/>
      </w:pPr>
      <w:bookmarkStart w:id="7" w:name="_Toc154152725"/>
      <w:r w:rsidRPr="00AE68BB">
        <w:lastRenderedPageBreak/>
        <w:t>3</w:t>
      </w:r>
      <w:r w:rsidRPr="00AE68BB">
        <w:tab/>
        <w:t>Definitions and abbreviations</w:t>
      </w:r>
      <w:bookmarkEnd w:id="7"/>
    </w:p>
    <w:p w14:paraId="3F0E44D7" w14:textId="77777777" w:rsidR="008C6729" w:rsidRPr="00AE68BB" w:rsidRDefault="008C6729" w:rsidP="008C6729">
      <w:pPr>
        <w:pStyle w:val="Heading2"/>
      </w:pPr>
      <w:bookmarkStart w:id="8" w:name="_Toc154152726"/>
      <w:r w:rsidRPr="00AE68BB">
        <w:t>3.1</w:t>
      </w:r>
      <w:r w:rsidRPr="00AE68BB">
        <w:tab/>
        <w:t>Definitions</w:t>
      </w:r>
      <w:bookmarkEnd w:id="8"/>
    </w:p>
    <w:p w14:paraId="2173B0E4" w14:textId="77777777" w:rsidR="00597EEA" w:rsidRPr="00AE68BB" w:rsidRDefault="008C6729" w:rsidP="008C6729">
      <w:r w:rsidRPr="00AE68BB">
        <w:t>For the purposes of the present document, the terms and definitions given in TR 21.905 [</w:t>
      </w:r>
      <w:r w:rsidR="000E0841" w:rsidRPr="00AE68BB">
        <w:t>1</w:t>
      </w:r>
      <w:r w:rsidRPr="00AE68BB">
        <w:t>] and the following apply. A term defined in the present document takes precedence over the definition of the same term, if any, in TR 21.905 [</w:t>
      </w:r>
      <w:r w:rsidR="000E0841" w:rsidRPr="00AE68BB">
        <w:t>1</w:t>
      </w:r>
      <w:r w:rsidRPr="00AE68BB">
        <w:t>].</w:t>
      </w:r>
      <w:r w:rsidR="00F849AA">
        <w:t xml:space="preserve"> </w:t>
      </w:r>
      <w:r w:rsidR="00F849AA" w:rsidRPr="00F849AA">
        <w:t xml:space="preserve">Definitions provided in 3GPP TS 22.280 [15] also apply to this specification. </w:t>
      </w:r>
    </w:p>
    <w:p w14:paraId="6E55EAED" w14:textId="77777777" w:rsidR="009D794E" w:rsidRPr="00AE68BB" w:rsidRDefault="009D794E" w:rsidP="008C6729">
      <w:r w:rsidRPr="00AE68BB">
        <w:rPr>
          <w:b/>
        </w:rPr>
        <w:t>Affiliated MCPTT Group Member</w:t>
      </w:r>
      <w:r w:rsidRPr="00AE68BB">
        <w:t xml:space="preserve">: An MCPTT Group Member who has indicated an interest in the group and is </w:t>
      </w:r>
      <w:r w:rsidR="00CC5BCE">
        <w:t>prepared</w:t>
      </w:r>
      <w:r w:rsidR="00CC5BCE" w:rsidRPr="00AE68BB">
        <w:t xml:space="preserve"> </w:t>
      </w:r>
      <w:r w:rsidRPr="00AE68BB">
        <w:t>to receive and/or transmit Group Communications from/to the particular MCPTT Group.</w:t>
      </w:r>
    </w:p>
    <w:p w14:paraId="7122669A" w14:textId="77777777" w:rsidR="00916FC1" w:rsidRPr="00AE68BB" w:rsidRDefault="00916FC1" w:rsidP="008C6729">
      <w:r w:rsidRPr="00AE68BB">
        <w:rPr>
          <w:b/>
        </w:rPr>
        <w:t>Automatic Commencement Private Call:</w:t>
      </w:r>
      <w:r w:rsidRPr="00AE68BB">
        <w:t xml:space="preserve"> A Private Call in which the initiation of the Private Call does not require any action on the part of the receiving MCPTT User.</w:t>
      </w:r>
    </w:p>
    <w:p w14:paraId="4FC72059" w14:textId="77777777" w:rsidR="000D0812" w:rsidRPr="00AE68BB" w:rsidRDefault="000D0812" w:rsidP="008C6729">
      <w:r w:rsidRPr="00AE68BB">
        <w:rPr>
          <w:b/>
        </w:rPr>
        <w:t>Broadcast Group Call</w:t>
      </w:r>
      <w:r w:rsidRPr="00AE68BB">
        <w:t xml:space="preserve">: A group call where the initiating </w:t>
      </w:r>
      <w:r w:rsidR="00501E60" w:rsidRPr="00AE68BB">
        <w:t>MCPTT</w:t>
      </w:r>
      <w:r w:rsidRPr="00AE68BB">
        <w:t xml:space="preserve"> </w:t>
      </w:r>
      <w:r w:rsidR="00DA046D" w:rsidRPr="00AE68BB">
        <w:t>U</w:t>
      </w:r>
      <w:r w:rsidRPr="00AE68BB">
        <w:t xml:space="preserve">ser expects no response from the other </w:t>
      </w:r>
      <w:r w:rsidR="00501E60" w:rsidRPr="00AE68BB">
        <w:t>MCPTT</w:t>
      </w:r>
      <w:r w:rsidRPr="00AE68BB">
        <w:t xml:space="preserve"> </w:t>
      </w:r>
      <w:r w:rsidR="00DA046D" w:rsidRPr="00AE68BB">
        <w:t>U</w:t>
      </w:r>
      <w:r w:rsidRPr="00AE68BB">
        <w:t>sers, so that when his transmission is complete, so is the call.</w:t>
      </w:r>
    </w:p>
    <w:p w14:paraId="2530E0A8" w14:textId="77777777" w:rsidR="00970C7B" w:rsidRPr="00AE68BB" w:rsidRDefault="00970C7B" w:rsidP="008C6729">
      <w:r w:rsidRPr="00AE68BB">
        <w:rPr>
          <w:b/>
        </w:rPr>
        <w:t>Call Commencement Mode</w:t>
      </w:r>
      <w:r w:rsidRPr="00AE68BB">
        <w:t xml:space="preserve">: This is a setting that determines the conditions under which a call </w:t>
      </w:r>
      <w:r w:rsidR="00B20D7E">
        <w:t>is</w:t>
      </w:r>
      <w:r w:rsidRPr="00AE68BB">
        <w:t xml:space="preserve"> start</w:t>
      </w:r>
      <w:r w:rsidR="00B20D7E">
        <w:t>ed</w:t>
      </w:r>
      <w:r w:rsidRPr="00AE68BB">
        <w:t>.</w:t>
      </w:r>
    </w:p>
    <w:p w14:paraId="5F275D34" w14:textId="77777777" w:rsidR="00ED45A1" w:rsidRPr="00AE68BB" w:rsidRDefault="00660974" w:rsidP="008C6729">
      <w:r>
        <w:rPr>
          <w:b/>
        </w:rPr>
        <w:t>D</w:t>
      </w:r>
      <w:r w:rsidR="00FD414F" w:rsidRPr="00AE68BB">
        <w:rPr>
          <w:b/>
        </w:rPr>
        <w:t>ispatcher</w:t>
      </w:r>
      <w:r w:rsidR="00FD414F" w:rsidRPr="00AE68BB">
        <w:t>: A</w:t>
      </w:r>
      <w:r w:rsidR="00CC5BCE">
        <w:t>n MCPTT</w:t>
      </w:r>
      <w:r w:rsidR="00FD414F" w:rsidRPr="00AE68BB">
        <w:t xml:space="preserve"> </w:t>
      </w:r>
      <w:r w:rsidR="00CC5BCE">
        <w:t>User</w:t>
      </w:r>
      <w:r w:rsidR="00FD414F" w:rsidRPr="00AE68BB">
        <w:t xml:space="preserve"> who </w:t>
      </w:r>
      <w:r w:rsidR="00CC5BCE">
        <w:t>participates in MCPTT communications</w:t>
      </w:r>
      <w:r w:rsidR="00FD414F" w:rsidRPr="00AE68BB">
        <w:t xml:space="preserve"> for command and control purposes.</w:t>
      </w:r>
    </w:p>
    <w:p w14:paraId="042F7B5F" w14:textId="77777777" w:rsidR="00597EEA" w:rsidRPr="00AE68BB" w:rsidRDefault="00C00A2F" w:rsidP="008C6729">
      <w:r w:rsidRPr="00AE68BB">
        <w:rPr>
          <w:b/>
        </w:rPr>
        <w:t>F</w:t>
      </w:r>
      <w:r w:rsidR="00276016" w:rsidRPr="00AE68BB">
        <w:rPr>
          <w:b/>
        </w:rPr>
        <w:t>loor control</w:t>
      </w:r>
      <w:r w:rsidR="00276016" w:rsidRPr="00AE68BB">
        <w:t>:</w:t>
      </w:r>
      <w:r w:rsidR="008C6729" w:rsidRPr="00AE68BB">
        <w:t xml:space="preserve"> </w:t>
      </w:r>
      <w:r w:rsidR="00CC5BCE">
        <w:t xml:space="preserve">An </w:t>
      </w:r>
      <w:r w:rsidR="00276016" w:rsidRPr="00AE68BB">
        <w:t>arbitration system in a</w:t>
      </w:r>
      <w:r w:rsidR="0020530E" w:rsidRPr="00AE68BB">
        <w:t>n</w:t>
      </w:r>
      <w:r w:rsidR="00276016" w:rsidRPr="00AE68BB">
        <w:t xml:space="preserve"> </w:t>
      </w:r>
      <w:r w:rsidR="000966DA">
        <w:t>MCPTT Service</w:t>
      </w:r>
      <w:r w:rsidR="00276016" w:rsidRPr="00AE68BB">
        <w:t xml:space="preserve"> that determines who has the authority to transmit (talk) at a point in time</w:t>
      </w:r>
      <w:r w:rsidR="00CC5BCE">
        <w:t xml:space="preserve"> during an MCPTT call</w:t>
      </w:r>
      <w:r w:rsidR="00276016" w:rsidRPr="00AE68BB">
        <w:t>.</w:t>
      </w:r>
    </w:p>
    <w:p w14:paraId="2C9C9912" w14:textId="77777777" w:rsidR="008B62BF" w:rsidRPr="00AE68BB" w:rsidRDefault="000D0812" w:rsidP="008B62BF">
      <w:r w:rsidRPr="00AE68BB">
        <w:rPr>
          <w:b/>
        </w:rPr>
        <w:t>Group-Broadcast Group</w:t>
      </w:r>
      <w:r w:rsidRPr="00AE68BB">
        <w:t xml:space="preserve">: A collection of groups defined by the </w:t>
      </w:r>
      <w:r w:rsidR="00501E60" w:rsidRPr="00AE68BB">
        <w:t>MCPTT Administrator</w:t>
      </w:r>
      <w:r w:rsidRPr="00AE68BB">
        <w:t xml:space="preserve"> (e.g.</w:t>
      </w:r>
      <w:r w:rsidR="00172756">
        <w:t>,</w:t>
      </w:r>
      <w:r w:rsidRPr="00AE68BB">
        <w:t xml:space="preserve"> representing a particular organizational structure) and intended to be the recipients of Broadcast Group Calls.</w:t>
      </w:r>
    </w:p>
    <w:p w14:paraId="0EA90BCD" w14:textId="77777777" w:rsidR="004F27EB" w:rsidRPr="00AE68BB" w:rsidRDefault="008B62BF" w:rsidP="00F3447C">
      <w:r w:rsidRPr="00AE68BB">
        <w:rPr>
          <w:b/>
        </w:rPr>
        <w:t>Group Regroup</w:t>
      </w:r>
      <w:r w:rsidRPr="00AE68BB">
        <w:t>: The temporary combining of a multiplicity of groups into a single group.</w:t>
      </w:r>
    </w:p>
    <w:p w14:paraId="06367D29" w14:textId="77777777" w:rsidR="007C3136" w:rsidRPr="00AE68BB" w:rsidRDefault="007C3136" w:rsidP="00F3447C">
      <w:r w:rsidRPr="00AE68BB">
        <w:rPr>
          <w:b/>
        </w:rPr>
        <w:t>Hang Time:</w:t>
      </w:r>
      <w:r w:rsidRPr="00AE68BB">
        <w:t xml:space="preserve"> A configurable maximum length of the inactivity (silence) period between consecutive MCPTT transmissions within the same call.</w:t>
      </w:r>
    </w:p>
    <w:p w14:paraId="736C3E85" w14:textId="77777777" w:rsidR="00F3447C" w:rsidRPr="00AE68BB" w:rsidRDefault="00F3447C" w:rsidP="00F3447C">
      <w:r w:rsidRPr="00AE68BB">
        <w:rPr>
          <w:b/>
        </w:rPr>
        <w:t xml:space="preserve">Imminent Peril </w:t>
      </w:r>
      <w:r w:rsidR="00027156" w:rsidRPr="00AE68BB">
        <w:rPr>
          <w:b/>
        </w:rPr>
        <w:t>Call</w:t>
      </w:r>
      <w:r w:rsidRPr="00AE68BB">
        <w:t>: A</w:t>
      </w:r>
      <w:r w:rsidR="007A67BF">
        <w:t>n urgent MCPTT Group call that highlights the potential of death or serious injury, but is less critical than an MCPTT Emergency Group Call.</w:t>
      </w:r>
      <w:r w:rsidRPr="00AE68BB">
        <w:t xml:space="preserve"> </w:t>
      </w:r>
      <w:r w:rsidR="007A67BF">
        <w:t xml:space="preserve">For example a </w:t>
      </w:r>
      <w:r w:rsidRPr="00AE68BB">
        <w:t xml:space="preserve">call prioritized in the event of immediate threat to any human life such as resulting from an </w:t>
      </w:r>
      <w:r w:rsidR="00DA2146">
        <w:t>MCPTT User</w:t>
      </w:r>
      <w:r w:rsidR="003F1181">
        <w:t>'</w:t>
      </w:r>
      <w:r w:rsidRPr="00AE68BB">
        <w:t>s observation of or engagement in a situation involving imminent peril to the general public (</w:t>
      </w:r>
      <w:r w:rsidR="00394276" w:rsidRPr="00AE68BB">
        <w:t>e.g.</w:t>
      </w:r>
      <w:r w:rsidR="00172756">
        <w:t xml:space="preserve">, </w:t>
      </w:r>
      <w:r w:rsidR="007A67BF">
        <w:t xml:space="preserve">a </w:t>
      </w:r>
      <w:r w:rsidRPr="00AE68BB">
        <w:t xml:space="preserve">forest fire about to encircle campers, tanker truck ready to explode near a school, casualties at </w:t>
      </w:r>
      <w:r w:rsidR="007A67BF">
        <w:t xml:space="preserve">the </w:t>
      </w:r>
      <w:r w:rsidRPr="00AE68BB">
        <w:t>scene of a car bombing).</w:t>
      </w:r>
    </w:p>
    <w:p w14:paraId="1AA7701A" w14:textId="77777777" w:rsidR="00F3447C" w:rsidRPr="00AE68BB" w:rsidRDefault="00F3447C" w:rsidP="00F3447C">
      <w:r w:rsidRPr="00AE68BB">
        <w:rPr>
          <w:b/>
        </w:rPr>
        <w:t>In-progress Emergency</w:t>
      </w:r>
      <w:r w:rsidRPr="00AE68BB">
        <w:t>: An emergency condition for a group that has been accepted by</w:t>
      </w:r>
      <w:r w:rsidR="00D06E13" w:rsidRPr="00AE68BB">
        <w:t xml:space="preserve"> the</w:t>
      </w:r>
      <w:r w:rsidRPr="00AE68BB">
        <w:t xml:space="preserve"> </w:t>
      </w:r>
      <w:r w:rsidR="000966DA">
        <w:t>MCPTT Service</w:t>
      </w:r>
      <w:r w:rsidRPr="00AE68BB">
        <w:t>, but has not yet been cancelled by an authorized user.</w:t>
      </w:r>
    </w:p>
    <w:p w14:paraId="24844B9F" w14:textId="77777777" w:rsidR="00F3447C" w:rsidRPr="00AE68BB" w:rsidRDefault="00F3447C" w:rsidP="00F3447C">
      <w:r w:rsidRPr="00AE68BB">
        <w:rPr>
          <w:b/>
        </w:rPr>
        <w:t>In-progress Imminent Peril</w:t>
      </w:r>
      <w:r w:rsidRPr="00AE68BB">
        <w:t xml:space="preserve">: An </w:t>
      </w:r>
      <w:r w:rsidR="007A67BF">
        <w:t>i</w:t>
      </w:r>
      <w:r w:rsidRPr="00AE68BB">
        <w:t xml:space="preserve">mminent </w:t>
      </w:r>
      <w:r w:rsidR="007A67BF">
        <w:t>p</w:t>
      </w:r>
      <w:r w:rsidRPr="00AE68BB">
        <w:t xml:space="preserve">eril </w:t>
      </w:r>
      <w:r w:rsidR="007A67BF">
        <w:t>condition for a g</w:t>
      </w:r>
      <w:r w:rsidRPr="00AE68BB">
        <w:t xml:space="preserve">roup </w:t>
      </w:r>
      <w:r w:rsidR="007A67BF">
        <w:t xml:space="preserve">that has been accepted by the </w:t>
      </w:r>
      <w:r w:rsidR="000966DA">
        <w:t>MCPTT Service</w:t>
      </w:r>
      <w:r w:rsidR="007A67BF">
        <w:t xml:space="preserve"> </w:t>
      </w:r>
      <w:r w:rsidRPr="00AE68BB">
        <w:t xml:space="preserve">and has not yet been cancelled by an authorized </w:t>
      </w:r>
      <w:r w:rsidR="00DA2146">
        <w:t>MCPTT User</w:t>
      </w:r>
      <w:r w:rsidRPr="00AE68BB">
        <w:t>.</w:t>
      </w:r>
    </w:p>
    <w:p w14:paraId="0255D2C1" w14:textId="77777777" w:rsidR="009D06F6" w:rsidRPr="00AE68BB" w:rsidRDefault="009D06F6" w:rsidP="009D06F6">
      <w:pPr>
        <w:widowControl w:val="0"/>
        <w:spacing w:beforeLines="50" w:before="120" w:afterLines="50" w:after="120"/>
        <w:rPr>
          <w:rFonts w:eastAsia="SimSun" w:hint="eastAsia"/>
          <w:lang w:eastAsia="zh-CN"/>
        </w:rPr>
      </w:pPr>
      <w:r w:rsidRPr="00AE68BB">
        <w:rPr>
          <w:b/>
          <w:lang w:eastAsia="zh-CN"/>
        </w:rPr>
        <w:t>Late call entry:</w:t>
      </w:r>
      <w:r w:rsidR="00E43B1E" w:rsidRPr="00AE68BB" w:rsidDel="00E43B1E">
        <w:rPr>
          <w:lang w:eastAsia="zh-CN"/>
        </w:rPr>
        <w:t xml:space="preserve"> </w:t>
      </w:r>
      <w:r w:rsidR="007A67BF">
        <w:rPr>
          <w:rFonts w:eastAsia="SimSun"/>
          <w:lang w:eastAsia="zh-CN"/>
        </w:rPr>
        <w:t>A</w:t>
      </w:r>
      <w:r w:rsidRPr="00AE68BB">
        <w:rPr>
          <w:rFonts w:eastAsia="SimSun" w:hint="eastAsia"/>
          <w:lang w:eastAsia="zh-CN"/>
        </w:rPr>
        <w:t xml:space="preserve">n </w:t>
      </w:r>
      <w:r w:rsidR="00B1267B">
        <w:rPr>
          <w:rFonts w:eastAsia="SimSun"/>
          <w:lang w:eastAsia="zh-CN"/>
        </w:rPr>
        <w:t>A</w:t>
      </w:r>
      <w:r w:rsidRPr="00AE68BB">
        <w:rPr>
          <w:rFonts w:eastAsia="SimSun"/>
          <w:lang w:eastAsia="zh-CN"/>
        </w:rPr>
        <w:t>ffiliated</w:t>
      </w:r>
      <w:r w:rsidRPr="00AE68BB">
        <w:rPr>
          <w:rFonts w:eastAsia="SimSun" w:hint="eastAsia"/>
          <w:lang w:eastAsia="zh-CN"/>
        </w:rPr>
        <w:t xml:space="preserve"> MCPTT Group Member joins</w:t>
      </w:r>
      <w:r w:rsidRPr="00AE68BB">
        <w:rPr>
          <w:lang w:eastAsia="zh-CN"/>
        </w:rPr>
        <w:t xml:space="preserve"> in a</w:t>
      </w:r>
      <w:r w:rsidRPr="00AE68BB">
        <w:rPr>
          <w:rFonts w:eastAsia="SimSun" w:hint="eastAsia"/>
          <w:lang w:eastAsia="zh-CN"/>
        </w:rPr>
        <w:t>n</w:t>
      </w:r>
      <w:r w:rsidRPr="00AE68BB">
        <w:rPr>
          <w:lang w:eastAsia="zh-CN"/>
        </w:rPr>
        <w:t xml:space="preserve"> </w:t>
      </w:r>
      <w:r w:rsidR="007A67BF">
        <w:rPr>
          <w:rFonts w:eastAsia="SimSun"/>
          <w:lang w:eastAsia="zh-CN"/>
        </w:rPr>
        <w:t>in progress</w:t>
      </w:r>
      <w:r w:rsidRPr="00AE68BB">
        <w:rPr>
          <w:rFonts w:eastAsia="SimSun" w:hint="eastAsia"/>
          <w:lang w:eastAsia="zh-CN"/>
        </w:rPr>
        <w:t xml:space="preserve"> MCPTT Group C</w:t>
      </w:r>
      <w:r w:rsidRPr="00AE68BB">
        <w:rPr>
          <w:lang w:eastAsia="zh-CN"/>
        </w:rPr>
        <w:t>all.</w:t>
      </w:r>
    </w:p>
    <w:p w14:paraId="3182EE3C" w14:textId="77777777" w:rsidR="00233470" w:rsidRPr="00AE68BB" w:rsidRDefault="00233470" w:rsidP="00F3447C">
      <w:r w:rsidRPr="00AE68BB">
        <w:rPr>
          <w:b/>
        </w:rPr>
        <w:t>Location</w:t>
      </w:r>
      <w:r w:rsidRPr="00AE68BB">
        <w:t>: The current physical location (</w:t>
      </w:r>
      <w:r w:rsidR="009306A5" w:rsidRPr="00AE68BB">
        <w:t>i.e.</w:t>
      </w:r>
      <w:r w:rsidR="0016326E">
        <w:t>,</w:t>
      </w:r>
      <w:r w:rsidRPr="00AE68BB">
        <w:t xml:space="preserve"> co-ordinates plus estimated accuracy and timestamp) of the </w:t>
      </w:r>
      <w:r w:rsidR="00501E60" w:rsidRPr="00AE68BB">
        <w:t>MCPTT</w:t>
      </w:r>
      <w:r w:rsidRPr="00AE68BB">
        <w:t xml:space="preserve"> UE that can be cross-referenced to a map.</w:t>
      </w:r>
    </w:p>
    <w:p w14:paraId="06FA4F84" w14:textId="77777777" w:rsidR="00FC17F9" w:rsidRPr="00AE68BB" w:rsidRDefault="00FC17F9" w:rsidP="00FC17F9">
      <w:r w:rsidRPr="00AE68BB">
        <w:rPr>
          <w:b/>
        </w:rPr>
        <w:t>Losing audio</w:t>
      </w:r>
      <w:r w:rsidRPr="00AE68BB">
        <w:t>: Audio of an overridden talker</w:t>
      </w:r>
      <w:r w:rsidR="007A67BF">
        <w:t xml:space="preserve"> that is routed to selected authorized </w:t>
      </w:r>
      <w:r w:rsidR="00DA2146">
        <w:t>MCPTT User</w:t>
      </w:r>
      <w:r w:rsidR="007A67BF">
        <w:t>s</w:t>
      </w:r>
      <w:r w:rsidR="00537049" w:rsidRPr="00AE68BB">
        <w:t>.</w:t>
      </w:r>
      <w:r w:rsidRPr="00AE68BB">
        <w:t xml:space="preserve"> </w:t>
      </w:r>
    </w:p>
    <w:p w14:paraId="4BC92BA8" w14:textId="77777777" w:rsidR="00916FC1" w:rsidRPr="00AE68BB" w:rsidRDefault="00916FC1" w:rsidP="00715D67">
      <w:r w:rsidRPr="00AE68BB">
        <w:rPr>
          <w:b/>
        </w:rPr>
        <w:t>Manual Commencement Private Call:</w:t>
      </w:r>
      <w:r w:rsidRPr="00AE68BB">
        <w:t xml:space="preserve"> A Private Call in which the initiation of the Private Call requires the receiving MCPTT User to perform some action to accept or reject the Private Call setup.</w:t>
      </w:r>
    </w:p>
    <w:p w14:paraId="7F9CA86A" w14:textId="77777777" w:rsidR="00715D67" w:rsidRPr="00AE68BB" w:rsidRDefault="00715D67" w:rsidP="00715D67">
      <w:r w:rsidRPr="00AE68BB">
        <w:rPr>
          <w:b/>
        </w:rPr>
        <w:t>MCPTT Administrator</w:t>
      </w:r>
      <w:r w:rsidRPr="00AE68BB">
        <w:t xml:space="preserve">: An individual authorized to control parameters of the </w:t>
      </w:r>
      <w:r w:rsidR="000966DA">
        <w:t>MCPTT Service</w:t>
      </w:r>
      <w:r w:rsidRPr="00AE68BB">
        <w:t xml:space="preserve"> for an organization including, for example, user and group definition, user/group aliases, user priorities, group membership/priorities/hierarchies, security and privacy controls.</w:t>
      </w:r>
    </w:p>
    <w:p w14:paraId="37F5E94A" w14:textId="77777777" w:rsidR="00B85627" w:rsidRPr="00AE68BB" w:rsidRDefault="00B85627" w:rsidP="00B85627">
      <w:r w:rsidRPr="00AE68BB">
        <w:rPr>
          <w:b/>
        </w:rPr>
        <w:t>MCPTT Emergency Alert</w:t>
      </w:r>
      <w:r w:rsidRPr="00AE68BB">
        <w:t xml:space="preserve">: A notification from the </w:t>
      </w:r>
      <w:r w:rsidR="00501E60" w:rsidRPr="00AE68BB">
        <w:t>MCPTT</w:t>
      </w:r>
      <w:r w:rsidRPr="00AE68BB">
        <w:t xml:space="preserve"> UE to the </w:t>
      </w:r>
      <w:r w:rsidR="000966DA">
        <w:t>MCPTT Service</w:t>
      </w:r>
      <w:r w:rsidRPr="00AE68BB">
        <w:t xml:space="preserve"> that the </w:t>
      </w:r>
      <w:r w:rsidR="00501E60" w:rsidRPr="00AE68BB">
        <w:t>MCPTT</w:t>
      </w:r>
      <w:r w:rsidRPr="00AE68BB">
        <w:t xml:space="preserve"> User has an emergency condition.</w:t>
      </w:r>
    </w:p>
    <w:p w14:paraId="70037C3E" w14:textId="77777777" w:rsidR="00CE0C1E" w:rsidRDefault="00CE0C1E" w:rsidP="008C6729">
      <w:r w:rsidRPr="00AE68BB">
        <w:rPr>
          <w:b/>
        </w:rPr>
        <w:t>MCPTT Emergency Group Call</w:t>
      </w:r>
      <w:r w:rsidRPr="00AE68BB">
        <w:t>: A</w:t>
      </w:r>
      <w:r w:rsidR="007A67BF">
        <w:t>n</w:t>
      </w:r>
      <w:r w:rsidRPr="00AE68BB">
        <w:t xml:space="preserve"> </w:t>
      </w:r>
      <w:r w:rsidR="007A67BF">
        <w:t>urgent MCPTT G</w:t>
      </w:r>
      <w:r w:rsidRPr="00AE68BB">
        <w:t xml:space="preserve">roup call </w:t>
      </w:r>
      <w:r w:rsidR="007A67BF">
        <w:t>that highlights the potential of death or serious injury to the initiator</w:t>
      </w:r>
      <w:r w:rsidRPr="00AE68BB">
        <w:t>.</w:t>
      </w:r>
    </w:p>
    <w:p w14:paraId="50C257D9" w14:textId="77777777" w:rsidR="007A67BF" w:rsidRPr="00AE68BB" w:rsidRDefault="007A67BF" w:rsidP="008C6729">
      <w:r w:rsidRPr="003B14EE">
        <w:rPr>
          <w:b/>
        </w:rPr>
        <w:lastRenderedPageBreak/>
        <w:t>MCPTT Emergency Private Call</w:t>
      </w:r>
      <w:r>
        <w:t>: An urgent MCPTT Private Call that highlights the potential of death or serious injury to the initiator.</w:t>
      </w:r>
    </w:p>
    <w:p w14:paraId="4AB10D74" w14:textId="77777777" w:rsidR="00B85627" w:rsidRPr="00AE68BB" w:rsidRDefault="00B85627" w:rsidP="00B85627">
      <w:r w:rsidRPr="00AE68BB">
        <w:rPr>
          <w:b/>
        </w:rPr>
        <w:t>MCPTT Emergency State</w:t>
      </w:r>
      <w:r w:rsidRPr="00AE68BB">
        <w:t xml:space="preserve">: A heightened condition of alarm for </w:t>
      </w:r>
      <w:r w:rsidR="00512F89" w:rsidRPr="00AE68BB">
        <w:t>an MCPTT</w:t>
      </w:r>
      <w:r w:rsidRPr="00AE68BB">
        <w:t xml:space="preserve"> </w:t>
      </w:r>
      <w:r w:rsidR="00DA046D" w:rsidRPr="00AE68BB">
        <w:t>U</w:t>
      </w:r>
      <w:r w:rsidRPr="00AE68BB">
        <w:t>ser indicating a need for immediate assistance due to a personal life-threatening situation.</w:t>
      </w:r>
    </w:p>
    <w:p w14:paraId="055DEB05" w14:textId="77777777" w:rsidR="009D794E" w:rsidRPr="00AE68BB" w:rsidRDefault="009D794E" w:rsidP="00B85627">
      <w:r w:rsidRPr="00AE68BB">
        <w:rPr>
          <w:b/>
        </w:rPr>
        <w:t>MCPTT Group</w:t>
      </w:r>
      <w:r w:rsidRPr="00AE68BB">
        <w:t>: A</w:t>
      </w:r>
      <w:r w:rsidR="00CC5BCE">
        <w:t xml:space="preserve"> defined set of MCPTT Users identified independently of transport or network type</w:t>
      </w:r>
      <w:r w:rsidRPr="00AE68BB">
        <w:t>.</w:t>
      </w:r>
    </w:p>
    <w:p w14:paraId="7F0DC40D" w14:textId="77777777" w:rsidR="0081181A" w:rsidRDefault="0081181A" w:rsidP="009D794E">
      <w:pPr>
        <w:rPr>
          <w:b/>
        </w:rPr>
      </w:pPr>
      <w:r w:rsidRPr="0081181A">
        <w:rPr>
          <w:b/>
        </w:rPr>
        <w:t>MCPTT Ad hoc Group: The combining of a multiplicity of MCPTT Users into a group based on pre-defined criteria for the duration of a communication.</w:t>
      </w:r>
    </w:p>
    <w:p w14:paraId="4E27317D" w14:textId="77777777" w:rsidR="009D794E" w:rsidRPr="00AE68BB" w:rsidRDefault="009D794E" w:rsidP="009D794E">
      <w:r w:rsidRPr="00AE68BB">
        <w:rPr>
          <w:b/>
        </w:rPr>
        <w:t>MCPTT Group Member</w:t>
      </w:r>
      <w:r w:rsidRPr="00AE68BB">
        <w:t>: An MCPTT User who has been authorized to participate in Group Communications of a particular MCPTT Group.</w:t>
      </w:r>
    </w:p>
    <w:p w14:paraId="50A27189" w14:textId="77777777" w:rsidR="004F27EB" w:rsidRDefault="004F27EB" w:rsidP="004F27EB">
      <w:r w:rsidRPr="00AE68BB">
        <w:rPr>
          <w:b/>
        </w:rPr>
        <w:t xml:space="preserve">MCPTT </w:t>
      </w:r>
      <w:r w:rsidR="005D0695" w:rsidRPr="00AE68BB">
        <w:rPr>
          <w:b/>
        </w:rPr>
        <w:t>R</w:t>
      </w:r>
      <w:r w:rsidRPr="00AE68BB">
        <w:rPr>
          <w:b/>
        </w:rPr>
        <w:t>equest</w:t>
      </w:r>
      <w:r w:rsidRPr="00AE68BB">
        <w:t xml:space="preserve">: The action taken by an MCPTT </w:t>
      </w:r>
      <w:r w:rsidR="005D0695" w:rsidRPr="00AE68BB">
        <w:t>U</w:t>
      </w:r>
      <w:r w:rsidRPr="00AE68BB">
        <w:t xml:space="preserve">ser to request the </w:t>
      </w:r>
      <w:r w:rsidR="006C5735">
        <w:t>permission</w:t>
      </w:r>
      <w:r w:rsidR="006C5735" w:rsidRPr="00AE68BB">
        <w:t xml:space="preserve"> </w:t>
      </w:r>
      <w:r w:rsidRPr="00AE68BB">
        <w:t>to transmit voice on a</w:t>
      </w:r>
      <w:r w:rsidR="00FD6744">
        <w:t xml:space="preserve"> </w:t>
      </w:r>
      <w:r w:rsidR="006C5735">
        <w:t>call</w:t>
      </w:r>
      <w:r w:rsidRPr="00AE68BB">
        <w:t>.</w:t>
      </w:r>
    </w:p>
    <w:p w14:paraId="02EA688B" w14:textId="77777777" w:rsidR="006C5735" w:rsidRPr="00AE68BB" w:rsidRDefault="006C5735" w:rsidP="004F27EB">
      <w:r w:rsidRPr="006C5735">
        <w:rPr>
          <w:b/>
        </w:rPr>
        <w:t>MCPTT Service</w:t>
      </w:r>
      <w:r w:rsidRPr="006C5735">
        <w:t xml:space="preserve">: A </w:t>
      </w:r>
      <w:r w:rsidR="007406B0">
        <w:t>P</w:t>
      </w:r>
      <w:r w:rsidRPr="006C5735">
        <w:t xml:space="preserve">ush </w:t>
      </w:r>
      <w:r w:rsidR="007406B0">
        <w:t>T</w:t>
      </w:r>
      <w:r w:rsidRPr="006C5735">
        <w:t xml:space="preserve">o </w:t>
      </w:r>
      <w:r w:rsidR="007406B0">
        <w:t>T</w:t>
      </w:r>
      <w:r w:rsidRPr="006C5735">
        <w:t>alk communication service supporting applications for Mission Critical Organizations and mission critical applications for other businesses and organizations (e.g., utilities, railways) with fast setup times, high availability, reliability and priority handling</w:t>
      </w:r>
      <w:r>
        <w:t>.</w:t>
      </w:r>
    </w:p>
    <w:p w14:paraId="75B952D1" w14:textId="77777777" w:rsidR="009B32AC" w:rsidRPr="00AE68BB" w:rsidRDefault="009B32AC" w:rsidP="009B32AC">
      <w:pPr>
        <w:rPr>
          <w:rFonts w:eastAsia="Calibri"/>
        </w:rPr>
      </w:pPr>
      <w:r w:rsidRPr="00AE68BB">
        <w:rPr>
          <w:rFonts w:eastAsia="Calibri"/>
          <w:b/>
        </w:rPr>
        <w:t>MCPTT system</w:t>
      </w:r>
      <w:r w:rsidRPr="00AE68BB">
        <w:rPr>
          <w:rFonts w:eastAsia="Calibri"/>
        </w:rPr>
        <w:t xml:space="preserve">: </w:t>
      </w:r>
      <w:r w:rsidR="006C5735" w:rsidRPr="006C5735">
        <w:rPr>
          <w:rFonts w:eastAsia="Calibri"/>
        </w:rPr>
        <w:t>The collection of applications, services, and enabling capabilities required to provide Mission Critical Push</w:t>
      </w:r>
      <w:r w:rsidR="007406B0">
        <w:rPr>
          <w:rFonts w:eastAsia="Calibri"/>
        </w:rPr>
        <w:t xml:space="preserve"> T</w:t>
      </w:r>
      <w:r w:rsidR="006C5735" w:rsidRPr="006C5735">
        <w:rPr>
          <w:rFonts w:eastAsia="Calibri"/>
        </w:rPr>
        <w:t>o</w:t>
      </w:r>
      <w:r w:rsidR="007406B0">
        <w:rPr>
          <w:rFonts w:eastAsia="Calibri"/>
        </w:rPr>
        <w:t xml:space="preserve"> </w:t>
      </w:r>
      <w:r w:rsidR="006C5735" w:rsidRPr="006C5735">
        <w:rPr>
          <w:rFonts w:eastAsia="Calibri"/>
        </w:rPr>
        <w:t>Talk for a Mission Critical Organization</w:t>
      </w:r>
      <w:r w:rsidR="006C5735">
        <w:rPr>
          <w:rFonts w:eastAsia="Calibri"/>
        </w:rPr>
        <w:t>.</w:t>
      </w:r>
    </w:p>
    <w:p w14:paraId="61AB1037" w14:textId="77777777" w:rsidR="006C5735" w:rsidRDefault="006C5735" w:rsidP="009B32AC">
      <w:pPr>
        <w:rPr>
          <w:b/>
        </w:rPr>
      </w:pPr>
      <w:r w:rsidRPr="006C5735">
        <w:rPr>
          <w:b/>
        </w:rPr>
        <w:t>MCPTT UE</w:t>
      </w:r>
      <w:r w:rsidRPr="006C5735">
        <w:t xml:space="preserve">: A UE that enables an MCPTT User to participate in </w:t>
      </w:r>
      <w:r w:rsidR="000966DA">
        <w:t>MCPTT Service</w:t>
      </w:r>
      <w:r>
        <w:t>.</w:t>
      </w:r>
    </w:p>
    <w:p w14:paraId="7A99FB4C" w14:textId="77777777" w:rsidR="00597EEA" w:rsidRDefault="00770474" w:rsidP="009B32AC">
      <w:r w:rsidRPr="00AE68BB">
        <w:rPr>
          <w:b/>
        </w:rPr>
        <w:t xml:space="preserve">MCPTT </w:t>
      </w:r>
      <w:r w:rsidR="00DA046D" w:rsidRPr="00AE68BB">
        <w:rPr>
          <w:b/>
        </w:rPr>
        <w:t>U</w:t>
      </w:r>
      <w:r w:rsidRPr="00AE68BB">
        <w:rPr>
          <w:b/>
        </w:rPr>
        <w:t>ser</w:t>
      </w:r>
      <w:r w:rsidRPr="00AE68BB">
        <w:t xml:space="preserve">: </w:t>
      </w:r>
      <w:r w:rsidR="009D794E" w:rsidRPr="00AE68BB">
        <w:t xml:space="preserve">A user </w:t>
      </w:r>
      <w:r w:rsidR="006C5735">
        <w:t xml:space="preserve">of </w:t>
      </w:r>
      <w:r w:rsidR="009D794E" w:rsidRPr="00AE68BB">
        <w:t xml:space="preserve">an </w:t>
      </w:r>
      <w:r w:rsidR="000966DA">
        <w:t>MCPTT Service</w:t>
      </w:r>
      <w:r w:rsidR="009D794E" w:rsidRPr="00AE68BB">
        <w:t xml:space="preserve">, who has a </w:t>
      </w:r>
      <w:r w:rsidR="006C5735">
        <w:t>device</w:t>
      </w:r>
      <w:r w:rsidR="006C5735" w:rsidRPr="00AE68BB">
        <w:t xml:space="preserve"> </w:t>
      </w:r>
      <w:r w:rsidR="009D794E" w:rsidRPr="00AE68BB">
        <w:t xml:space="preserve">with the capability to participate in </w:t>
      </w:r>
      <w:r w:rsidR="000966DA">
        <w:t>MCPTT Service</w:t>
      </w:r>
      <w:r w:rsidR="009D794E" w:rsidRPr="00AE68BB">
        <w:t>s.</w:t>
      </w:r>
    </w:p>
    <w:p w14:paraId="004A9357" w14:textId="77777777" w:rsidR="006C5735" w:rsidRPr="00AE68BB" w:rsidRDefault="006C5735" w:rsidP="009B32AC">
      <w:r w:rsidRPr="006C5735">
        <w:rPr>
          <w:b/>
        </w:rPr>
        <w:t>MCPTT User Profile</w:t>
      </w:r>
      <w:r w:rsidRPr="006C5735">
        <w:t>: The set of information that allows an MCPTT User to employ the MCPTT Service in a given role and/or from a given MCPTT device.</w:t>
      </w:r>
    </w:p>
    <w:p w14:paraId="4803267B" w14:textId="77777777" w:rsidR="006C5735" w:rsidRPr="00AE68BB" w:rsidRDefault="006C5735" w:rsidP="002D4A41">
      <w:r w:rsidRPr="006C5735">
        <w:rPr>
          <w:b/>
        </w:rPr>
        <w:t>Mission Critical Push To Talk</w:t>
      </w:r>
      <w:r w:rsidRPr="006C5735">
        <w:t>: A group communication service with fast setup times, ability to handle large groups, strong security and priority handling.</w:t>
      </w:r>
    </w:p>
    <w:p w14:paraId="3BE8072A" w14:textId="77777777" w:rsidR="00E74B67" w:rsidRPr="00AE68BB" w:rsidRDefault="00E74B67" w:rsidP="00E74B67">
      <w:r w:rsidRPr="00AE68BB">
        <w:rPr>
          <w:b/>
        </w:rPr>
        <w:t>Off-Network MCPTT Service</w:t>
      </w:r>
      <w:r w:rsidRPr="00AE68BB">
        <w:t xml:space="preserve">: The collection of functions </w:t>
      </w:r>
      <w:r w:rsidR="006C5735">
        <w:t xml:space="preserve">and capabilities </w:t>
      </w:r>
      <w:r w:rsidRPr="00AE68BB">
        <w:t xml:space="preserve">required to provide MCPTT using ProSe Discovery and the ProSe Communication path </w:t>
      </w:r>
      <w:r w:rsidR="006C5735">
        <w:t xml:space="preserve">for </w:t>
      </w:r>
      <w:r w:rsidR="00DA2146">
        <w:t>MCPTT User</w:t>
      </w:r>
      <w:r w:rsidR="006C5735">
        <w:t xml:space="preserve">s using Public Safety ProSe-enabled </w:t>
      </w:r>
      <w:r w:rsidR="00AD5A03">
        <w:t>U</w:t>
      </w:r>
      <w:r w:rsidR="00624376">
        <w:t>E</w:t>
      </w:r>
      <w:r w:rsidR="00AD5A03">
        <w:t>s</w:t>
      </w:r>
      <w:r w:rsidR="006C5735">
        <w:t xml:space="preserve"> </w:t>
      </w:r>
      <w:r w:rsidRPr="00AE68BB">
        <w:t xml:space="preserve">as a direct communication between </w:t>
      </w:r>
      <w:r w:rsidR="00AD5A03">
        <w:t>U</w:t>
      </w:r>
      <w:r w:rsidR="00624376">
        <w:t>E</w:t>
      </w:r>
      <w:r w:rsidR="00AD5A03">
        <w:t>s</w:t>
      </w:r>
      <w:r w:rsidR="005A5FD6" w:rsidRPr="00AE68BB">
        <w:t>.</w:t>
      </w:r>
    </w:p>
    <w:p w14:paraId="4F67AD40" w14:textId="77777777" w:rsidR="007348D4" w:rsidRPr="00AE68BB" w:rsidRDefault="007348D4" w:rsidP="00DF6EB2">
      <w:r w:rsidRPr="007348D4">
        <w:rPr>
          <w:b/>
        </w:rPr>
        <w:t>Partner MCPTT System</w:t>
      </w:r>
      <w:r w:rsidRPr="007348D4">
        <w:t xml:space="preserve">: Allied MCPTT system that provides </w:t>
      </w:r>
      <w:r w:rsidR="000966DA">
        <w:t>MCPTT Service</w:t>
      </w:r>
      <w:r w:rsidRPr="007348D4">
        <w:t xml:space="preserve">s to an MCPTT User based on the MCPTT User Profile that is defined in the Primary MCPTT </w:t>
      </w:r>
      <w:r w:rsidR="00B32B35">
        <w:t>S</w:t>
      </w:r>
      <w:r w:rsidRPr="007348D4">
        <w:t>ystem of that MCPTT User.</w:t>
      </w:r>
    </w:p>
    <w:p w14:paraId="576E45AB" w14:textId="77777777" w:rsidR="0039153B" w:rsidRDefault="008A17D6" w:rsidP="008A17D6">
      <w:r w:rsidRPr="00AE68BB">
        <w:rPr>
          <w:b/>
        </w:rPr>
        <w:t>Pre</w:t>
      </w:r>
      <w:r w:rsidR="004873B9" w:rsidRPr="00AE68BB">
        <w:rPr>
          <w:b/>
        </w:rPr>
        <w:t>-</w:t>
      </w:r>
      <w:r w:rsidRPr="00AE68BB">
        <w:rPr>
          <w:b/>
        </w:rPr>
        <w:t>emption</w:t>
      </w:r>
      <w:r w:rsidRPr="00AE68BB">
        <w:t>: The act of terminating on-going calls in order to free up resources for a higher priority call request.</w:t>
      </w:r>
    </w:p>
    <w:p w14:paraId="3C738DA8" w14:textId="77777777" w:rsidR="007348D4" w:rsidRPr="00AE68BB" w:rsidRDefault="007348D4" w:rsidP="008A17D6">
      <w:r w:rsidRPr="007348D4">
        <w:rPr>
          <w:b/>
        </w:rPr>
        <w:t>Primary MCPTT System</w:t>
      </w:r>
      <w:r w:rsidRPr="007348D4">
        <w:t xml:space="preserve">: MCPTT system where the </w:t>
      </w:r>
      <w:r w:rsidR="00DA2146">
        <w:t>MCPTT User Profile</w:t>
      </w:r>
      <w:r w:rsidRPr="007348D4">
        <w:t xml:space="preserve"> of an MCPTT User is defined.</w:t>
      </w:r>
    </w:p>
    <w:p w14:paraId="380E4C62" w14:textId="77777777" w:rsidR="00505D21" w:rsidRPr="00AE68BB" w:rsidRDefault="00505D21" w:rsidP="00505D21">
      <w:r w:rsidRPr="00AE68BB">
        <w:rPr>
          <w:b/>
        </w:rPr>
        <w:t>Private Call</w:t>
      </w:r>
      <w:r w:rsidRPr="00AE68BB">
        <w:t xml:space="preserve">: A call between a pair of </w:t>
      </w:r>
      <w:r w:rsidR="00DA2146">
        <w:t>MCPTT User</w:t>
      </w:r>
      <w:r w:rsidRPr="00AE68BB">
        <w:t xml:space="preserve">s using the </w:t>
      </w:r>
      <w:r w:rsidR="000966DA">
        <w:t>MCPTT Service</w:t>
      </w:r>
      <w:r w:rsidRPr="00AE68BB">
        <w:t xml:space="preserve"> </w:t>
      </w:r>
      <w:r w:rsidR="00FD2031">
        <w:t>with or without</w:t>
      </w:r>
      <w:r w:rsidR="00FD2031" w:rsidRPr="00AE68BB">
        <w:t xml:space="preserve"> </w:t>
      </w:r>
      <w:r w:rsidRPr="00AE68BB">
        <w:t xml:space="preserve">MCPTT </w:t>
      </w:r>
      <w:r w:rsidR="00FD2031">
        <w:t>F</w:t>
      </w:r>
      <w:r w:rsidRPr="00AE68BB">
        <w:t>loor control.</w:t>
      </w:r>
    </w:p>
    <w:p w14:paraId="17952A17" w14:textId="77777777" w:rsidR="00FC17F9" w:rsidRPr="00AE68BB" w:rsidRDefault="00FC17F9" w:rsidP="008A17D6">
      <w:r w:rsidRPr="00AE68BB">
        <w:rPr>
          <w:b/>
        </w:rPr>
        <w:t>Project 25 RFSS</w:t>
      </w:r>
      <w:r w:rsidRPr="00AE68BB">
        <w:t xml:space="preserve">: A Project 25 Radio Frequency (RF) Subsystem as defined in </w:t>
      </w:r>
      <w:r w:rsidR="00764782">
        <w:t>TSB</w:t>
      </w:r>
      <w:r w:rsidRPr="00AE68BB">
        <w:t>-102</w:t>
      </w:r>
      <w:r w:rsidR="00764782">
        <w:t>-B [2]</w:t>
      </w:r>
      <w:r w:rsidRPr="00AE68BB">
        <w:t>.</w:t>
      </w:r>
    </w:p>
    <w:p w14:paraId="507C69B4" w14:textId="77777777" w:rsidR="009D794E" w:rsidRPr="00AE68BB" w:rsidRDefault="009D794E" w:rsidP="008A17D6">
      <w:r w:rsidRPr="00AE68BB">
        <w:rPr>
          <w:b/>
        </w:rPr>
        <w:t>Receiving MCPTT Group Member</w:t>
      </w:r>
      <w:r w:rsidRPr="00AE68BB">
        <w:t xml:space="preserve">: An Affiliated MCPTT Group Member who is currently receiving Group Communication from </w:t>
      </w:r>
      <w:r w:rsidR="00512F89" w:rsidRPr="00AE68BB">
        <w:t>an MCPTT</w:t>
      </w:r>
      <w:r w:rsidRPr="00AE68BB">
        <w:t xml:space="preserve"> Group.</w:t>
      </w:r>
    </w:p>
    <w:p w14:paraId="4FF004D1" w14:textId="77777777" w:rsidR="009D794E" w:rsidRPr="00AE68BB" w:rsidRDefault="009D794E" w:rsidP="009D794E">
      <w:r w:rsidRPr="00AE68BB">
        <w:rPr>
          <w:b/>
        </w:rPr>
        <w:t>Selected MCPTT Group</w:t>
      </w:r>
      <w:r w:rsidRPr="00AE68BB">
        <w:t xml:space="preserve">: The MCPTT Group that a particular </w:t>
      </w:r>
      <w:r w:rsidR="007D0CC1" w:rsidRPr="00AE68BB">
        <w:t xml:space="preserve">Affiliated </w:t>
      </w:r>
      <w:r w:rsidRPr="00AE68BB">
        <w:t>MCPTT Group Member uses for transmission.</w:t>
      </w:r>
    </w:p>
    <w:p w14:paraId="45F5AB61" w14:textId="77777777" w:rsidR="009D794E" w:rsidRPr="00AE68BB" w:rsidRDefault="009D794E" w:rsidP="009D794E">
      <w:r w:rsidRPr="00AE68BB">
        <w:rPr>
          <w:b/>
        </w:rPr>
        <w:t>System Call</w:t>
      </w:r>
      <w:r w:rsidRPr="00AE68BB">
        <w:t>: A special case of a Broadcast Group Call that is transmitted to all users in a dynamically defined geographic area.</w:t>
      </w:r>
    </w:p>
    <w:p w14:paraId="7CBC7FD3" w14:textId="77777777" w:rsidR="009D794E" w:rsidRPr="00AE68BB" w:rsidRDefault="009D794E" w:rsidP="000D0812">
      <w:r w:rsidRPr="00AE68BB">
        <w:rPr>
          <w:b/>
        </w:rPr>
        <w:t>Transmitting MCPTT Group Member</w:t>
      </w:r>
      <w:r w:rsidRPr="00AE68BB">
        <w:t>: An Affiliated MCPTT Group Member who is currently transmitting a Group Communication to a Selected MCPTT Group.</w:t>
      </w:r>
    </w:p>
    <w:p w14:paraId="6680CED1" w14:textId="77777777" w:rsidR="000D0812" w:rsidRDefault="000D0812" w:rsidP="000D0812">
      <w:r w:rsidRPr="00AE68BB">
        <w:rPr>
          <w:b/>
        </w:rPr>
        <w:t>User-Broadcast Group</w:t>
      </w:r>
      <w:r w:rsidRPr="00AE68BB">
        <w:t xml:space="preserve">: A collection of users defined by the </w:t>
      </w:r>
      <w:r w:rsidR="00501E60" w:rsidRPr="00AE68BB">
        <w:t>MCPTT Administrator</w:t>
      </w:r>
      <w:r w:rsidRPr="00AE68BB">
        <w:t xml:space="preserve"> (e.g.</w:t>
      </w:r>
      <w:r w:rsidR="00172756">
        <w:t>,</w:t>
      </w:r>
      <w:r w:rsidRPr="00AE68BB">
        <w:t xml:space="preserve"> representing a particular organizational structure) and intended to be the recipients of Broadcast Group Calls.</w:t>
      </w:r>
    </w:p>
    <w:p w14:paraId="768B09DB" w14:textId="77777777" w:rsidR="0058153F" w:rsidRPr="00AE68BB" w:rsidRDefault="0058153F" w:rsidP="000D0812">
      <w:r w:rsidRPr="0058153F">
        <w:rPr>
          <w:b/>
        </w:rPr>
        <w:t>User ID</w:t>
      </w:r>
      <w:r w:rsidRPr="0058153F">
        <w:t>: The main unique identifier for an MCPTT User.</w:t>
      </w:r>
    </w:p>
    <w:p w14:paraId="4F05FFE8" w14:textId="77777777" w:rsidR="000D0812" w:rsidRPr="00AE68BB" w:rsidRDefault="008B62BF" w:rsidP="00116408">
      <w:r w:rsidRPr="00AE68BB">
        <w:rPr>
          <w:b/>
        </w:rPr>
        <w:t>User Regroup</w:t>
      </w:r>
      <w:r w:rsidRPr="00AE68BB">
        <w:t>: The temporary combining of a multiplicity of users into a new group.</w:t>
      </w:r>
    </w:p>
    <w:p w14:paraId="3437501B" w14:textId="77777777" w:rsidR="008C6729" w:rsidRPr="00AE68BB" w:rsidRDefault="008C6729" w:rsidP="008C6729">
      <w:pPr>
        <w:pStyle w:val="Heading2"/>
      </w:pPr>
      <w:bookmarkStart w:id="9" w:name="_Toc154152727"/>
      <w:r w:rsidRPr="00AE68BB">
        <w:lastRenderedPageBreak/>
        <w:t>3.</w:t>
      </w:r>
      <w:r w:rsidR="00F77C78" w:rsidRPr="00AE68BB">
        <w:t>2</w:t>
      </w:r>
      <w:r w:rsidRPr="00AE68BB">
        <w:tab/>
        <w:t>Abbreviations</w:t>
      </w:r>
      <w:bookmarkEnd w:id="9"/>
    </w:p>
    <w:p w14:paraId="4908FA11" w14:textId="77777777" w:rsidR="00597EEA" w:rsidRPr="00AE68BB" w:rsidRDefault="008C6729" w:rsidP="008C6729">
      <w:pPr>
        <w:keepNext/>
      </w:pPr>
      <w:r w:rsidRPr="00AE68BB">
        <w:t>For the purposes of the present document, the abbreviations given in TR 21.905</w:t>
      </w:r>
      <w:r w:rsidR="004F1CF4">
        <w:t> </w:t>
      </w:r>
      <w:r w:rsidRPr="00AE68BB">
        <w:t>[</w:t>
      </w:r>
      <w:r w:rsidR="000E0841" w:rsidRPr="00AE68BB">
        <w:t>1</w:t>
      </w:r>
      <w:r w:rsidRPr="00AE68BB">
        <w:t>] and the following apply. An abbreviation defined in the present document takes precedence over the definition of the same abbreviation, if any, in TR 21.905 [</w:t>
      </w:r>
      <w:r w:rsidR="000E0841" w:rsidRPr="00AE68BB">
        <w:t>1</w:t>
      </w:r>
      <w:r w:rsidRPr="00AE68BB">
        <w:t>].</w:t>
      </w:r>
    </w:p>
    <w:p w14:paraId="786E4B58" w14:textId="77777777" w:rsidR="00A65C1F" w:rsidRDefault="00A65C1F" w:rsidP="00394276">
      <w:pPr>
        <w:pStyle w:val="EW"/>
      </w:pPr>
      <w:r>
        <w:t>FIFO</w:t>
      </w:r>
      <w:r>
        <w:tab/>
        <w:t>First In First Out</w:t>
      </w:r>
    </w:p>
    <w:p w14:paraId="3A4D61C2" w14:textId="77777777" w:rsidR="00A65C1F" w:rsidRDefault="00A65C1F" w:rsidP="00394276">
      <w:pPr>
        <w:pStyle w:val="EW"/>
      </w:pPr>
      <w:r>
        <w:t>GCSE_LTE</w:t>
      </w:r>
      <w:r>
        <w:tab/>
        <w:t>Group Communication System Enabler</w:t>
      </w:r>
      <w:r w:rsidR="002C511B">
        <w:t>s</w:t>
      </w:r>
      <w:r>
        <w:t xml:space="preserve"> for LTE</w:t>
      </w:r>
    </w:p>
    <w:p w14:paraId="45AC33CE" w14:textId="77777777" w:rsidR="00A65C1F" w:rsidRDefault="00A65C1F" w:rsidP="00394276">
      <w:pPr>
        <w:pStyle w:val="EW"/>
      </w:pPr>
      <w:r>
        <w:t>KPI</w:t>
      </w:r>
      <w:r>
        <w:tab/>
        <w:t>Key Performance Indicator</w:t>
      </w:r>
    </w:p>
    <w:p w14:paraId="7A4C47FD" w14:textId="77777777" w:rsidR="00A65C1F" w:rsidRDefault="00A65C1F" w:rsidP="00394276">
      <w:pPr>
        <w:pStyle w:val="EW"/>
      </w:pPr>
      <w:r>
        <w:t>MCPTT</w:t>
      </w:r>
      <w:r>
        <w:tab/>
        <w:t>Mission Critical Push To Talk</w:t>
      </w:r>
    </w:p>
    <w:p w14:paraId="5B72B32A" w14:textId="77777777" w:rsidR="00394276" w:rsidRPr="00AE68BB" w:rsidRDefault="00394276" w:rsidP="00394276">
      <w:pPr>
        <w:pStyle w:val="EW"/>
      </w:pPr>
      <w:r w:rsidRPr="00AE68BB">
        <w:t>MOS-LQO</w:t>
      </w:r>
      <w:r w:rsidRPr="00AE68BB">
        <w:tab/>
        <w:t>M</w:t>
      </w:r>
      <w:r w:rsidR="00072013">
        <w:t xml:space="preserve">ean </w:t>
      </w:r>
      <w:r w:rsidRPr="00AE68BB">
        <w:t>O</w:t>
      </w:r>
      <w:r w:rsidR="00072013">
        <w:t xml:space="preserve">pinion </w:t>
      </w:r>
      <w:r w:rsidRPr="00AE68BB">
        <w:t>S</w:t>
      </w:r>
      <w:r w:rsidR="00072013">
        <w:t>core</w:t>
      </w:r>
      <w:r w:rsidRPr="00AE68BB">
        <w:t xml:space="preserve"> – Listening Quality Objective </w:t>
      </w:r>
    </w:p>
    <w:p w14:paraId="5A502EA5" w14:textId="77777777" w:rsidR="00394276" w:rsidRPr="00AE68BB" w:rsidRDefault="00394276" w:rsidP="00A95D76">
      <w:pPr>
        <w:pStyle w:val="EW"/>
      </w:pPr>
      <w:r w:rsidRPr="00AE68BB">
        <w:t>P25</w:t>
      </w:r>
      <w:r w:rsidRPr="00AE68BB">
        <w:tab/>
        <w:t xml:space="preserve">Project 25 </w:t>
      </w:r>
    </w:p>
    <w:p w14:paraId="511A485B" w14:textId="77777777" w:rsidR="00394276" w:rsidRPr="00AE68BB" w:rsidRDefault="00394276" w:rsidP="00A95D76">
      <w:pPr>
        <w:pStyle w:val="EW"/>
      </w:pPr>
      <w:r w:rsidRPr="00AE68BB">
        <w:t>PESQ</w:t>
      </w:r>
      <w:r w:rsidRPr="00AE68BB">
        <w:tab/>
        <w:t>Perceptual Evaluation of Speech Quality</w:t>
      </w:r>
    </w:p>
    <w:p w14:paraId="7856B1C8" w14:textId="77777777" w:rsidR="00394276" w:rsidRDefault="00394276" w:rsidP="00394276">
      <w:pPr>
        <w:pStyle w:val="EW"/>
      </w:pPr>
      <w:r w:rsidRPr="00AE68BB">
        <w:t>POLQA</w:t>
      </w:r>
      <w:r w:rsidRPr="00AE68BB">
        <w:tab/>
        <w:t>Perceptual Objective Listening Quality Assessment</w:t>
      </w:r>
    </w:p>
    <w:p w14:paraId="30EF46FC" w14:textId="77777777" w:rsidR="00A65C1F" w:rsidRDefault="00A65C1F" w:rsidP="00394276">
      <w:pPr>
        <w:pStyle w:val="EW"/>
      </w:pPr>
      <w:r>
        <w:t>ProSe</w:t>
      </w:r>
      <w:r>
        <w:tab/>
        <w:t>Proximity Services</w:t>
      </w:r>
    </w:p>
    <w:p w14:paraId="6682F8CD" w14:textId="77777777" w:rsidR="00A65C1F" w:rsidRPr="00AE68BB" w:rsidDel="00394276" w:rsidRDefault="00A65C1F" w:rsidP="00394276">
      <w:pPr>
        <w:pStyle w:val="EW"/>
      </w:pPr>
      <w:r>
        <w:t>PTT</w:t>
      </w:r>
      <w:r>
        <w:tab/>
        <w:t>Push To Talk</w:t>
      </w:r>
    </w:p>
    <w:p w14:paraId="498FC6B6" w14:textId="77777777" w:rsidR="00394276" w:rsidRDefault="00394276" w:rsidP="00854007">
      <w:pPr>
        <w:pStyle w:val="EW"/>
      </w:pPr>
      <w:r w:rsidRPr="00AE68BB" w:rsidDel="00394276">
        <w:t>RFSS</w:t>
      </w:r>
      <w:r w:rsidRPr="00AE68BB" w:rsidDel="00394276">
        <w:tab/>
        <w:t>Radio Frequency (RF) Subsystem as defined in the TIA-102 specifications (P25)</w:t>
      </w:r>
      <w:bookmarkStart w:id="10" w:name="EDM_endabb_"/>
      <w:bookmarkEnd w:id="10"/>
    </w:p>
    <w:p w14:paraId="2BC6FFB9" w14:textId="77777777" w:rsidR="002109D2" w:rsidRDefault="002109D2" w:rsidP="00854007">
      <w:pPr>
        <w:pStyle w:val="EW"/>
      </w:pPr>
      <w:r>
        <w:t>TETRA</w:t>
      </w:r>
      <w:r>
        <w:tab/>
        <w:t>T</w:t>
      </w:r>
      <w:r w:rsidR="00660974">
        <w:t>e</w:t>
      </w:r>
      <w:r>
        <w:t>rrestrial Trunked R</w:t>
      </w:r>
      <w:r w:rsidR="00A65C1F">
        <w:t>a</w:t>
      </w:r>
      <w:r>
        <w:t>dio</w:t>
      </w:r>
    </w:p>
    <w:p w14:paraId="0C4D1A40" w14:textId="77777777" w:rsidR="00F2047E" w:rsidRPr="00CE21F2" w:rsidRDefault="00A65C1F" w:rsidP="00F2047E">
      <w:pPr>
        <w:pStyle w:val="EW"/>
      </w:pPr>
      <w:r w:rsidRPr="00CE21F2">
        <w:t>TIA</w:t>
      </w:r>
      <w:r w:rsidRPr="00CE21F2">
        <w:tab/>
        <w:t>Telecommunicat</w:t>
      </w:r>
      <w:r w:rsidR="00DF7F2F" w:rsidRPr="00CE21F2">
        <w:t>i</w:t>
      </w:r>
      <w:r w:rsidRPr="00CE21F2">
        <w:t>ons Industry Association</w:t>
      </w:r>
      <w:r w:rsidR="00F2047E" w:rsidRPr="00CE21F2">
        <w:t xml:space="preserve"> </w:t>
      </w:r>
    </w:p>
    <w:p w14:paraId="04F4CC04" w14:textId="77777777" w:rsidR="00A65C1F" w:rsidRPr="00CE21F2" w:rsidRDefault="00F2047E" w:rsidP="00F2047E">
      <w:pPr>
        <w:pStyle w:val="EW"/>
      </w:pPr>
      <w:r w:rsidRPr="00CE21F2">
        <w:t>UIC</w:t>
      </w:r>
      <w:r w:rsidRPr="00CE21F2">
        <w:tab/>
        <w:t>Union Internationale des Chemins de Fer</w:t>
      </w:r>
    </w:p>
    <w:p w14:paraId="3E4362DC" w14:textId="77777777" w:rsidR="008C6729" w:rsidRPr="00AE68BB" w:rsidRDefault="008C6729" w:rsidP="008C6729">
      <w:pPr>
        <w:pStyle w:val="Heading1"/>
      </w:pPr>
      <w:bookmarkStart w:id="11" w:name="_Toc154152728"/>
      <w:r w:rsidRPr="00AE68BB">
        <w:t>4</w:t>
      </w:r>
      <w:r w:rsidRPr="00AE68BB">
        <w:tab/>
      </w:r>
      <w:r w:rsidR="00A66A3C" w:rsidRPr="00AE68BB">
        <w:t xml:space="preserve">Mission Critical </w:t>
      </w:r>
      <w:r w:rsidRPr="00AE68BB">
        <w:t>Push</w:t>
      </w:r>
      <w:r w:rsidR="00A66A3C" w:rsidRPr="00AE68BB">
        <w:t xml:space="preserve"> T</w:t>
      </w:r>
      <w:r w:rsidRPr="00AE68BB">
        <w:t>o</w:t>
      </w:r>
      <w:r w:rsidR="00A66A3C" w:rsidRPr="00AE68BB">
        <w:t xml:space="preserve"> </w:t>
      </w:r>
      <w:r w:rsidRPr="00AE68BB">
        <w:t>Talk</w:t>
      </w:r>
      <w:r w:rsidR="0003123A" w:rsidRPr="00AE68BB">
        <w:t xml:space="preserve"> </w:t>
      </w:r>
      <w:r w:rsidR="0003270C">
        <w:t>o</w:t>
      </w:r>
      <w:r w:rsidR="0003123A" w:rsidRPr="00AE68BB">
        <w:t>verview</w:t>
      </w:r>
      <w:bookmarkEnd w:id="11"/>
    </w:p>
    <w:p w14:paraId="3A346E9C" w14:textId="77777777" w:rsidR="00A66A3C" w:rsidRPr="00AE68BB" w:rsidRDefault="00A66A3C" w:rsidP="008419FF">
      <w:pPr>
        <w:pStyle w:val="Heading2"/>
      </w:pPr>
      <w:bookmarkStart w:id="12" w:name="_Toc154152729"/>
      <w:r w:rsidRPr="00AE68BB">
        <w:t>4.1</w:t>
      </w:r>
      <w:r w:rsidRPr="00AE68BB">
        <w:tab/>
        <w:t>General</w:t>
      </w:r>
      <w:bookmarkEnd w:id="12"/>
    </w:p>
    <w:p w14:paraId="0884249A" w14:textId="77777777" w:rsidR="00E17538" w:rsidRPr="00AE68BB" w:rsidRDefault="00E17538" w:rsidP="00E17538">
      <w:r w:rsidRPr="00AE68BB">
        <w:t>A Push To Talk service provides an arbitrated method by which two or more users may engage in communication. Users may request permission to transmit (</w:t>
      </w:r>
      <w:r w:rsidR="00394276" w:rsidRPr="00AE68BB">
        <w:t>e.g.</w:t>
      </w:r>
      <w:r w:rsidR="00172756">
        <w:t>,</w:t>
      </w:r>
      <w:r w:rsidR="00907454" w:rsidRPr="00AE68BB">
        <w:t xml:space="preserve"> </w:t>
      </w:r>
      <w:r w:rsidRPr="00AE68BB">
        <w:t>traditionally by means of a press of a button).</w:t>
      </w:r>
      <w:r w:rsidR="00907454" w:rsidRPr="00AE68BB">
        <w:t xml:space="preserve"> </w:t>
      </w:r>
      <w:r w:rsidRPr="00AE68BB">
        <w:t xml:space="preserve">The Mission Critical Push To Talk (MCPTT) service supports an enhanced PTT service, suitable for mission critical scenarios, based upon 3GPP </w:t>
      </w:r>
      <w:r w:rsidR="00F971EA">
        <w:t>s</w:t>
      </w:r>
      <w:r w:rsidRPr="00AE68BB">
        <w:t xml:space="preserve">ystem services. The requirements for Mission Critical Push To Talk (MCPTT) service defined within can also form the basis for a non-mission critical </w:t>
      </w:r>
      <w:r w:rsidR="007406B0">
        <w:t>P</w:t>
      </w:r>
      <w:r w:rsidRPr="00AE68BB">
        <w:t xml:space="preserve">ush </w:t>
      </w:r>
      <w:r w:rsidR="007406B0">
        <w:t>T</w:t>
      </w:r>
      <w:r w:rsidRPr="00AE68BB">
        <w:t xml:space="preserve">o </w:t>
      </w:r>
      <w:r w:rsidR="007406B0">
        <w:t>T</w:t>
      </w:r>
      <w:r w:rsidRPr="00AE68BB">
        <w:t>alk (PTT) service.</w:t>
      </w:r>
    </w:p>
    <w:p w14:paraId="507CD7D3" w14:textId="77777777" w:rsidR="0003123A" w:rsidRPr="00AE68BB" w:rsidRDefault="00E17538" w:rsidP="00E17538">
      <w:r w:rsidRPr="00AE68BB">
        <w:t xml:space="preserve">The </w:t>
      </w:r>
      <w:r w:rsidR="000966DA">
        <w:t>MCPTT Service</w:t>
      </w:r>
      <w:r w:rsidRPr="00AE68BB">
        <w:t xml:space="preserve"> is intended to support communication between several users (a group call), where each user has the ability to gain access to the </w:t>
      </w:r>
      <w:r w:rsidR="00A84F25">
        <w:t>permission</w:t>
      </w:r>
      <w:r w:rsidR="00A84F25" w:rsidRPr="00AE68BB">
        <w:t xml:space="preserve"> </w:t>
      </w:r>
      <w:r w:rsidRPr="00AE68BB">
        <w:t>to talk in an arbitrated manner.</w:t>
      </w:r>
      <w:r w:rsidR="00907454" w:rsidRPr="00AE68BB">
        <w:t xml:space="preserve"> </w:t>
      </w:r>
      <w:r w:rsidRPr="00AE68BB">
        <w:t xml:space="preserve">However, the </w:t>
      </w:r>
      <w:r w:rsidR="000966DA">
        <w:t>MCPTT Service</w:t>
      </w:r>
      <w:r w:rsidRPr="00AE68BB">
        <w:t xml:space="preserve"> also supports </w:t>
      </w:r>
      <w:r w:rsidR="00A868C0">
        <w:t>P</w:t>
      </w:r>
      <w:r w:rsidRPr="00AE68BB">
        <w:t xml:space="preserve">rivate </w:t>
      </w:r>
      <w:r w:rsidR="00A868C0">
        <w:t>C</w:t>
      </w:r>
      <w:r w:rsidRPr="00AE68BB">
        <w:t>alls between pairs of users.</w:t>
      </w:r>
      <w:r w:rsidR="00907454" w:rsidRPr="00AE68BB">
        <w:t xml:space="preserve"> </w:t>
      </w:r>
      <w:r w:rsidRPr="00AE68BB">
        <w:t xml:space="preserve">The </w:t>
      </w:r>
      <w:r w:rsidR="000966DA">
        <w:t>MCPTT Service</w:t>
      </w:r>
      <w:r w:rsidRPr="00AE68BB">
        <w:t xml:space="preserve"> builds on the existing 3GPP transport communication mechanisms provided by the </w:t>
      </w:r>
      <w:r w:rsidR="00F971EA">
        <w:t>3GPP</w:t>
      </w:r>
      <w:r w:rsidR="00F971EA" w:rsidRPr="00AE68BB">
        <w:t xml:space="preserve"> </w:t>
      </w:r>
      <w:r w:rsidRPr="00AE68BB">
        <w:t>architectures to establish, maintain, and terminate the actual communication path(s) among the users.</w:t>
      </w:r>
    </w:p>
    <w:p w14:paraId="6070961D" w14:textId="77777777" w:rsidR="00E17538" w:rsidRDefault="00E17538" w:rsidP="00E17538">
      <w:r w:rsidRPr="00AE68BB">
        <w:t xml:space="preserve">The </w:t>
      </w:r>
      <w:r w:rsidR="000966DA">
        <w:t>MCPTT Service</w:t>
      </w:r>
      <w:r w:rsidRPr="00AE68BB">
        <w:t xml:space="preserve"> also builds upon service enablers: </w:t>
      </w:r>
      <w:r w:rsidR="00F971EA" w:rsidRPr="00AE68BB">
        <w:t>Group Communications System Enablers</w:t>
      </w:r>
      <w:r w:rsidRPr="00AE68BB">
        <w:t xml:space="preserve"> and </w:t>
      </w:r>
      <w:r w:rsidR="00F971EA" w:rsidRPr="00AE68BB">
        <w:t>Proximity Services</w:t>
      </w:r>
      <w:r w:rsidRPr="00AE68BB">
        <w:t>.</w:t>
      </w:r>
      <w:r w:rsidR="00907454" w:rsidRPr="00AE68BB">
        <w:t xml:space="preserve"> </w:t>
      </w:r>
      <w:r w:rsidR="0003123A" w:rsidRPr="00AE68BB">
        <w:t>To the extent feasible, it is expected that the end user</w:t>
      </w:r>
      <w:r w:rsidR="003F1181">
        <w:t>'</w:t>
      </w:r>
      <w:r w:rsidR="0003123A" w:rsidRPr="00AE68BB">
        <w:t xml:space="preserve">s experience </w:t>
      </w:r>
      <w:r w:rsidR="00E76E9D">
        <w:t>to</w:t>
      </w:r>
      <w:r w:rsidR="0003123A" w:rsidRPr="00AE68BB">
        <w:t xml:space="preserve"> be similar regardless if the </w:t>
      </w:r>
      <w:r w:rsidR="000966DA">
        <w:t>MCPTT Service</w:t>
      </w:r>
      <w:r w:rsidR="0003123A" w:rsidRPr="00AE68BB">
        <w:t xml:space="preserve"> is used under coverage of a </w:t>
      </w:r>
      <w:r w:rsidR="00F971EA">
        <w:t>3GPP</w:t>
      </w:r>
      <w:r w:rsidR="00F971EA" w:rsidRPr="00AE68BB">
        <w:t xml:space="preserve"> </w:t>
      </w:r>
      <w:r w:rsidR="0003123A" w:rsidRPr="00AE68BB">
        <w:t>network or based on ProSe without network coverage.</w:t>
      </w:r>
      <w:r w:rsidR="00907454" w:rsidRPr="00AE68BB">
        <w:t xml:space="preserve"> </w:t>
      </w:r>
      <w:r w:rsidR="0003123A" w:rsidRPr="00AE68BB">
        <w:t>To clarify this intent, the requirements are grouped according to applicability to on</w:t>
      </w:r>
      <w:r w:rsidR="00DF1658">
        <w:t>-</w:t>
      </w:r>
      <w:r w:rsidR="0003123A" w:rsidRPr="00AE68BB">
        <w:t>network use, off</w:t>
      </w:r>
      <w:r w:rsidR="00490291">
        <w:t>-</w:t>
      </w:r>
      <w:r w:rsidR="0003123A" w:rsidRPr="00AE68BB">
        <w:t>network use, or both.</w:t>
      </w:r>
    </w:p>
    <w:p w14:paraId="5A3BB5EB" w14:textId="77777777" w:rsidR="00477B81" w:rsidRPr="00AE68BB" w:rsidRDefault="00477B81" w:rsidP="00E17538">
      <w:r w:rsidRPr="00477B81">
        <w:t xml:space="preserve">Though the </w:t>
      </w:r>
      <w:r w:rsidR="000966DA">
        <w:t>MCPTT Service</w:t>
      </w:r>
      <w:r w:rsidRPr="00477B81">
        <w:t xml:space="preserve"> primarily focuses on the use of </w:t>
      </w:r>
      <w:r w:rsidR="00F971EA">
        <w:t>the 3GPP system</w:t>
      </w:r>
      <w:r w:rsidR="00F971EA" w:rsidRPr="00477B81">
        <w:t xml:space="preserve"> </w:t>
      </w:r>
      <w:r w:rsidRPr="00477B81">
        <w:t xml:space="preserve">there </w:t>
      </w:r>
      <w:r>
        <w:t>might</w:t>
      </w:r>
      <w:r w:rsidRPr="00477B81">
        <w:t xml:space="preserve"> be users who access the </w:t>
      </w:r>
      <w:r w:rsidR="000966DA">
        <w:t>MCPTT Service</w:t>
      </w:r>
      <w:r w:rsidRPr="00477B81">
        <w:t xml:space="preserve"> through non-3GPP access technology, dispatchers and administrators are examples of this. Dispatchers and administrators are special users who have particular admin and call management privileges which normal users </w:t>
      </w:r>
      <w:r>
        <w:t>might</w:t>
      </w:r>
      <w:r w:rsidRPr="00477B81">
        <w:t xml:space="preserve"> not have. In MCPTT dispatchers can use an MCPTT UE (i.e.</w:t>
      </w:r>
      <w:r>
        <w:t>,</w:t>
      </w:r>
      <w:r w:rsidRPr="00477B81">
        <w:t xml:space="preserve"> </w:t>
      </w:r>
      <w:r w:rsidR="00F971EA">
        <w:t>3GPP</w:t>
      </w:r>
      <w:r w:rsidRPr="00477B81">
        <w:t xml:space="preserve">) or a non-3GPP access connection to the </w:t>
      </w:r>
      <w:r w:rsidR="000966DA">
        <w:t>MCPTT Service</w:t>
      </w:r>
      <w:r w:rsidRPr="00477B81">
        <w:t xml:space="preserve"> based on a </w:t>
      </w:r>
      <w:r w:rsidR="003F1181">
        <w:t>"</w:t>
      </w:r>
      <w:r w:rsidR="00B1267B">
        <w:t>d</w:t>
      </w:r>
      <w:r w:rsidRPr="00477B81">
        <w:t>ispatcher and Administrator</w:t>
      </w:r>
      <w:r w:rsidR="003F1181">
        <w:t>"</w:t>
      </w:r>
      <w:r w:rsidRPr="00477B81">
        <w:t xml:space="preserve"> interface. Through this interface a user is able to access and manage the services related to on </w:t>
      </w:r>
      <w:r>
        <w:t xml:space="preserve">the </w:t>
      </w:r>
      <w:r w:rsidRPr="00477B81">
        <w:t>network and those common to on</w:t>
      </w:r>
      <w:r>
        <w:t xml:space="preserve"> the network</w:t>
      </w:r>
      <w:r w:rsidRPr="00477B81">
        <w:t xml:space="preserve"> and off </w:t>
      </w:r>
      <w:r>
        <w:t xml:space="preserve">the </w:t>
      </w:r>
      <w:r w:rsidRPr="00477B81">
        <w:t>network.</w:t>
      </w:r>
    </w:p>
    <w:p w14:paraId="3FBEDAFA" w14:textId="77777777" w:rsidR="00E17538" w:rsidRPr="00AE68BB" w:rsidRDefault="00E17538" w:rsidP="00E17538">
      <w:r w:rsidRPr="00AE68BB">
        <w:t xml:space="preserve">The </w:t>
      </w:r>
      <w:r w:rsidR="000966DA">
        <w:t>MCPTT Service</w:t>
      </w:r>
      <w:r w:rsidRPr="00AE68BB">
        <w:t xml:space="preserve"> allows users to request the </w:t>
      </w:r>
      <w:r w:rsidR="00A84F25">
        <w:t>permission</w:t>
      </w:r>
      <w:r w:rsidR="00A84F25" w:rsidRPr="00AE68BB">
        <w:t xml:space="preserve"> </w:t>
      </w:r>
      <w:r w:rsidRPr="00AE68BB">
        <w:t>to talk (transmit voice/audio) and provides a deterministic mechanism to arbitrate between requests that are in contention (</w:t>
      </w:r>
      <w:r w:rsidR="009306A5" w:rsidRPr="00AE68BB">
        <w:t>i.e.</w:t>
      </w:r>
      <w:r w:rsidR="0016326E">
        <w:t>,</w:t>
      </w:r>
      <w:r w:rsidRPr="00AE68BB">
        <w:t xml:space="preserve"> </w:t>
      </w:r>
      <w:r w:rsidR="00B1267B">
        <w:t>F</w:t>
      </w:r>
      <w:r w:rsidRPr="00AE68BB">
        <w:t>loor control). When multiple requests occur, the determination of which user</w:t>
      </w:r>
      <w:r w:rsidR="003F1181">
        <w:t>'</w:t>
      </w:r>
      <w:r w:rsidRPr="00AE68BB">
        <w:t>s request is accepted and which users</w:t>
      </w:r>
      <w:r w:rsidR="003F1181">
        <w:t>'</w:t>
      </w:r>
      <w:r w:rsidRPr="00AE68BB">
        <w:t xml:space="preserve"> requests are rejected or queued is based upon a number of characteristics (including the respective priorities of the users in contention).</w:t>
      </w:r>
      <w:r w:rsidR="00907454" w:rsidRPr="00AE68BB">
        <w:t xml:space="preserve"> </w:t>
      </w:r>
      <w:r w:rsidR="000966DA">
        <w:t>MCPTT Service</w:t>
      </w:r>
      <w:r w:rsidR="006A7701" w:rsidRPr="00AE68BB">
        <w:t xml:space="preserve"> </w:t>
      </w:r>
      <w:r w:rsidRPr="00AE68BB">
        <w:t>provides a means for a user with higher priority (</w:t>
      </w:r>
      <w:r w:rsidR="00394276" w:rsidRPr="00AE68BB">
        <w:t>e.g.</w:t>
      </w:r>
      <w:r w:rsidR="00172756">
        <w:t>,</w:t>
      </w:r>
      <w:r w:rsidR="00907454" w:rsidRPr="00AE68BB">
        <w:t xml:space="preserve"> </w:t>
      </w:r>
      <w:r w:rsidR="00D14BD5">
        <w:t>MCPTT E</w:t>
      </w:r>
      <w:r w:rsidRPr="00AE68BB">
        <w:t>mergency condition) to override (interrupt) the current talker.</w:t>
      </w:r>
      <w:r w:rsidR="00907454" w:rsidRPr="00AE68BB">
        <w:t xml:space="preserve"> </w:t>
      </w:r>
      <w:r w:rsidR="000966DA">
        <w:t>MCPTT Service</w:t>
      </w:r>
      <w:r w:rsidR="006A7701" w:rsidRPr="00AE68BB">
        <w:t xml:space="preserve"> </w:t>
      </w:r>
      <w:r w:rsidRPr="00AE68BB">
        <w:t>also supports a mechanism to limit the time a user talk</w:t>
      </w:r>
      <w:r w:rsidR="00E76E9D">
        <w:t>s</w:t>
      </w:r>
      <w:r w:rsidRPr="00AE68BB">
        <w:t xml:space="preserve"> (hold the floor) thus permitting users of the same or lower priority a chance to gain the floor.</w:t>
      </w:r>
    </w:p>
    <w:p w14:paraId="17E38429" w14:textId="77777777" w:rsidR="00E17538" w:rsidRPr="00AE68BB" w:rsidRDefault="00E17538" w:rsidP="00E17538">
      <w:r w:rsidRPr="00AE68BB">
        <w:t xml:space="preserve">The </w:t>
      </w:r>
      <w:r w:rsidR="000966DA">
        <w:t>MCPTT Service</w:t>
      </w:r>
      <w:r w:rsidRPr="00AE68BB">
        <w:t xml:space="preserve"> provides the means for a user to monitor activity on a number of separate calls and enables the user to switch focus to a chosen call.</w:t>
      </w:r>
      <w:r w:rsidR="00907454" w:rsidRPr="00AE68BB">
        <w:t xml:space="preserve"> </w:t>
      </w:r>
      <w:r w:rsidRPr="00AE68BB">
        <w:t xml:space="preserve">An </w:t>
      </w:r>
      <w:r w:rsidR="000966DA">
        <w:t>MCPTT Service</w:t>
      </w:r>
      <w:r w:rsidRPr="00AE68BB">
        <w:t xml:space="preserve"> user may join an already established MCPTT </w:t>
      </w:r>
      <w:r w:rsidR="000966DA">
        <w:t>G</w:t>
      </w:r>
      <w:r w:rsidRPr="00AE68BB">
        <w:t>roup call (</w:t>
      </w:r>
      <w:r w:rsidR="00023167">
        <w:t>L</w:t>
      </w:r>
      <w:r w:rsidRPr="00AE68BB">
        <w:t xml:space="preserve">ate </w:t>
      </w:r>
      <w:r w:rsidRPr="00AE68BB">
        <w:lastRenderedPageBreak/>
        <w:t>call entry).</w:t>
      </w:r>
      <w:r w:rsidR="00907454" w:rsidRPr="00AE68BB">
        <w:t xml:space="preserve"> </w:t>
      </w:r>
      <w:r w:rsidRPr="00AE68BB">
        <w:t xml:space="preserve">In addition the </w:t>
      </w:r>
      <w:r w:rsidR="000966DA">
        <w:t>MCPTT Service</w:t>
      </w:r>
      <w:r w:rsidRPr="00AE68BB">
        <w:t xml:space="preserve"> provides </w:t>
      </w:r>
      <w:r w:rsidR="007E5FDF">
        <w:t>the User</w:t>
      </w:r>
      <w:r w:rsidR="007E5FDF" w:rsidRPr="00AE68BB">
        <w:t xml:space="preserve"> </w:t>
      </w:r>
      <w:r w:rsidRPr="00AE68BB">
        <w:t xml:space="preserve">ID </w:t>
      </w:r>
      <w:r w:rsidR="007E5FDF">
        <w:t xml:space="preserve">of the current speaker(s) </w:t>
      </w:r>
      <w:r w:rsidRPr="00AE68BB">
        <w:t>and user</w:t>
      </w:r>
      <w:r w:rsidR="003F1181">
        <w:t>'</w:t>
      </w:r>
      <w:r w:rsidR="00BD5EB2">
        <w:t>s</w:t>
      </w:r>
      <w:r w:rsidRPr="00AE68BB">
        <w:t xml:space="preserve"> </w:t>
      </w:r>
      <w:r w:rsidR="00BD5EB2">
        <w:t>L</w:t>
      </w:r>
      <w:r w:rsidRPr="00AE68BB">
        <w:t>ocation determination features.</w:t>
      </w:r>
    </w:p>
    <w:p w14:paraId="0E51DC7C" w14:textId="77777777" w:rsidR="00D62150" w:rsidRDefault="00E17538" w:rsidP="00E17538">
      <w:r w:rsidRPr="00AE68BB">
        <w:t xml:space="preserve">The users of an </w:t>
      </w:r>
      <w:r w:rsidR="000966DA">
        <w:t>MCPTT Service</w:t>
      </w:r>
      <w:r w:rsidRPr="00AE68BB">
        <w:t xml:space="preserve"> may have more stringent expectations of performance than the users of a commercial PTT service.</w:t>
      </w:r>
    </w:p>
    <w:p w14:paraId="75842E60" w14:textId="77777777" w:rsidR="00E17538" w:rsidRDefault="00D62150" w:rsidP="00E17538">
      <w:r>
        <w:t xml:space="preserve">MCPTT is primarily targeting to provide a professional </w:t>
      </w:r>
      <w:r w:rsidR="007406B0">
        <w:t>Push To T</w:t>
      </w:r>
      <w:r>
        <w:t xml:space="preserve">alk service to </w:t>
      </w:r>
      <w:r w:rsidR="00943EA0">
        <w:t xml:space="preserve">e.g., </w:t>
      </w:r>
      <w:r w:rsidR="00420D46">
        <w:t>p</w:t>
      </w:r>
      <w:r w:rsidR="00943EA0">
        <w:t xml:space="preserve">ublic </w:t>
      </w:r>
      <w:r w:rsidR="00420D46">
        <w:t>s</w:t>
      </w:r>
      <w:r w:rsidR="00943EA0">
        <w:t>afety, transport companies, utilities or industrial and nuclear plants. In addition to this a commercial PTT service for non-professional use (e.g., groups of people on holiday) may be delivered through an MCPTT system. Based on their operational model, the performance and MCPTT features in use vary per user organization, where functionality which is more mission critical specific (e.g., Ambient Listening and Imminent Peril Call) might not be available to commercial customers</w:t>
      </w:r>
      <w:r w:rsidR="00E17538" w:rsidRPr="00AE68BB">
        <w:t>.</w:t>
      </w:r>
    </w:p>
    <w:p w14:paraId="6AF414F4" w14:textId="77777777" w:rsidR="00803060" w:rsidRPr="00AE68BB" w:rsidRDefault="00803060" w:rsidP="00E17538">
      <w:r w:rsidRPr="00803060">
        <w:t xml:space="preserve">MCPTT Users expect to communicate with other MCPTT Users as outlined above, however MCPTT Users also need to be able to communicate with non MCPTT Users using their MCPTT </w:t>
      </w:r>
      <w:r w:rsidR="00AD5A03">
        <w:t>U</w:t>
      </w:r>
      <w:r w:rsidR="00D14BD5">
        <w:t>E</w:t>
      </w:r>
      <w:r w:rsidR="00AD5A03">
        <w:t>s</w:t>
      </w:r>
      <w:r w:rsidRPr="00803060">
        <w:t xml:space="preserve"> for normal telephony services.</w:t>
      </w:r>
    </w:p>
    <w:p w14:paraId="30D4CD0D" w14:textId="77777777" w:rsidR="00E93AA9" w:rsidRPr="00AE68BB" w:rsidRDefault="00E93AA9" w:rsidP="00E93AA9">
      <w:pPr>
        <w:pStyle w:val="Heading2"/>
      </w:pPr>
      <w:bookmarkStart w:id="13" w:name="_Toc154152730"/>
      <w:r w:rsidRPr="00AE68BB">
        <w:t>4.2</w:t>
      </w:r>
      <w:r w:rsidRPr="00AE68BB">
        <w:tab/>
        <w:t>Typical use of the MCPTT Service</w:t>
      </w:r>
      <w:bookmarkEnd w:id="13"/>
    </w:p>
    <w:p w14:paraId="6ECB41AA" w14:textId="77777777" w:rsidR="00E93AA9" w:rsidRPr="00AE68BB" w:rsidRDefault="00E24119" w:rsidP="008419FF">
      <w:pPr>
        <w:pStyle w:val="NO"/>
      </w:pPr>
      <w:r>
        <w:t>NOTE:</w:t>
      </w:r>
      <w:r w:rsidR="00E93AA9" w:rsidRPr="00AE68BB">
        <w:tab/>
        <w:t>Even though this sub</w:t>
      </w:r>
      <w:r w:rsidR="00686A8E" w:rsidRPr="00AE68BB">
        <w:t>clause</w:t>
      </w:r>
      <w:r w:rsidR="00E93AA9" w:rsidRPr="00AE68BB">
        <w:t xml:space="preserve"> is written from an </w:t>
      </w:r>
      <w:r w:rsidR="003B0021" w:rsidRPr="00AE68BB">
        <w:t>organization</w:t>
      </w:r>
      <w:r w:rsidR="00E93AA9" w:rsidRPr="00AE68BB">
        <w:t xml:space="preserve"> specific perspective the text </w:t>
      </w:r>
      <w:r w:rsidR="00E76E9D">
        <w:t>is</w:t>
      </w:r>
      <w:r w:rsidR="00E93AA9" w:rsidRPr="00AE68BB">
        <w:t xml:space="preserve"> illustrative for typical use of </w:t>
      </w:r>
      <w:r w:rsidR="000966DA">
        <w:t>MCPTT Service</w:t>
      </w:r>
      <w:r w:rsidR="00E93AA9" w:rsidRPr="00AE68BB">
        <w:t xml:space="preserve">s by all </w:t>
      </w:r>
      <w:r w:rsidR="00DA2146">
        <w:t>MCPTT User</w:t>
      </w:r>
      <w:r w:rsidR="00E93AA9" w:rsidRPr="00AE68BB">
        <w:t>s.</w:t>
      </w:r>
    </w:p>
    <w:p w14:paraId="06A2FDB7" w14:textId="77777777" w:rsidR="00E93AA9" w:rsidRPr="00AE68BB" w:rsidRDefault="00E93AA9" w:rsidP="00E93AA9">
      <w:r w:rsidRPr="00AE68BB">
        <w:t xml:space="preserve">Public </w:t>
      </w:r>
      <w:r w:rsidR="00420D46">
        <w:t>s</w:t>
      </w:r>
      <w:r w:rsidRPr="00AE68BB">
        <w:t>afety workers often operate in groups and perform different tasks during the day/week.</w:t>
      </w:r>
      <w:r w:rsidR="00907454" w:rsidRPr="00AE68BB">
        <w:t xml:space="preserve"> </w:t>
      </w:r>
      <w:r w:rsidRPr="00AE68BB">
        <w:t xml:space="preserve">Many tasks and operations are controlled, assisted and/or coordinated by a </w:t>
      </w:r>
      <w:r w:rsidR="00B1267B">
        <w:t>d</w:t>
      </w:r>
      <w:r w:rsidRPr="00AE68BB">
        <w:t>ispatcher.</w:t>
      </w:r>
    </w:p>
    <w:p w14:paraId="35EBF8C6" w14:textId="77777777" w:rsidR="00E93AA9" w:rsidRPr="00AE68BB" w:rsidRDefault="00E93AA9" w:rsidP="00E93AA9">
      <w:r w:rsidRPr="00AE68BB">
        <w:t xml:space="preserve">For their communications </w:t>
      </w:r>
      <w:r w:rsidR="00420D46">
        <w:t>p</w:t>
      </w:r>
      <w:r w:rsidRPr="00AE68BB">
        <w:t xml:space="preserve">ublic </w:t>
      </w:r>
      <w:r w:rsidR="00420D46">
        <w:t>s</w:t>
      </w:r>
      <w:r w:rsidRPr="00AE68BB">
        <w:t xml:space="preserve">afety workers are </w:t>
      </w:r>
      <w:r w:rsidR="003B0021" w:rsidRPr="00AE68BB">
        <w:t>organized</w:t>
      </w:r>
      <w:r w:rsidRPr="00AE68BB">
        <w:t xml:space="preserve"> in groups.</w:t>
      </w:r>
      <w:r w:rsidR="00907454" w:rsidRPr="00AE68BB">
        <w:t xml:space="preserve"> </w:t>
      </w:r>
      <w:r w:rsidRPr="00AE68BB">
        <w:t>People that are working together communicate in the same MCPTT Group, the group communication helping them to coordinate quickly.</w:t>
      </w:r>
    </w:p>
    <w:p w14:paraId="38B38C9C" w14:textId="77777777" w:rsidR="00E93AA9" w:rsidRPr="00AE68BB" w:rsidRDefault="00E93AA9" w:rsidP="00E93AA9">
      <w:r w:rsidRPr="00AE68BB">
        <w:t>People with different tasks often communicate in separate MCPTT Groups.</w:t>
      </w:r>
    </w:p>
    <w:p w14:paraId="5B261DDA" w14:textId="77777777" w:rsidR="00E93AA9" w:rsidRPr="00AE68BB" w:rsidRDefault="00E93AA9" w:rsidP="00E93AA9">
      <w:r w:rsidRPr="00AE68BB">
        <w:t xml:space="preserve">Many of the </w:t>
      </w:r>
      <w:r w:rsidR="00420D46">
        <w:t>p</w:t>
      </w:r>
      <w:r w:rsidRPr="00AE68BB">
        <w:t xml:space="preserve">ublic </w:t>
      </w:r>
      <w:r w:rsidR="00420D46">
        <w:t>s</w:t>
      </w:r>
      <w:r w:rsidRPr="00AE68BB">
        <w:t>afety tasks are routine tasks, that are handled by standard procedures and communication structures, using dedicated MCPTT Groups.</w:t>
      </w:r>
      <w:r w:rsidR="00907454" w:rsidRPr="00AE68BB">
        <w:t xml:space="preserve"> </w:t>
      </w:r>
      <w:r w:rsidRPr="00AE68BB">
        <w:t>Communication structures and MCPTT Groups are also prepared for the handling of large incidents and control of large events.</w:t>
      </w:r>
      <w:r w:rsidR="00907454" w:rsidRPr="00AE68BB">
        <w:t xml:space="preserve"> </w:t>
      </w:r>
      <w:r w:rsidRPr="00AE68BB">
        <w:t xml:space="preserve">Similarly there are MCPTT Groups and procedures for coordination with </w:t>
      </w:r>
      <w:r w:rsidR="00420D46">
        <w:t>p</w:t>
      </w:r>
      <w:r w:rsidRPr="00AE68BB">
        <w:t xml:space="preserve">ublic </w:t>
      </w:r>
      <w:r w:rsidR="00420D46">
        <w:t>s</w:t>
      </w:r>
      <w:r w:rsidRPr="00AE68BB">
        <w:t xml:space="preserve">afety workers from other </w:t>
      </w:r>
      <w:r w:rsidR="003B0021" w:rsidRPr="00AE68BB">
        <w:t>organizations</w:t>
      </w:r>
      <w:r w:rsidRPr="00AE68BB">
        <w:t xml:space="preserve"> and/or other countries.</w:t>
      </w:r>
    </w:p>
    <w:p w14:paraId="60542496" w14:textId="77777777" w:rsidR="00E93AA9" w:rsidRPr="00AE68BB" w:rsidRDefault="00E93AA9" w:rsidP="00E93AA9">
      <w:r w:rsidRPr="00AE68BB">
        <w:t xml:space="preserve">The standard procedures and communication structures help the </w:t>
      </w:r>
      <w:r w:rsidR="00420D46">
        <w:t>p</w:t>
      </w:r>
      <w:r w:rsidRPr="00AE68BB">
        <w:t xml:space="preserve">ublic </w:t>
      </w:r>
      <w:r w:rsidR="00420D46">
        <w:t>s</w:t>
      </w:r>
      <w:r w:rsidRPr="00AE68BB">
        <w:t>afety workers to do their work successfully.</w:t>
      </w:r>
      <w:r w:rsidR="00907454" w:rsidRPr="00AE68BB">
        <w:t xml:space="preserve"> </w:t>
      </w:r>
      <w:r w:rsidRPr="00AE68BB">
        <w:t xml:space="preserve">This results in a long list of (&gt;100) MCPTT Groups available to a </w:t>
      </w:r>
      <w:r w:rsidR="00420D46">
        <w:t>p</w:t>
      </w:r>
      <w:r w:rsidRPr="00AE68BB">
        <w:t xml:space="preserve">ublic </w:t>
      </w:r>
      <w:r w:rsidR="00420D46">
        <w:t>s</w:t>
      </w:r>
      <w:r w:rsidRPr="00AE68BB">
        <w:t>afety worker, from which the correct one is selected depending on the task.</w:t>
      </w:r>
      <w:r w:rsidR="00907454" w:rsidRPr="00AE68BB">
        <w:t xml:space="preserve"> </w:t>
      </w:r>
      <w:r w:rsidRPr="00AE68BB">
        <w:t xml:space="preserve">To help the </w:t>
      </w:r>
      <w:r w:rsidR="00420D46">
        <w:t>p</w:t>
      </w:r>
      <w:r w:rsidRPr="00AE68BB">
        <w:t xml:space="preserve">ublic </w:t>
      </w:r>
      <w:r w:rsidR="00420D46">
        <w:t>s</w:t>
      </w:r>
      <w:r w:rsidRPr="00AE68BB">
        <w:t xml:space="preserve">afety worker to quickly find and select the </w:t>
      </w:r>
      <w:r w:rsidR="00A84F25">
        <w:t>correct</w:t>
      </w:r>
      <w:r w:rsidR="00A84F25" w:rsidRPr="00AE68BB">
        <w:t xml:space="preserve"> </w:t>
      </w:r>
      <w:r w:rsidRPr="00AE68BB">
        <w:t>MCPTT Group for the task, the MCPTT Groups in the radio are often structured in folders and/or accessible via key-shortcuts.</w:t>
      </w:r>
      <w:r w:rsidR="00AD7FDD">
        <w:t xml:space="preserve"> </w:t>
      </w:r>
      <w:r w:rsidR="00AD7FDD" w:rsidRPr="00AD7FDD">
        <w:t xml:space="preserve">In addition to pre-established MCPTT </w:t>
      </w:r>
      <w:r w:rsidR="000966DA">
        <w:t>G</w:t>
      </w:r>
      <w:r w:rsidR="00AD7FDD" w:rsidRPr="00AD7FDD">
        <w:t xml:space="preserve">roups that users select, there are also provisions in MCPTT systems to merge MCPTT Groups and to select on behalf of a user which group they should be using and for a dispatcher to push them onto it. The large number of MCPTT </w:t>
      </w:r>
      <w:r w:rsidR="000966DA">
        <w:t>G</w:t>
      </w:r>
      <w:r w:rsidR="00AD7FDD" w:rsidRPr="00AD7FDD">
        <w:t xml:space="preserve">roups provisioned on devices is helpful for the device to be able to operate </w:t>
      </w:r>
      <w:r w:rsidR="00AD7FDD">
        <w:t>o</w:t>
      </w:r>
      <w:r w:rsidR="00AD7FDD" w:rsidRPr="00AD7FDD">
        <w:t>n</w:t>
      </w:r>
      <w:r w:rsidR="00940148">
        <w:t xml:space="preserve"> the </w:t>
      </w:r>
      <w:r w:rsidR="00AD7FDD">
        <w:t>network</w:t>
      </w:r>
      <w:r w:rsidR="00AD7FDD" w:rsidRPr="00AD7FDD">
        <w:t xml:space="preserve"> and </w:t>
      </w:r>
      <w:r w:rsidR="00AD7FDD">
        <w:t>o</w:t>
      </w:r>
      <w:r w:rsidR="00AD7FDD" w:rsidRPr="00AD7FDD">
        <w:t>ff</w:t>
      </w:r>
      <w:r w:rsidR="00940148">
        <w:t xml:space="preserve"> the </w:t>
      </w:r>
      <w:r w:rsidR="00AD7FDD">
        <w:t>n</w:t>
      </w:r>
      <w:r w:rsidR="00AD7FDD" w:rsidRPr="00AD7FDD">
        <w:t>etwork</w:t>
      </w:r>
      <w:r w:rsidR="00254843">
        <w:t>.</w:t>
      </w:r>
      <w:r w:rsidR="00AD7FDD" w:rsidRPr="00AD7FDD">
        <w:t xml:space="preserve"> </w:t>
      </w:r>
      <w:r w:rsidR="00254843">
        <w:t>H</w:t>
      </w:r>
      <w:r w:rsidR="00AD7FDD" w:rsidRPr="00AD7FDD">
        <w:t>owever the ability to provision over the air is also seen as a very useful feature, as currently L</w:t>
      </w:r>
      <w:r w:rsidR="000767F2">
        <w:t xml:space="preserve">and </w:t>
      </w:r>
      <w:r w:rsidR="00AD7FDD" w:rsidRPr="00AD7FDD">
        <w:t>M</w:t>
      </w:r>
      <w:r w:rsidR="000767F2">
        <w:t xml:space="preserve">obile </w:t>
      </w:r>
      <w:r w:rsidR="00AD7FDD" w:rsidRPr="00AD7FDD">
        <w:t>R</w:t>
      </w:r>
      <w:r w:rsidR="000767F2">
        <w:t>adio</w:t>
      </w:r>
      <w:r w:rsidR="00AD7FDD" w:rsidRPr="00AD7FDD">
        <w:t xml:space="preserve"> devices often have to be locally re-programmed, rather than updated over the air.</w:t>
      </w:r>
    </w:p>
    <w:p w14:paraId="170C7A04" w14:textId="77777777" w:rsidR="007C3136" w:rsidRPr="00AE68BB" w:rsidRDefault="007C3136" w:rsidP="007C3136">
      <w:pPr>
        <w:pStyle w:val="Heading2"/>
      </w:pPr>
      <w:bookmarkStart w:id="14" w:name="_Toc154152731"/>
      <w:r w:rsidRPr="00AE68BB">
        <w:t>4.3</w:t>
      </w:r>
      <w:r w:rsidRPr="00AE68BB">
        <w:tab/>
        <w:t xml:space="preserve">Overview of MCPTT Group </w:t>
      </w:r>
      <w:r w:rsidR="00A601FE">
        <w:t>affiliation</w:t>
      </w:r>
      <w:r w:rsidRPr="00AE68BB">
        <w:t xml:space="preserve">, </w:t>
      </w:r>
      <w:r w:rsidR="0003270C">
        <w:t>c</w:t>
      </w:r>
      <w:r w:rsidRPr="00AE68BB">
        <w:t xml:space="preserve">all and </w:t>
      </w:r>
      <w:r w:rsidR="0003270C">
        <w:t>t</w:t>
      </w:r>
      <w:r w:rsidRPr="00AE68BB">
        <w:t>ransmission</w:t>
      </w:r>
      <w:bookmarkEnd w:id="14"/>
    </w:p>
    <w:p w14:paraId="54B1B807" w14:textId="77777777" w:rsidR="00A601FE" w:rsidRDefault="00A601FE" w:rsidP="00A601FE">
      <w:r>
        <w:t xml:space="preserve">An </w:t>
      </w:r>
      <w:r w:rsidR="000966DA">
        <w:t>MCPTT Service</w:t>
      </w:r>
      <w:r>
        <w:t xml:space="preserve"> provides Group Call and Private Call capabilities, which have various process flows, states and permissions associated with them. The figure 4.3.1</w:t>
      </w:r>
      <w:r w:rsidR="00780787">
        <w:t>, figure 4.3.2, and figure 4.3.</w:t>
      </w:r>
      <w:r>
        <w:t xml:space="preserve">3 indicate the high level flows, states and permissions associated with Group Calls and Private Calls. The diagrams apply to the on-network case and off-network case, as from a user perspective the service and concepts should appear similar on the network and off the network. From a technical perspective there might be differences between the on-network states and off-network states </w:t>
      </w:r>
      <w:r w:rsidR="00BD79C7">
        <w:t>(</w:t>
      </w:r>
      <w:r>
        <w:t>e.g., off</w:t>
      </w:r>
      <w:r w:rsidR="00BD79C7">
        <w:t xml:space="preserve"> the </w:t>
      </w:r>
      <w:r>
        <w:t>network Affiliation might not require notifying an application server of a user</w:t>
      </w:r>
      <w:r w:rsidR="003F1181">
        <w:t>'</w:t>
      </w:r>
      <w:r>
        <w:t>s affiliation and there might also be other differences in the detail depending on the extent to which the off-network capabilities can match the on-network capabilities</w:t>
      </w:r>
      <w:r w:rsidR="00BD79C7">
        <w:t>)</w:t>
      </w:r>
      <w:r>
        <w:t>.</w:t>
      </w:r>
    </w:p>
    <w:p w14:paraId="40EDD6CF" w14:textId="77777777" w:rsidR="002C0ADA" w:rsidRDefault="00A601FE" w:rsidP="00A601FE">
      <w:r>
        <w:t xml:space="preserve">If an MCPTT User wants to communicate with an MCPTT Group they have to be allowed to access the MCPTT Group (i.e., be an MCPTT Group Member), they then have to affiliate and then can have an MCPTT Group as their Selected MCPTT Group. If an MCPTT User is only affiliated to a group this is so that they can receive from the group, however if an MCPTT User has a Selected MCPTT Group this is their group for transmitting on. The differences in states enable an </w:t>
      </w:r>
      <w:r w:rsidR="00DA2146">
        <w:t>MCPTT User</w:t>
      </w:r>
      <w:r>
        <w:t xml:space="preserve"> to receive from multiple MCPTT Groups, but specify which MCPTT Group they would like to transmit on.</w:t>
      </w:r>
    </w:p>
    <w:p w14:paraId="7F569D1C" w14:textId="6B48AB4B" w:rsidR="00A601FE" w:rsidRPr="00AE68BB" w:rsidRDefault="00257816" w:rsidP="00A601FE">
      <w:pPr>
        <w:pStyle w:val="TH"/>
      </w:pPr>
      <w:r w:rsidRPr="00AE68BB">
        <w:rPr>
          <w:noProof/>
        </w:rPr>
        <w:lastRenderedPageBreak/>
        <w:drawing>
          <wp:inline distT="0" distB="0" distL="0" distR="0" wp14:anchorId="2E51E7E0" wp14:editId="23A0CF97">
            <wp:extent cx="5936615" cy="44373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6615" cy="4437380"/>
                    </a:xfrm>
                    <a:prstGeom prst="rect">
                      <a:avLst/>
                    </a:prstGeom>
                    <a:noFill/>
                    <a:ln>
                      <a:noFill/>
                    </a:ln>
                  </pic:spPr>
                </pic:pic>
              </a:graphicData>
            </a:graphic>
          </wp:inline>
        </w:drawing>
      </w:r>
    </w:p>
    <w:p w14:paraId="38D63A2D" w14:textId="77777777" w:rsidR="00A601FE" w:rsidRPr="00AE68BB" w:rsidRDefault="00E24119" w:rsidP="00A601FE">
      <w:pPr>
        <w:pStyle w:val="NF"/>
      </w:pPr>
      <w:r>
        <w:t>NOTE:</w:t>
      </w:r>
      <w:r w:rsidR="00A601FE" w:rsidRPr="00AE68BB">
        <w:tab/>
        <w:t>This diagram is for illustrative purposes only and do</w:t>
      </w:r>
      <w:r w:rsidR="00A601FE">
        <w:t>es</w:t>
      </w:r>
      <w:r w:rsidR="00A601FE" w:rsidRPr="00AE68BB">
        <w:t xml:space="preserve"> not supersede the requirements. The diagram is not exhaustive and does not include all the different scenarios</w:t>
      </w:r>
      <w:r w:rsidR="00A601FE">
        <w:t>.</w:t>
      </w:r>
    </w:p>
    <w:p w14:paraId="0D82A5B2" w14:textId="77777777" w:rsidR="00A601FE" w:rsidRPr="00AE68BB" w:rsidRDefault="00A601FE" w:rsidP="00A601FE">
      <w:pPr>
        <w:pStyle w:val="TF"/>
      </w:pPr>
      <w:r w:rsidRPr="00AE68BB">
        <w:t>Figure 4.</w:t>
      </w:r>
      <w:r>
        <w:t>3</w:t>
      </w:r>
      <w:r w:rsidRPr="00AE68BB">
        <w:t xml:space="preserve">.1: MCPTT User </w:t>
      </w:r>
      <w:r>
        <w:t>s</w:t>
      </w:r>
      <w:r w:rsidRPr="00AE68BB">
        <w:t xml:space="preserve">tate </w:t>
      </w:r>
      <w:r>
        <w:t>d</w:t>
      </w:r>
      <w:r w:rsidRPr="00AE68BB">
        <w:t xml:space="preserve">iagram- </w:t>
      </w:r>
      <w:r>
        <w:t>t</w:t>
      </w:r>
      <w:r w:rsidRPr="00AE68BB">
        <w:t xml:space="preserve">ransmit and </w:t>
      </w:r>
      <w:r>
        <w:t>r</w:t>
      </w:r>
      <w:r w:rsidRPr="00AE68BB">
        <w:t>eceive for a particular MCPTT Group</w:t>
      </w:r>
    </w:p>
    <w:p w14:paraId="681B4CDE" w14:textId="15E64D68" w:rsidR="00A601FE" w:rsidRPr="00AE68BB" w:rsidRDefault="00257816" w:rsidP="00A601FE">
      <w:pPr>
        <w:pStyle w:val="TH"/>
      </w:pPr>
      <w:r w:rsidRPr="00AE68BB">
        <w:rPr>
          <w:noProof/>
        </w:rPr>
        <w:lastRenderedPageBreak/>
        <w:drawing>
          <wp:inline distT="0" distB="0" distL="0" distR="0" wp14:anchorId="17393E8A" wp14:editId="703AAC06">
            <wp:extent cx="5936615" cy="4437380"/>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6615" cy="4437380"/>
                    </a:xfrm>
                    <a:prstGeom prst="rect">
                      <a:avLst/>
                    </a:prstGeom>
                    <a:noFill/>
                    <a:ln>
                      <a:noFill/>
                    </a:ln>
                  </pic:spPr>
                </pic:pic>
              </a:graphicData>
            </a:graphic>
          </wp:inline>
        </w:drawing>
      </w:r>
    </w:p>
    <w:p w14:paraId="7A60CB1E" w14:textId="77777777" w:rsidR="00A601FE" w:rsidRPr="00AE68BB" w:rsidRDefault="00E24119" w:rsidP="003B14EE">
      <w:pPr>
        <w:pStyle w:val="NF"/>
        <w:rPr>
          <w:color w:val="FF0000"/>
        </w:rPr>
      </w:pPr>
      <w:r>
        <w:t>NOTE:</w:t>
      </w:r>
      <w:r w:rsidR="00A601FE" w:rsidRPr="00AE68BB">
        <w:tab/>
        <w:t>This diagram is for illustrative purposes only and do</w:t>
      </w:r>
      <w:r w:rsidR="00A601FE">
        <w:t>es</w:t>
      </w:r>
      <w:r w:rsidR="00A601FE" w:rsidRPr="00AE68BB">
        <w:t xml:space="preserve"> not supersede the requirements. The diagram is not exhaustive and does not include all the different scenarios</w:t>
      </w:r>
      <w:r w:rsidR="00A601FE">
        <w:t>.</w:t>
      </w:r>
    </w:p>
    <w:p w14:paraId="6E5D425F" w14:textId="77777777" w:rsidR="00A601FE" w:rsidRPr="00AE68BB" w:rsidRDefault="00A601FE" w:rsidP="00A601FE">
      <w:pPr>
        <w:pStyle w:val="TF"/>
      </w:pPr>
      <w:r w:rsidRPr="00AE68BB">
        <w:t>Figure 4.</w:t>
      </w:r>
      <w:r w:rsidR="002C0ADA">
        <w:t>3</w:t>
      </w:r>
      <w:r w:rsidRPr="00AE68BB">
        <w:t xml:space="preserve">.2: MCPTT User </w:t>
      </w:r>
      <w:r>
        <w:t>s</w:t>
      </w:r>
      <w:r w:rsidRPr="00AE68BB">
        <w:t xml:space="preserve">tate </w:t>
      </w:r>
      <w:r>
        <w:t>d</w:t>
      </w:r>
      <w:r w:rsidRPr="00AE68BB">
        <w:t xml:space="preserve">iagram- </w:t>
      </w:r>
      <w:r>
        <w:t>t</w:t>
      </w:r>
      <w:r w:rsidRPr="00AE68BB">
        <w:t>ransmit only for a particular MCPTT Group</w:t>
      </w:r>
    </w:p>
    <w:p w14:paraId="0AC815C0" w14:textId="3E87C60D" w:rsidR="00A601FE" w:rsidRPr="00AE68BB" w:rsidRDefault="00257816" w:rsidP="00A601FE">
      <w:pPr>
        <w:pStyle w:val="TH"/>
      </w:pPr>
      <w:r w:rsidRPr="00AE68BB">
        <w:rPr>
          <w:noProof/>
        </w:rPr>
        <w:lastRenderedPageBreak/>
        <w:drawing>
          <wp:inline distT="0" distB="0" distL="0" distR="0" wp14:anchorId="0A20F686" wp14:editId="466F7FD4">
            <wp:extent cx="5936615" cy="443738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6615" cy="4437380"/>
                    </a:xfrm>
                    <a:prstGeom prst="rect">
                      <a:avLst/>
                    </a:prstGeom>
                    <a:noFill/>
                    <a:ln>
                      <a:noFill/>
                    </a:ln>
                  </pic:spPr>
                </pic:pic>
              </a:graphicData>
            </a:graphic>
          </wp:inline>
        </w:drawing>
      </w:r>
    </w:p>
    <w:p w14:paraId="38F71522" w14:textId="77777777" w:rsidR="00A601FE" w:rsidRPr="00AE68BB" w:rsidRDefault="00E24119" w:rsidP="00A601FE">
      <w:pPr>
        <w:pStyle w:val="NF"/>
      </w:pPr>
      <w:r>
        <w:t>NOTE:</w:t>
      </w:r>
      <w:r w:rsidR="00A601FE" w:rsidRPr="00AE68BB">
        <w:tab/>
        <w:t>This diagram is for illustrative purposes only and do</w:t>
      </w:r>
      <w:r w:rsidR="00A601FE">
        <w:t>es</w:t>
      </w:r>
      <w:r w:rsidR="00A601FE" w:rsidRPr="00AE68BB">
        <w:t xml:space="preserve"> not supersede the requirements. The diagram is not exhaustive and does not include all the different scenarios</w:t>
      </w:r>
      <w:r w:rsidR="00A601FE">
        <w:t>.</w:t>
      </w:r>
    </w:p>
    <w:p w14:paraId="79F27D88" w14:textId="77777777" w:rsidR="00A601FE" w:rsidRPr="00AE68BB" w:rsidRDefault="00A601FE" w:rsidP="00A601FE">
      <w:pPr>
        <w:pStyle w:val="TF"/>
      </w:pPr>
      <w:r w:rsidRPr="00AE68BB">
        <w:t>Figure 4.</w:t>
      </w:r>
      <w:r w:rsidR="000D43FE">
        <w:t>3</w:t>
      </w:r>
      <w:r w:rsidRPr="00AE68BB">
        <w:t xml:space="preserve">.3: MCPTT User </w:t>
      </w:r>
      <w:r>
        <w:t>s</w:t>
      </w:r>
      <w:r w:rsidRPr="00AE68BB">
        <w:t xml:space="preserve">tate </w:t>
      </w:r>
      <w:r>
        <w:t>d</w:t>
      </w:r>
      <w:r w:rsidRPr="00AE68BB">
        <w:t xml:space="preserve">iagram- </w:t>
      </w:r>
      <w:r>
        <w:t>r</w:t>
      </w:r>
      <w:r w:rsidRPr="00AE68BB">
        <w:t>eceive only for a particular MCPTT Group</w:t>
      </w:r>
    </w:p>
    <w:p w14:paraId="66C6D5D9" w14:textId="77777777" w:rsidR="007C3136" w:rsidRPr="00AE68BB" w:rsidRDefault="00D0643D" w:rsidP="007C3136">
      <w:r>
        <w:t>It is possible for</w:t>
      </w:r>
      <w:r w:rsidRPr="00AE68BB">
        <w:t xml:space="preserve"> </w:t>
      </w:r>
      <w:r w:rsidR="007C3136" w:rsidRPr="00AE68BB">
        <w:t xml:space="preserve">an MCPTT User </w:t>
      </w:r>
      <w:r>
        <w:t>to be</w:t>
      </w:r>
      <w:r w:rsidRPr="00AE68BB">
        <w:t xml:space="preserve"> </w:t>
      </w:r>
      <w:r w:rsidR="007C3136" w:rsidRPr="00AE68BB">
        <w:t xml:space="preserve">affiliated with </w:t>
      </w:r>
      <w:r>
        <w:t>one or more</w:t>
      </w:r>
      <w:r w:rsidRPr="00AE68BB">
        <w:t xml:space="preserve"> </w:t>
      </w:r>
      <w:r w:rsidR="007C3136" w:rsidRPr="00AE68BB">
        <w:t>MCPTT Group</w:t>
      </w:r>
      <w:r>
        <w:t>s.</w:t>
      </w:r>
      <w:r w:rsidRPr="00D0643D">
        <w:t xml:space="preserve"> Normally, while in operation, an MCPTT User informs the </w:t>
      </w:r>
      <w:r w:rsidR="000966DA">
        <w:t>MCPTT Service</w:t>
      </w:r>
      <w:r w:rsidRPr="00D0643D">
        <w:t xml:space="preserve"> about which MCPTT Groups he would like to be affiliated to. These affiliations remain in effect until the MCPTT User removes them, or changes them, or signs out of the service.</w:t>
      </w:r>
      <w:r w:rsidR="00907454" w:rsidRPr="00AE68BB">
        <w:t xml:space="preserve"> </w:t>
      </w:r>
      <w:r w:rsidR="007C3136" w:rsidRPr="00AE68BB">
        <w:t xml:space="preserve">Some MCPTT Users </w:t>
      </w:r>
      <w:r>
        <w:t xml:space="preserve">have permanent affiliations to certain MCPTT Groups and those affiliations </w:t>
      </w:r>
      <w:r w:rsidR="007C3136" w:rsidRPr="00AE68BB">
        <w:t>are set up implicitly (i.e.</w:t>
      </w:r>
      <w:r w:rsidR="0016326E">
        <w:t>,</w:t>
      </w:r>
      <w:r w:rsidR="007C3136" w:rsidRPr="00AE68BB">
        <w:t xml:space="preserve"> automatically) </w:t>
      </w:r>
      <w:r w:rsidR="00FF1A90">
        <w:t>when</w:t>
      </w:r>
      <w:r w:rsidR="004C1884">
        <w:t xml:space="preserve"> </w:t>
      </w:r>
      <w:r w:rsidR="00FF1A90">
        <w:t>operating on</w:t>
      </w:r>
      <w:r>
        <w:t xml:space="preserve"> the </w:t>
      </w:r>
      <w:r w:rsidR="00FF1A90">
        <w:t>network</w:t>
      </w:r>
      <w:r w:rsidR="007C3136" w:rsidRPr="00AE68BB">
        <w:t>.</w:t>
      </w:r>
      <w:r w:rsidR="00907454" w:rsidRPr="00AE68BB">
        <w:t xml:space="preserve"> </w:t>
      </w:r>
      <w:r w:rsidR="007C3136" w:rsidRPr="00AE68BB">
        <w:t xml:space="preserve">For those users, the MCPTT Group </w:t>
      </w:r>
      <w:r>
        <w:t>affiliation</w:t>
      </w:r>
      <w:r w:rsidRPr="00AE68BB">
        <w:t xml:space="preserve"> </w:t>
      </w:r>
      <w:r w:rsidR="007C3136" w:rsidRPr="00AE68BB">
        <w:t xml:space="preserve">starts when the </w:t>
      </w:r>
      <w:r w:rsidR="000966DA">
        <w:t>MCPTT Service</w:t>
      </w:r>
      <w:r w:rsidR="007C3136" w:rsidRPr="00AE68BB">
        <w:t xml:space="preserve"> successfully signs in the user and ends when the MCPTT User</w:t>
      </w:r>
      <w:r w:rsidR="003F1181">
        <w:t>'</w:t>
      </w:r>
      <w:r w:rsidR="007C3136" w:rsidRPr="00AE68BB">
        <w:t>s explicit or implicit (</w:t>
      </w:r>
      <w:r w:rsidR="00394276" w:rsidRPr="00AE68BB">
        <w:t>e.g.</w:t>
      </w:r>
      <w:r w:rsidR="00172756">
        <w:t>,</w:t>
      </w:r>
      <w:r w:rsidR="009306A5" w:rsidRPr="00AE68BB">
        <w:t xml:space="preserve"> </w:t>
      </w:r>
      <w:r w:rsidR="007C3136" w:rsidRPr="00AE68BB">
        <w:t xml:space="preserve">due to inactivity or the turning off of all its devices) request to sign out of the </w:t>
      </w:r>
      <w:r w:rsidR="000966DA">
        <w:t>MCPTT Service</w:t>
      </w:r>
      <w:r w:rsidR="007C3136" w:rsidRPr="00AE68BB">
        <w:t xml:space="preserve"> is acknowledged.</w:t>
      </w:r>
    </w:p>
    <w:p w14:paraId="7506C104" w14:textId="77777777" w:rsidR="007C3136" w:rsidRPr="00AE68BB" w:rsidRDefault="007C3136" w:rsidP="007C3136">
      <w:r w:rsidRPr="00AE68BB">
        <w:t>Every time a PTT request is granted a user can start a</w:t>
      </w:r>
      <w:r w:rsidR="003F2D86" w:rsidRPr="00AE68BB">
        <w:t>n</w:t>
      </w:r>
      <w:r w:rsidRPr="00AE68BB">
        <w:t xml:space="preserve"> </w:t>
      </w:r>
      <w:r w:rsidRPr="00854007">
        <w:t>MCPTT</w:t>
      </w:r>
      <w:r w:rsidRPr="00AE68BB">
        <w:rPr>
          <w:i/>
        </w:rPr>
        <w:t xml:space="preserve"> </w:t>
      </w:r>
      <w:r w:rsidRPr="00854007">
        <w:t>transmission</w:t>
      </w:r>
      <w:r w:rsidRPr="009959CD">
        <w:t xml:space="preserve"> </w:t>
      </w:r>
      <w:r w:rsidRPr="00AE68BB">
        <w:t xml:space="preserve">or </w:t>
      </w:r>
      <w:r w:rsidR="003F1181">
        <w:t>"</w:t>
      </w:r>
      <w:r w:rsidRPr="00AE68BB">
        <w:t>talk</w:t>
      </w:r>
      <w:r w:rsidR="001703A7">
        <w:t xml:space="preserve"> </w:t>
      </w:r>
      <w:r w:rsidRPr="00AE68BB">
        <w:t>burst</w:t>
      </w:r>
      <w:r w:rsidR="003F1181">
        <w:t>"</w:t>
      </w:r>
      <w:r w:rsidRPr="00AE68BB">
        <w:t>.</w:t>
      </w:r>
      <w:r w:rsidR="00907454" w:rsidRPr="00AE68BB">
        <w:t xml:space="preserve"> </w:t>
      </w:r>
      <w:r w:rsidRPr="00AE68BB">
        <w:t>A</w:t>
      </w:r>
      <w:r w:rsidR="003F2D86" w:rsidRPr="00AE68BB">
        <w:t>n</w:t>
      </w:r>
      <w:r w:rsidRPr="00AE68BB">
        <w:t xml:space="preserve"> MCPTT Group Call consists of one or more MCPTT transmissions.</w:t>
      </w:r>
      <w:r w:rsidR="00907454" w:rsidRPr="00AE68BB">
        <w:t xml:space="preserve"> </w:t>
      </w:r>
      <w:r w:rsidRPr="00AE68BB">
        <w:t>Whether two consecutive transmissions from same or different users are part of the same call, or the second transmission starts a new call, depends on the configurable maximum length of the inactivity period between the consecutive MCPTT transmissions.</w:t>
      </w:r>
      <w:r w:rsidR="00907454" w:rsidRPr="00AE68BB">
        <w:t xml:space="preserve"> </w:t>
      </w:r>
      <w:r w:rsidRPr="00AE68BB">
        <w:t>This inactivity period can be seen as a Hang Time that starts at the end of the preceding transmission.</w:t>
      </w:r>
      <w:r w:rsidR="00907454" w:rsidRPr="00AE68BB">
        <w:t xml:space="preserve"> </w:t>
      </w:r>
      <w:r w:rsidRPr="00AE68BB">
        <w:t>While this timer is running, the resources associated with the call stay assigned to the call (except in case of pre</w:t>
      </w:r>
      <w:r w:rsidR="003F2D86" w:rsidRPr="00AE68BB">
        <w:t>-</w:t>
      </w:r>
      <w:r w:rsidRPr="00AE68BB">
        <w:t>emption), which could reduce the latency of future floor requests for this group versus groups who are not involved in a call.</w:t>
      </w:r>
      <w:r w:rsidR="00907454" w:rsidRPr="00AE68BB">
        <w:t xml:space="preserve"> </w:t>
      </w:r>
      <w:r w:rsidRPr="00AE68BB">
        <w:t>When a new transmission starts during the inactivity period, the timer is stopped, reset and restarted again at the end of that transmission.</w:t>
      </w:r>
    </w:p>
    <w:p w14:paraId="1F27B8D5" w14:textId="77777777" w:rsidR="007C3136" w:rsidRPr="00AE68BB" w:rsidRDefault="007C3136" w:rsidP="007C3136">
      <w:r w:rsidRPr="00AE68BB">
        <w:t xml:space="preserve">The </w:t>
      </w:r>
      <w:r w:rsidR="000966DA">
        <w:t>MCPTT Service</w:t>
      </w:r>
      <w:r w:rsidRPr="00AE68BB">
        <w:t xml:space="preserve"> recognizes a number of </w:t>
      </w:r>
      <w:r w:rsidR="003F1181">
        <w:t>"</w:t>
      </w:r>
      <w:r w:rsidRPr="00AE68BB">
        <w:t>special</w:t>
      </w:r>
      <w:r w:rsidR="003F1181">
        <w:t>"</w:t>
      </w:r>
      <w:r w:rsidRPr="00AE68BB">
        <w:t xml:space="preserve"> group calls including: Broadcast Group Call, Emergency Group Call and </w:t>
      </w:r>
      <w:r w:rsidR="00BB24B4">
        <w:t>Imminent</w:t>
      </w:r>
      <w:r w:rsidR="00BB24B4" w:rsidRPr="00AE68BB">
        <w:t xml:space="preserve"> </w:t>
      </w:r>
      <w:r w:rsidRPr="00AE68BB">
        <w:t xml:space="preserve">Peril </w:t>
      </w:r>
      <w:r w:rsidR="00E414B5">
        <w:t>g</w:t>
      </w:r>
      <w:r w:rsidRPr="00AE68BB">
        <w:t xml:space="preserve">roup </w:t>
      </w:r>
      <w:r w:rsidR="00E414B5">
        <w:t>c</w:t>
      </w:r>
      <w:r w:rsidRPr="00AE68BB">
        <w:t>all.</w:t>
      </w:r>
    </w:p>
    <w:p w14:paraId="51EA78F4" w14:textId="77777777" w:rsidR="007C3136" w:rsidRPr="00AE68BB" w:rsidRDefault="007C3136" w:rsidP="007C3136">
      <w:r w:rsidRPr="00AE68BB">
        <w:t>A Broadcast Group Call can be seen as a special group call with only one MCPTT transmission.</w:t>
      </w:r>
    </w:p>
    <w:p w14:paraId="2B2EFD9C" w14:textId="77777777" w:rsidR="007C3136" w:rsidRPr="00AE68BB" w:rsidRDefault="007C3136" w:rsidP="007C3136">
      <w:r w:rsidRPr="00AE68BB">
        <w:t xml:space="preserve">While the In-progress Emergency state or In-progress </w:t>
      </w:r>
      <w:r w:rsidR="00BB24B4">
        <w:t>Imminent</w:t>
      </w:r>
      <w:r w:rsidR="00BB24B4" w:rsidRPr="00AE68BB">
        <w:t xml:space="preserve"> </w:t>
      </w:r>
      <w:r w:rsidRPr="00AE68BB">
        <w:t>Peril state is active, the inactivity period is conceptually set to infinity</w:t>
      </w:r>
      <w:r w:rsidR="0016326E">
        <w:t>;</w:t>
      </w:r>
      <w:r w:rsidR="0016326E" w:rsidRPr="00AE68BB">
        <w:t xml:space="preserve"> </w:t>
      </w:r>
      <w:r w:rsidRPr="00AE68BB">
        <w:t>i.e.</w:t>
      </w:r>
      <w:r w:rsidR="0016326E">
        <w:t>,</w:t>
      </w:r>
      <w:r w:rsidRPr="00AE68BB">
        <w:t xml:space="preserve"> the resources assigned to calls during these states are never released (except in case of pre</w:t>
      </w:r>
      <w:r w:rsidR="005C7F64" w:rsidRPr="00AE68BB">
        <w:t>-</w:t>
      </w:r>
      <w:r w:rsidRPr="00AE68BB">
        <w:t>emption).</w:t>
      </w:r>
      <w:r w:rsidR="00907454" w:rsidRPr="00AE68BB">
        <w:t xml:space="preserve"> </w:t>
      </w:r>
      <w:r w:rsidRPr="00AE68BB">
        <w:t xml:space="preserve">An MCPTT Emergency Group Call or an </w:t>
      </w:r>
      <w:r w:rsidR="00BB24B4">
        <w:t>Imminent</w:t>
      </w:r>
      <w:r w:rsidR="00BB24B4" w:rsidRPr="00AE68BB">
        <w:t xml:space="preserve"> </w:t>
      </w:r>
      <w:r w:rsidRPr="00AE68BB">
        <w:t xml:space="preserve">Peril </w:t>
      </w:r>
      <w:r w:rsidR="00E414B5">
        <w:t>g</w:t>
      </w:r>
      <w:r w:rsidRPr="00AE68BB">
        <w:t xml:space="preserve">roup </w:t>
      </w:r>
      <w:r w:rsidR="00E414B5">
        <w:t>c</w:t>
      </w:r>
      <w:r w:rsidRPr="00AE68BB">
        <w:t xml:space="preserve">all can be seen as having an unspecified number of transmissions: essentially, all the transmissions to a group during In-progress Emergency state or In-progress </w:t>
      </w:r>
      <w:r w:rsidR="00BB24B4">
        <w:t>Imminent</w:t>
      </w:r>
      <w:r w:rsidR="00BB24B4" w:rsidRPr="00AE68BB">
        <w:t xml:space="preserve"> </w:t>
      </w:r>
      <w:r w:rsidRPr="00AE68BB">
        <w:t>Peril are part of the same MCPTT Group Call.</w:t>
      </w:r>
    </w:p>
    <w:p w14:paraId="44C422C3" w14:textId="77777777" w:rsidR="007C3136" w:rsidRPr="00AE68BB" w:rsidRDefault="007C3136" w:rsidP="007C3136">
      <w:r w:rsidRPr="00AE68BB">
        <w:lastRenderedPageBreak/>
        <w:t>Conditions on starting (</w:t>
      </w:r>
      <w:r w:rsidR="003F1181">
        <w:t>"</w:t>
      </w:r>
      <w:r w:rsidRPr="00AE68BB">
        <w:t>commencement</w:t>
      </w:r>
      <w:r w:rsidR="003F1181">
        <w:t>"</w:t>
      </w:r>
      <w:r w:rsidRPr="00AE68BB">
        <w:t>) and continuing an MCPTT call can be established.</w:t>
      </w:r>
      <w:r w:rsidR="00907454" w:rsidRPr="00AE68BB">
        <w:t xml:space="preserve"> </w:t>
      </w:r>
      <w:r w:rsidRPr="00AE68BB">
        <w:t>Usually at least the call initiator (but also other users) are kept informed via notifications of the starting, stop</w:t>
      </w:r>
      <w:r w:rsidR="005C7F64" w:rsidRPr="00AE68BB">
        <w:t>ping, queuing, etc., of a call.</w:t>
      </w:r>
    </w:p>
    <w:p w14:paraId="33766B8E" w14:textId="77777777" w:rsidR="007C3136" w:rsidRPr="00AE68BB" w:rsidRDefault="007C3136" w:rsidP="007C3136">
      <w:r w:rsidRPr="00AE68BB">
        <w:t>In general, commencement conditions are related to the presence on the call (i.e.</w:t>
      </w:r>
      <w:r w:rsidR="0016326E">
        <w:t>,</w:t>
      </w:r>
      <w:r w:rsidRPr="00AE68BB">
        <w:t xml:space="preserve"> participation) of certain members of the group, and/or of a minimum number of members, as well as on the availability of resources (e.g.</w:t>
      </w:r>
      <w:r w:rsidR="00172756">
        <w:t>,</w:t>
      </w:r>
      <w:r w:rsidRPr="00AE68BB">
        <w:t xml:space="preserve"> GBR bearers) of proper ARP.</w:t>
      </w:r>
      <w:r w:rsidR="00907454" w:rsidRPr="00AE68BB">
        <w:t xml:space="preserve"> </w:t>
      </w:r>
      <w:r w:rsidRPr="00AE68BB">
        <w:t>If the commencement conditions are not met, the call does not start (it can be queued or rejected).</w:t>
      </w:r>
      <w:r w:rsidR="00907454" w:rsidRPr="00AE68BB">
        <w:t xml:space="preserve"> </w:t>
      </w:r>
      <w:r w:rsidRPr="00AE68BB">
        <w:t>Normally, commencement conditions are not checked for individual transmission within a call.</w:t>
      </w:r>
    </w:p>
    <w:p w14:paraId="610902D2" w14:textId="77777777" w:rsidR="007C3136" w:rsidRPr="00AE68BB" w:rsidRDefault="007C3136" w:rsidP="007C3136">
      <w:r w:rsidRPr="00AE68BB">
        <w:t>Continuation conditions are similar (though not required to be identical) to commencement conditions and get re</w:t>
      </w:r>
      <w:r w:rsidR="00D209FC">
        <w:t>-</w:t>
      </w:r>
      <w:r w:rsidRPr="00AE68BB">
        <w:t>evaluated when pre</w:t>
      </w:r>
      <w:r w:rsidR="002F3247" w:rsidRPr="00AE68BB">
        <w:t>-</w:t>
      </w:r>
      <w:r w:rsidRPr="00AE68BB">
        <w:t>emption, degradation of priority, motion out of communication range, de-selection of the group or de-affiliation (explicit or implicit) occur.</w:t>
      </w:r>
      <w:r w:rsidR="00907454" w:rsidRPr="00AE68BB">
        <w:t xml:space="preserve"> </w:t>
      </w:r>
      <w:r w:rsidRPr="00AE68BB">
        <w:t>If the continuation conditions are not met, the call stops.</w:t>
      </w:r>
    </w:p>
    <w:p w14:paraId="31BE2322" w14:textId="77777777" w:rsidR="007C3136" w:rsidRPr="00AE68BB" w:rsidRDefault="007C3136" w:rsidP="007C3136">
      <w:pPr>
        <w:pStyle w:val="Heading2"/>
      </w:pPr>
      <w:bookmarkStart w:id="15" w:name="_Toc154152732"/>
      <w:r w:rsidRPr="00AE68BB">
        <w:t>4.</w:t>
      </w:r>
      <w:r w:rsidR="005C7F64" w:rsidRPr="00AE68BB">
        <w:t>4</w:t>
      </w:r>
      <w:r w:rsidRPr="00AE68BB">
        <w:tab/>
        <w:t>General handling of requests</w:t>
      </w:r>
      <w:bookmarkEnd w:id="15"/>
    </w:p>
    <w:p w14:paraId="665697F4" w14:textId="77777777" w:rsidR="007C3136" w:rsidRPr="00AE68BB" w:rsidRDefault="007C3136" w:rsidP="007C3136">
      <w:r w:rsidRPr="00AE68BB">
        <w:t xml:space="preserve">Request handling is by no means specific only to </w:t>
      </w:r>
      <w:r w:rsidR="000966DA">
        <w:t>MCPTT Service</w:t>
      </w:r>
      <w:r w:rsidRPr="00AE68BB">
        <w:t>, but it plays a central role in its functionality.</w:t>
      </w:r>
    </w:p>
    <w:p w14:paraId="23106C38" w14:textId="77777777" w:rsidR="007C3136" w:rsidRPr="00AE68BB" w:rsidRDefault="007C3136" w:rsidP="007C3136">
      <w:r w:rsidRPr="00AE68BB">
        <w:t>Requests appear in the MCPTT Service in many forms and under many circumstances: e.g.</w:t>
      </w:r>
      <w:r w:rsidR="00172756">
        <w:t>,</w:t>
      </w:r>
      <w:r w:rsidRPr="00AE68BB">
        <w:t xml:space="preserve"> requests for the floor during a call, requests for starting a call, requests for resources.</w:t>
      </w:r>
      <w:r w:rsidR="00907454" w:rsidRPr="00AE68BB">
        <w:t xml:space="preserve"> </w:t>
      </w:r>
      <w:r w:rsidRPr="00AE68BB">
        <w:t xml:space="preserve">Conceptually, requests are accompanied by priority information that is used in the arbitration, in case of contention; see also </w:t>
      </w:r>
      <w:r w:rsidR="003E4E37">
        <w:t>subclause 4.6</w:t>
      </w:r>
      <w:r w:rsidRPr="00AE68BB">
        <w:t xml:space="preserve"> for a brief explanation and examples on how priority processing is model</w:t>
      </w:r>
      <w:r w:rsidR="00863E81">
        <w:t>l</w:t>
      </w:r>
      <w:r w:rsidRPr="00AE68BB">
        <w:t>ed.</w:t>
      </w:r>
    </w:p>
    <w:p w14:paraId="48146E7E" w14:textId="77777777" w:rsidR="007C3136" w:rsidRPr="00AE68BB" w:rsidRDefault="007C3136" w:rsidP="007C3136">
      <w:r w:rsidRPr="00AE68BB">
        <w:t xml:space="preserve">Upon arrival, a request </w:t>
      </w:r>
      <w:r w:rsidR="00E76E9D">
        <w:t>is</w:t>
      </w:r>
      <w:r w:rsidRPr="00AE68BB">
        <w:t xml:space="preserve"> immedia</w:t>
      </w:r>
      <w:r w:rsidR="005C7F64" w:rsidRPr="00AE68BB">
        <w:t>tely granted, denied</w:t>
      </w:r>
      <w:r w:rsidR="008D6FDC">
        <w:t>,</w:t>
      </w:r>
      <w:r w:rsidR="005C7F64" w:rsidRPr="00AE68BB">
        <w:t xml:space="preserve"> or queued.</w:t>
      </w:r>
    </w:p>
    <w:p w14:paraId="52DFC2EC" w14:textId="77777777" w:rsidR="007C3136" w:rsidRPr="00AE68BB" w:rsidRDefault="007C3136" w:rsidP="007C3136">
      <w:r w:rsidRPr="00AE68BB">
        <w:t>If queued, a request can be dropped due to queue overflow (i.e.</w:t>
      </w:r>
      <w:r w:rsidR="00764954">
        <w:t>,</w:t>
      </w:r>
      <w:r w:rsidRPr="00AE68BB">
        <w:t xml:space="preserve"> too many items queued) or can be cancel</w:t>
      </w:r>
      <w:r w:rsidR="0062213D">
        <w:t>l</w:t>
      </w:r>
      <w:r w:rsidRPr="00AE68BB">
        <w:t xml:space="preserve">ed by an authorized user, </w:t>
      </w:r>
      <w:r w:rsidR="002D3B26">
        <w:t xml:space="preserve">who is </w:t>
      </w:r>
      <w:r w:rsidRPr="00AE68BB">
        <w:t>usually the initiator of the request.</w:t>
      </w:r>
      <w:r w:rsidR="00907454" w:rsidRPr="00AE68BB">
        <w:t xml:space="preserve"> </w:t>
      </w:r>
      <w:r w:rsidRPr="00AE68BB">
        <w:t>Either way, the net result is that the request is denied.</w:t>
      </w:r>
    </w:p>
    <w:p w14:paraId="6D45A7D5" w14:textId="77777777" w:rsidR="007C3136" w:rsidRPr="00AE68BB" w:rsidRDefault="007C3136" w:rsidP="007C3136">
      <w:r w:rsidRPr="00AE68BB">
        <w:t>When a request denial is communicated, the request may be re-requested either manually by user action or automatically.</w:t>
      </w:r>
      <w:r w:rsidR="00907454" w:rsidRPr="00AE68BB">
        <w:t xml:space="preserve"> </w:t>
      </w:r>
      <w:r w:rsidRPr="00AE68BB">
        <w:t>In the automatic case, while the request remains denied, it may be automatically repeated a configurable number of times where a minimum time interval between re-transmissions may also be applied.</w:t>
      </w:r>
    </w:p>
    <w:p w14:paraId="244476E3" w14:textId="77777777" w:rsidR="00E93AA9" w:rsidRPr="00AE68BB" w:rsidRDefault="007C3136" w:rsidP="005C7F64">
      <w:r w:rsidRPr="00AE68BB">
        <w:t xml:space="preserve">There are many </w:t>
      </w:r>
      <w:r w:rsidR="003F1181">
        <w:t>"</w:t>
      </w:r>
      <w:r w:rsidRPr="00AE68BB">
        <w:t>queuing disciplines</w:t>
      </w:r>
      <w:r w:rsidR="003F1181">
        <w:t>"</w:t>
      </w:r>
      <w:r w:rsidRPr="00AE68BB">
        <w:t xml:space="preserve"> possible that govern the placement of items in a queue and their subsequent removal from the queue: e.g.</w:t>
      </w:r>
      <w:r w:rsidR="00172756">
        <w:t>,</w:t>
      </w:r>
      <w:r w:rsidRPr="00AE68BB">
        <w:t xml:space="preserve"> FIFO, priority order.</w:t>
      </w:r>
      <w:r w:rsidR="00907454" w:rsidRPr="00AE68BB">
        <w:t xml:space="preserve"> </w:t>
      </w:r>
      <w:r w:rsidRPr="00AE68BB">
        <w:t xml:space="preserve">Assuming that the queuing discipline chosen places the highest priority requests towards the top of the queue, the granted request </w:t>
      </w:r>
      <w:r w:rsidR="00E76E9D">
        <w:t>is</w:t>
      </w:r>
      <w:r w:rsidRPr="00AE68BB">
        <w:t xml:space="preserve"> either, depending on the design and configuration, the front-most entry in the queue or the first entry counting from the top that can be satisfied by the available resources.</w:t>
      </w:r>
      <w:r w:rsidR="00907454" w:rsidRPr="00AE68BB">
        <w:t xml:space="preserve"> </w:t>
      </w:r>
      <w:r w:rsidRPr="00AE68BB">
        <w:t xml:space="preserve">For example, if the topmost entry in the queue is awaiting for ten GBR bearers of given characteristics to become available and the second entry in the queue is waiting for seven GBR bearers to become available, and at some point in time eight GBR bearers become available, then it is possible that the second request </w:t>
      </w:r>
      <w:r w:rsidR="00E76E9D">
        <w:t>is</w:t>
      </w:r>
      <w:r w:rsidRPr="00AE68BB">
        <w:t xml:space="preserve"> granted ahead of the first one, which continue</w:t>
      </w:r>
      <w:r w:rsidR="00E76E9D">
        <w:t>s</w:t>
      </w:r>
      <w:r w:rsidRPr="00AE68BB">
        <w:t xml:space="preserve"> to wait.</w:t>
      </w:r>
      <w:r w:rsidR="00907454" w:rsidRPr="00AE68BB">
        <w:t xml:space="preserve"> </w:t>
      </w:r>
      <w:r w:rsidRPr="00AE68BB">
        <w:t xml:space="preserve">Alternatively, neither the first </w:t>
      </w:r>
      <w:r w:rsidR="006D3840">
        <w:t xml:space="preserve">request </w:t>
      </w:r>
      <w:r w:rsidRPr="00AE68BB">
        <w:t xml:space="preserve">nor the second request </w:t>
      </w:r>
      <w:r w:rsidR="00E76E9D">
        <w:t>is</w:t>
      </w:r>
      <w:r w:rsidRPr="00AE68BB">
        <w:t xml:space="preserve"> granted and the wait continue</w:t>
      </w:r>
      <w:r w:rsidR="00E76E9D">
        <w:t>s</w:t>
      </w:r>
      <w:r w:rsidRPr="00AE68BB">
        <w:t xml:space="preserve"> until at least ten GBR bearers become available, at which time the first request </w:t>
      </w:r>
      <w:r w:rsidR="00E76E9D">
        <w:t>is</w:t>
      </w:r>
      <w:r w:rsidRPr="00AE68BB">
        <w:t xml:space="preserve"> granted while the second request continue</w:t>
      </w:r>
      <w:r w:rsidR="00E76E9D">
        <w:t>s</w:t>
      </w:r>
      <w:r w:rsidRPr="00AE68BB">
        <w:t xml:space="preserve"> to wait.</w:t>
      </w:r>
    </w:p>
    <w:p w14:paraId="7191BA81" w14:textId="77777777" w:rsidR="009E1344" w:rsidRPr="00AE68BB" w:rsidRDefault="009E1344" w:rsidP="009E1344">
      <w:pPr>
        <w:pStyle w:val="Heading2"/>
      </w:pPr>
      <w:bookmarkStart w:id="16" w:name="_Toc154152733"/>
      <w:r w:rsidRPr="00AE68BB">
        <w:t>4.5</w:t>
      </w:r>
      <w:r w:rsidRPr="00AE68BB">
        <w:tab/>
        <w:t>Overview of MCPTT UE and MCPTT User in the MCPTT Service</w:t>
      </w:r>
      <w:bookmarkEnd w:id="16"/>
    </w:p>
    <w:p w14:paraId="7EACD11C" w14:textId="77777777" w:rsidR="009E1344" w:rsidRDefault="009E1344" w:rsidP="009E1344">
      <w:r w:rsidRPr="00AE68BB">
        <w:t xml:space="preserve">The </w:t>
      </w:r>
      <w:r w:rsidR="000966DA">
        <w:t>MCPTT Service</w:t>
      </w:r>
      <w:r w:rsidRPr="00AE68BB">
        <w:t xml:space="preserve"> supports MCPTT User Profiles.</w:t>
      </w:r>
      <w:r w:rsidR="00907454" w:rsidRPr="00AE68BB">
        <w:t xml:space="preserve"> </w:t>
      </w:r>
      <w:r w:rsidR="003573A6">
        <w:t xml:space="preserve">The </w:t>
      </w:r>
      <w:r w:rsidRPr="00AE68BB">
        <w:t xml:space="preserve">MCPTT User Profile contains </w:t>
      </w:r>
      <w:r w:rsidR="003573A6">
        <w:t xml:space="preserve">important information related to the MCPTT User receiving the </w:t>
      </w:r>
      <w:r w:rsidR="000966DA">
        <w:t>MCPTT Service</w:t>
      </w:r>
      <w:r w:rsidR="003573A6">
        <w:t>, including the</w:t>
      </w:r>
      <w:r w:rsidRPr="00AE68BB">
        <w:t xml:space="preserve"> MCPTT User identity</w:t>
      </w:r>
      <w:r w:rsidR="003573A6">
        <w:t>,</w:t>
      </w:r>
      <w:r w:rsidRPr="00AE68BB">
        <w:t xml:space="preserve"> which is globally unique and independent of the mobile subscriber identity (IMSI) assigned by a 3GPP network operator.</w:t>
      </w:r>
      <w:r w:rsidR="003573A6">
        <w:t xml:space="preserve"> </w:t>
      </w:r>
      <w:r w:rsidR="003573A6" w:rsidRPr="003573A6">
        <w:t>Part of the content of the MCPTT User Profile (e.g.</w:t>
      </w:r>
      <w:r w:rsidR="003573A6">
        <w:t>,</w:t>
      </w:r>
      <w:r w:rsidR="003573A6" w:rsidRPr="003573A6">
        <w:t xml:space="preserve"> containing some display preferences, some UE audio settings, some address books) can be set/modified/updated by the MCPTT User, but significant portions might be set/modified/updated only by authorized persons. The MCPTT User Profile is stored permanently in database(s) associated with the infrastructure providing the </w:t>
      </w:r>
      <w:r w:rsidR="000966DA">
        <w:t>MCPTT Service</w:t>
      </w:r>
      <w:r w:rsidR="003573A6" w:rsidRPr="003573A6">
        <w:t xml:space="preserve">. Relevant parts of the profile might be downloaded to and cached temporarily or permanently on certain MCPTT </w:t>
      </w:r>
      <w:r w:rsidR="00AD5A03">
        <w:t>U</w:t>
      </w:r>
      <w:r w:rsidR="00624376">
        <w:t>E</w:t>
      </w:r>
      <w:r w:rsidR="00AD5A03">
        <w:t>s</w:t>
      </w:r>
      <w:r w:rsidR="003573A6" w:rsidRPr="003573A6">
        <w:t>. When stored on a</w:t>
      </w:r>
      <w:r w:rsidR="007406B0">
        <w:t>n</w:t>
      </w:r>
      <w:r w:rsidR="003573A6" w:rsidRPr="003573A6">
        <w:t xml:space="preserve"> MCPTT UE, the MCPTT User Profile associated with an MCPTT User might be confidentiality and integrity protected, with the information available only to a trusted application client associated to the MCPTT User, upon authentication. The MCPTT User Profile information can be synchronized automatically or on demand between the cache on the MCPTT UE and the main copy held in the database(s) of the </w:t>
      </w:r>
      <w:r w:rsidR="000966DA">
        <w:t>MCPTT Service</w:t>
      </w:r>
      <w:r w:rsidR="003573A6" w:rsidRPr="003573A6">
        <w:t xml:space="preserve"> infrastructure.</w:t>
      </w:r>
      <w:r w:rsidR="00990534">
        <w:t xml:space="preserve"> </w:t>
      </w:r>
      <w:r w:rsidRPr="00AE68BB">
        <w:t xml:space="preserve">The MCPTT User Profile is part of the MCPTT application service domain and forms the basis of MCPTT application layer security and identifies an MCPTT User to the </w:t>
      </w:r>
      <w:r w:rsidR="000966DA">
        <w:t>MCPTT Service</w:t>
      </w:r>
      <w:r w:rsidRPr="00AE68BB">
        <w:t>.</w:t>
      </w:r>
    </w:p>
    <w:p w14:paraId="46DF0EE4" w14:textId="77777777" w:rsidR="003573A6" w:rsidRPr="00AE68BB" w:rsidRDefault="003573A6" w:rsidP="009E1344">
      <w:r w:rsidRPr="003573A6">
        <w:t xml:space="preserve">Each MCPTT User has at least one MCPTT User Profile, and possibly several. Typically, one of the MCPTT User Profiles </w:t>
      </w:r>
      <w:r>
        <w:t>is</w:t>
      </w:r>
      <w:r w:rsidRPr="003573A6">
        <w:t xml:space="preserve"> designated as the default MCPTT User Profile, to be used unless a</w:t>
      </w:r>
      <w:r>
        <w:t>n</w:t>
      </w:r>
      <w:r w:rsidRPr="003573A6">
        <w:t xml:space="preserve"> MCPTT User Profile is explicitly selected. In general, a user profile is associated with a specific device, with a specific mode of operation (i.e., on</w:t>
      </w:r>
      <w:r w:rsidR="00DF1658">
        <w:t xml:space="preserve"> the </w:t>
      </w:r>
      <w:r w:rsidRPr="003573A6">
        <w:lastRenderedPageBreak/>
        <w:t>network or off</w:t>
      </w:r>
      <w:r w:rsidR="00DF1658">
        <w:t xml:space="preserve"> the </w:t>
      </w:r>
      <w:r w:rsidRPr="003573A6">
        <w:t>network) and</w:t>
      </w:r>
      <w:r>
        <w:t>/or with a specific situation (</w:t>
      </w:r>
      <w:r w:rsidRPr="003573A6">
        <w:t>e.g., user being off-duty, in a certain city, or playing a certain role). When an MCPTT User Profile is synchronized between the infrastructure and an MCPTT device, information could be downloaded to the device and updated, as necessary. Subsequently and subject to permissions, the MCPTT User might choose a different associated MCPTT User Profile to be downloaded and stored on the device. Only one MCPTT User Profile is active at a time. Authorized users are allowed to create, delete and alter MCPTT User Profiles for a</w:t>
      </w:r>
      <w:r w:rsidR="007406B0">
        <w:t>n</w:t>
      </w:r>
      <w:r w:rsidRPr="003573A6">
        <w:t xml:space="preserve"> MCPTT User and/or pre</w:t>
      </w:r>
      <w:r w:rsidR="008612B8">
        <w:t>-</w:t>
      </w:r>
      <w:r w:rsidRPr="003573A6">
        <w:t>stored MCPTT User Profiles.</w:t>
      </w:r>
    </w:p>
    <w:p w14:paraId="764B1412" w14:textId="77777777" w:rsidR="009E1344" w:rsidRPr="00AE68BB" w:rsidRDefault="009E1344" w:rsidP="009E1344">
      <w:r w:rsidRPr="00AE68BB">
        <w:t xml:space="preserve">The </w:t>
      </w:r>
      <w:r w:rsidR="000966DA">
        <w:t>MCPTT Service</w:t>
      </w:r>
      <w:r w:rsidRPr="00AE68BB">
        <w:t xml:space="preserve"> supports MCPTT </w:t>
      </w:r>
      <w:r w:rsidR="00AD5A03">
        <w:t>U</w:t>
      </w:r>
      <w:r w:rsidR="00624376">
        <w:t>E</w:t>
      </w:r>
      <w:r w:rsidR="00AD5A03">
        <w:t>s</w:t>
      </w:r>
      <w:r w:rsidRPr="00AE68BB">
        <w:t xml:space="preserve"> which connect to the MCPTT Service.</w:t>
      </w:r>
      <w:r w:rsidR="00907454" w:rsidRPr="00AE68BB">
        <w:t xml:space="preserve"> </w:t>
      </w:r>
      <w:r w:rsidRPr="00AE68BB">
        <w:t xml:space="preserve">The capabilities of an MCPTT UE are specified in </w:t>
      </w:r>
      <w:r w:rsidR="00394276" w:rsidRPr="00AE68BB">
        <w:t>the present document</w:t>
      </w:r>
      <w:r w:rsidRPr="00AE68BB">
        <w:t>.</w:t>
      </w:r>
      <w:r w:rsidR="00907454" w:rsidRPr="00AE68BB">
        <w:t xml:space="preserve"> </w:t>
      </w:r>
      <w:r w:rsidRPr="00AE68BB">
        <w:t>The MCPTT Application that is resident on the MCPTT UE establishes this connection, employing application layer security in its connection to the MCPTT Service.</w:t>
      </w:r>
      <w:r w:rsidR="00907454" w:rsidRPr="00AE68BB">
        <w:t xml:space="preserve"> </w:t>
      </w:r>
      <w:r w:rsidRPr="00AE68BB">
        <w:t>An MCPTT UE is capable of operating in on-network and off-network modes.</w:t>
      </w:r>
    </w:p>
    <w:p w14:paraId="394DEF2D" w14:textId="77777777" w:rsidR="009E1344" w:rsidRPr="00AE68BB" w:rsidRDefault="009E1344" w:rsidP="009E1344">
      <w:pPr>
        <w:pStyle w:val="Heading3"/>
      </w:pPr>
      <w:bookmarkStart w:id="17" w:name="_Toc154152734"/>
      <w:r w:rsidRPr="00AE68BB">
        <w:t>4.5.1</w:t>
      </w:r>
      <w:r w:rsidRPr="00AE68BB">
        <w:tab/>
        <w:t>MCPTT User association to MCPTT UE in on-network mode</w:t>
      </w:r>
      <w:bookmarkEnd w:id="17"/>
    </w:p>
    <w:p w14:paraId="7DDD55E7" w14:textId="77777777" w:rsidR="009E1344" w:rsidRDefault="009E1344" w:rsidP="009E1344">
      <w:r w:rsidRPr="00AE68BB">
        <w:t xml:space="preserve">Consistent with the </w:t>
      </w:r>
      <w:r w:rsidR="00F971EA">
        <w:t>3GPP</w:t>
      </w:r>
      <w:r w:rsidR="00F971EA" w:rsidRPr="00AE68BB">
        <w:t xml:space="preserve"> </w:t>
      </w:r>
      <w:r w:rsidRPr="00AE68BB">
        <w:t>paradigm, when an MCPTT UE is powered on, it access</w:t>
      </w:r>
      <w:r w:rsidR="00C4239B">
        <w:t>es</w:t>
      </w:r>
      <w:r w:rsidRPr="00AE68BB">
        <w:t xml:space="preserve"> the </w:t>
      </w:r>
      <w:r w:rsidR="00F971EA">
        <w:t>3GPP</w:t>
      </w:r>
      <w:r w:rsidR="00F971EA" w:rsidRPr="00AE68BB">
        <w:t xml:space="preserve"> </w:t>
      </w:r>
      <w:r w:rsidRPr="00AE68BB">
        <w:t>system, and connect</w:t>
      </w:r>
      <w:r w:rsidR="00FF523D">
        <w:t>s</w:t>
      </w:r>
      <w:r w:rsidRPr="00AE68BB">
        <w:t xml:space="preserve"> to the </w:t>
      </w:r>
      <w:r w:rsidR="00F971EA">
        <w:t>3GPP network</w:t>
      </w:r>
      <w:r w:rsidRPr="00AE68BB">
        <w:t>.</w:t>
      </w:r>
      <w:r w:rsidR="00907454" w:rsidRPr="00AE68BB">
        <w:t xml:space="preserve"> </w:t>
      </w:r>
      <w:r w:rsidRPr="00AE68BB">
        <w:t xml:space="preserve">During this phase, the credentials from a USIM application (or possibly, an ISIM application, if IMS is used) on a UICC associated with the MCPTT UE </w:t>
      </w:r>
      <w:r w:rsidR="00C4239B">
        <w:t>is</w:t>
      </w:r>
      <w:r w:rsidRPr="00AE68BB">
        <w:t xml:space="preserve"> used for authentication with an HSS.</w:t>
      </w:r>
      <w:r w:rsidR="00907454" w:rsidRPr="00AE68BB">
        <w:t xml:space="preserve"> </w:t>
      </w:r>
      <w:r w:rsidRPr="00AE68BB">
        <w:t>This is followed by the MCPTT Application, resident on the MCPTT UE, establishing a connection, employing application layer security in its connection to the MCPTT Service.</w:t>
      </w:r>
    </w:p>
    <w:p w14:paraId="2F3586D7" w14:textId="77777777" w:rsidR="00683BA8" w:rsidRPr="00AE68BB" w:rsidRDefault="00683BA8" w:rsidP="009E1344">
      <w:r>
        <w:t xml:space="preserve">Possibilities for the MCPTT UE, when connecting to the </w:t>
      </w:r>
      <w:r w:rsidR="000966DA">
        <w:t>MCPTT Service</w:t>
      </w:r>
      <w:r>
        <w:t>:</w:t>
      </w:r>
    </w:p>
    <w:p w14:paraId="3382ACC4" w14:textId="77777777" w:rsidR="009E1344" w:rsidRPr="00AE68BB" w:rsidRDefault="00394276" w:rsidP="00394276">
      <w:pPr>
        <w:pStyle w:val="B1"/>
      </w:pPr>
      <w:r w:rsidRPr="00AE68BB">
        <w:t>-</w:t>
      </w:r>
      <w:r w:rsidRPr="00AE68BB">
        <w:tab/>
      </w:r>
      <w:r w:rsidR="009E1344" w:rsidRPr="00AE68BB">
        <w:t xml:space="preserve">An MCPTT UE, with credentials of an MCPTT User at the time of connection to the MCPTT Service, is able </w:t>
      </w:r>
      <w:r w:rsidR="000220B6">
        <w:t xml:space="preserve">to </w:t>
      </w:r>
      <w:r w:rsidR="009E1344" w:rsidRPr="00AE68BB">
        <w:t>authenticate using a specific MCPTT User identity (e.g.</w:t>
      </w:r>
      <w:r w:rsidR="00172756">
        <w:t>,</w:t>
      </w:r>
      <w:r w:rsidR="009E1344" w:rsidRPr="00AE68BB">
        <w:t xml:space="preserve"> via an Identity Management service).</w:t>
      </w:r>
      <w:r w:rsidR="00907454" w:rsidRPr="00AE68BB">
        <w:t xml:space="preserve"> </w:t>
      </w:r>
      <w:r w:rsidR="009E1344" w:rsidRPr="00AE68BB">
        <w:t xml:space="preserve">After successful user authentication the </w:t>
      </w:r>
      <w:r w:rsidR="00DA2146">
        <w:t>MCPTT User Profile</w:t>
      </w:r>
      <w:r w:rsidR="003573A6">
        <w:t>s</w:t>
      </w:r>
      <w:r w:rsidR="009E1344" w:rsidRPr="00AE68BB">
        <w:t xml:space="preserve"> </w:t>
      </w:r>
      <w:r w:rsidR="003573A6">
        <w:t>are</w:t>
      </w:r>
      <w:r w:rsidR="003573A6" w:rsidRPr="00AE68BB">
        <w:t xml:space="preserve"> </w:t>
      </w:r>
      <w:r w:rsidR="009E1344" w:rsidRPr="00AE68BB">
        <w:t>made available to the MCPTT UE for use in both on-network and off-network operation modes.</w:t>
      </w:r>
    </w:p>
    <w:p w14:paraId="372A99B2" w14:textId="77777777" w:rsidR="009E1344" w:rsidRPr="00AE68BB" w:rsidRDefault="00394276" w:rsidP="00394276">
      <w:pPr>
        <w:pStyle w:val="B1"/>
      </w:pPr>
      <w:r w:rsidRPr="00AE68BB">
        <w:t>-</w:t>
      </w:r>
      <w:r w:rsidRPr="00AE68BB">
        <w:tab/>
      </w:r>
      <w:r w:rsidR="009E1344" w:rsidRPr="00AE68BB">
        <w:t xml:space="preserve">An MCPTT UE, without credentials of a specific MCPTT User at the time of connection to the MCPTT Service, </w:t>
      </w:r>
      <w:r w:rsidR="003573A6">
        <w:t>proceed</w:t>
      </w:r>
      <w:r w:rsidR="00C4239B">
        <w:t>s</w:t>
      </w:r>
      <w:r w:rsidR="003573A6" w:rsidRPr="00AE68BB">
        <w:t xml:space="preserve"> </w:t>
      </w:r>
      <w:r w:rsidR="009E1344" w:rsidRPr="00AE68BB">
        <w:t>using a default identity associated with the MCPTT UE itself.</w:t>
      </w:r>
      <w:r w:rsidR="00907454" w:rsidRPr="00AE68BB">
        <w:t xml:space="preserve"> </w:t>
      </w:r>
      <w:r w:rsidR="003573A6">
        <w:t>In this case</w:t>
      </w:r>
      <w:r w:rsidR="009E1344" w:rsidRPr="00AE68BB">
        <w:t>, the MCPTT Service is capable of assigning a temporary MCPTT User Identity to this MCPTT UE.</w:t>
      </w:r>
      <w:r w:rsidR="00907454" w:rsidRPr="00AE68BB">
        <w:t xml:space="preserve"> </w:t>
      </w:r>
      <w:r w:rsidR="003573A6" w:rsidRPr="003573A6">
        <w:t>Some level of authentication might be attempted, and, depending on the results,</w:t>
      </w:r>
      <w:r w:rsidR="003573A6">
        <w:t xml:space="preserve"> an appropriate </w:t>
      </w:r>
      <w:r w:rsidR="00DA2146">
        <w:t>MCPTT User Profile</w:t>
      </w:r>
      <w:r w:rsidR="009E1344" w:rsidRPr="00AE68BB">
        <w:t xml:space="preserve"> associated with this temporary MCPTT User Identity </w:t>
      </w:r>
      <w:r w:rsidR="003573A6">
        <w:t xml:space="preserve">and with the circumstances of the access </w:t>
      </w:r>
      <w:r w:rsidR="009E1344" w:rsidRPr="00AE68BB">
        <w:t>is made available to the MCPTT UE for use in both on-network and off-network operation modes.</w:t>
      </w:r>
    </w:p>
    <w:p w14:paraId="785707DE" w14:textId="77777777" w:rsidR="009E1344" w:rsidRPr="00AE68BB" w:rsidRDefault="00394276" w:rsidP="00394276">
      <w:pPr>
        <w:pStyle w:val="B1"/>
      </w:pPr>
      <w:r w:rsidRPr="00AE68BB">
        <w:t>-</w:t>
      </w:r>
      <w:r w:rsidRPr="00AE68BB">
        <w:tab/>
      </w:r>
      <w:r w:rsidR="009E1344" w:rsidRPr="00AE68BB">
        <w:t xml:space="preserve">The MCPTT Administrator is able to </w:t>
      </w:r>
      <w:r w:rsidR="00683BA8" w:rsidRPr="00683BA8">
        <w:t xml:space="preserve">retrieve hardware and software parameters to </w:t>
      </w:r>
      <w:r w:rsidR="009E1344" w:rsidRPr="00AE68BB">
        <w:t>define specific parameters and attributes (e.g.</w:t>
      </w:r>
      <w:r w:rsidR="00172756">
        <w:t>,</w:t>
      </w:r>
      <w:r w:rsidR="009E1344" w:rsidRPr="00AE68BB">
        <w:t xml:space="preserve"> groups, MCPTT Emergency </w:t>
      </w:r>
      <w:r w:rsidR="007406B0">
        <w:t>b</w:t>
      </w:r>
      <w:r w:rsidR="00660974">
        <w:t>ehaviour</w:t>
      </w:r>
      <w:r w:rsidR="009E1344" w:rsidRPr="00AE68BB">
        <w:t>, priority and QoS attributes) associated with a temporary MCPTT User Identity for operation of the MCPTT UE for use in both on-network and off-network operation modes.</w:t>
      </w:r>
    </w:p>
    <w:p w14:paraId="3DD5D76B" w14:textId="77777777" w:rsidR="009E1344" w:rsidRPr="00AE68BB" w:rsidRDefault="009E1344" w:rsidP="009E1344">
      <w:pPr>
        <w:pStyle w:val="Heading3"/>
      </w:pPr>
      <w:bookmarkStart w:id="18" w:name="_Toc154152735"/>
      <w:r w:rsidRPr="00AE68BB">
        <w:t>4.5.2</w:t>
      </w:r>
      <w:r w:rsidRPr="00AE68BB">
        <w:tab/>
        <w:t>MCPTT User and MCPTT UE relationship</w:t>
      </w:r>
      <w:bookmarkEnd w:id="18"/>
    </w:p>
    <w:p w14:paraId="4FB602CE" w14:textId="77777777" w:rsidR="009E1344" w:rsidRPr="00AE68BB" w:rsidRDefault="009E1344" w:rsidP="009E1344">
      <w:r w:rsidRPr="00AE68BB">
        <w:t>A user can enter his identifying/authenticating credentials (e.g.</w:t>
      </w:r>
      <w:r w:rsidR="00172756">
        <w:t>,</w:t>
      </w:r>
      <w:r w:rsidRPr="00AE68BB">
        <w:t xml:space="preserve"> user name/ password, PIN, biometrics, asserted identity from a remote, trusted device).</w:t>
      </w:r>
      <w:r w:rsidR="00907454" w:rsidRPr="00AE68BB">
        <w:t xml:space="preserve"> </w:t>
      </w:r>
      <w:r w:rsidRPr="00AE68BB">
        <w:t>This step typically give</w:t>
      </w:r>
      <w:r w:rsidR="00C4239B">
        <w:t>s</w:t>
      </w:r>
      <w:r w:rsidRPr="00AE68BB">
        <w:t xml:space="preserve"> the MCPTT User access to local information and applications stored on the MCPTT UE, and in particular, to the MCPTT client application.</w:t>
      </w:r>
    </w:p>
    <w:p w14:paraId="149677FF" w14:textId="77777777" w:rsidR="009E1344" w:rsidRDefault="009E1344" w:rsidP="009E1344">
      <w:r w:rsidRPr="00AE68BB">
        <w:t xml:space="preserve">The </w:t>
      </w:r>
      <w:r w:rsidR="000966DA">
        <w:t>MCPTT Service</w:t>
      </w:r>
      <w:r w:rsidRPr="00AE68BB">
        <w:t xml:space="preserve"> allows the same MCPTT User to sign in (and stay simultaneously signed in) from different MCPTT </w:t>
      </w:r>
      <w:r w:rsidR="00AD5A03">
        <w:t>U</w:t>
      </w:r>
      <w:r w:rsidR="00624376">
        <w:t>E</w:t>
      </w:r>
      <w:r w:rsidR="00AD5A03">
        <w:t>s</w:t>
      </w:r>
      <w:r w:rsidRPr="00AE68BB">
        <w:t>.</w:t>
      </w:r>
      <w:r w:rsidR="00907454" w:rsidRPr="00AE68BB">
        <w:t xml:space="preserve"> </w:t>
      </w:r>
      <w:r w:rsidRPr="00AE68BB">
        <w:t>For example, an incident manager or commander m</w:t>
      </w:r>
      <w:r w:rsidR="00E34EBF">
        <w:t>ight</w:t>
      </w:r>
      <w:r w:rsidRPr="00AE68BB">
        <w:t xml:space="preserve"> use a portable phone, a command tablet,</w:t>
      </w:r>
      <w:r w:rsidR="0075170C">
        <w:t xml:space="preserve"> or</w:t>
      </w:r>
      <w:r w:rsidRPr="00AE68BB">
        <w:t xml:space="preserve"> a separate messaging unit.</w:t>
      </w:r>
    </w:p>
    <w:p w14:paraId="6B863F56" w14:textId="77777777" w:rsidR="006D51A4" w:rsidRDefault="006D51A4" w:rsidP="003B14EE">
      <w:pPr>
        <w:pStyle w:val="Heading3"/>
      </w:pPr>
      <w:bookmarkStart w:id="19" w:name="_Toc154152736"/>
      <w:r>
        <w:t>4.5.3</w:t>
      </w:r>
      <w:r>
        <w:tab/>
        <w:t>MCPTT Users accessing the service through non-3GPP access interface</w:t>
      </w:r>
      <w:bookmarkEnd w:id="19"/>
    </w:p>
    <w:p w14:paraId="1838ADF2" w14:textId="77777777" w:rsidR="006D51A4" w:rsidRPr="00AE68BB" w:rsidRDefault="006D51A4" w:rsidP="006D51A4">
      <w:r>
        <w:t xml:space="preserve">This document primarily focuses on MCPTT Users accessing and managing the </w:t>
      </w:r>
      <w:r w:rsidR="000966DA">
        <w:t>MCPTT Service</w:t>
      </w:r>
      <w:r>
        <w:t xml:space="preserve"> through MCPTT </w:t>
      </w:r>
      <w:r w:rsidR="00AD5A03">
        <w:t>U</w:t>
      </w:r>
      <w:r w:rsidR="00624376">
        <w:t>E</w:t>
      </w:r>
      <w:r w:rsidR="00AD5A03">
        <w:t>s</w:t>
      </w:r>
      <w:r>
        <w:t>, however there might be some dispatchers and administrators who might access the service through a non-3GPP access interface.</w:t>
      </w:r>
    </w:p>
    <w:p w14:paraId="5175DF60" w14:textId="77777777" w:rsidR="009E1344" w:rsidRPr="00AE68BB" w:rsidRDefault="009E1344" w:rsidP="009E1344">
      <w:pPr>
        <w:pStyle w:val="Heading3"/>
      </w:pPr>
      <w:bookmarkStart w:id="20" w:name="_Toc154152737"/>
      <w:r w:rsidRPr="00AE68BB">
        <w:t>4.5.</w:t>
      </w:r>
      <w:r w:rsidR="006D51A4">
        <w:t>4</w:t>
      </w:r>
      <w:r w:rsidRPr="00AE68BB">
        <w:tab/>
        <w:t xml:space="preserve">Shareable MCPTT </w:t>
      </w:r>
      <w:r w:rsidR="00AD5A03">
        <w:t>U</w:t>
      </w:r>
      <w:r w:rsidR="00624376">
        <w:t>E</w:t>
      </w:r>
      <w:r w:rsidR="00AD5A03">
        <w:t>s</w:t>
      </w:r>
      <w:r w:rsidR="000B6B74">
        <w:t xml:space="preserve"> and gateway </w:t>
      </w:r>
      <w:r w:rsidR="00AD5A03">
        <w:t>U</w:t>
      </w:r>
      <w:r w:rsidR="00624376">
        <w:t>E</w:t>
      </w:r>
      <w:r w:rsidR="00AD5A03">
        <w:t>s</w:t>
      </w:r>
      <w:bookmarkEnd w:id="20"/>
    </w:p>
    <w:p w14:paraId="32074423" w14:textId="77777777" w:rsidR="009E1344" w:rsidRPr="00AE68BB" w:rsidRDefault="009E1344" w:rsidP="009E1344">
      <w:r w:rsidRPr="00AE68BB">
        <w:t xml:space="preserve">The conceptual model for shareable MCPTT </w:t>
      </w:r>
      <w:r w:rsidR="00AD5A03">
        <w:t>U</w:t>
      </w:r>
      <w:r w:rsidR="00624376">
        <w:t>E</w:t>
      </w:r>
      <w:r w:rsidR="00AD5A03">
        <w:t>s</w:t>
      </w:r>
      <w:r w:rsidRPr="00AE68BB">
        <w:t xml:space="preserve"> is that of a pool of </w:t>
      </w:r>
      <w:r w:rsidR="00AD5A03">
        <w:t>U</w:t>
      </w:r>
      <w:r w:rsidR="00624376">
        <w:t>E</w:t>
      </w:r>
      <w:r w:rsidR="00AD5A03">
        <w:t>s</w:t>
      </w:r>
      <w:r w:rsidRPr="00AE68BB">
        <w:t xml:space="preserve">, each UE being interchangeable with any other, and users randomly choosing one or more </w:t>
      </w:r>
      <w:r w:rsidR="00AD5A03">
        <w:t>U</w:t>
      </w:r>
      <w:r w:rsidR="00624376">
        <w:t>E</w:t>
      </w:r>
      <w:r w:rsidR="00AD5A03">
        <w:t>s</w:t>
      </w:r>
      <w:r w:rsidRPr="00AE68BB">
        <w:t xml:space="preserve"> from the pool, each user for his temporary exclusive use.</w:t>
      </w:r>
      <w:r w:rsidR="00907454" w:rsidRPr="00AE68BB">
        <w:t xml:space="preserve"> </w:t>
      </w:r>
      <w:r w:rsidRPr="00AE68BB">
        <w:t xml:space="preserve">A shareable MCPTT UE can be used by user who can gain access to the MCPTT client application stored on it and can </w:t>
      </w:r>
      <w:r w:rsidRPr="00AE68BB">
        <w:lastRenderedPageBreak/>
        <w:t>become an authenticated MCPTT User.</w:t>
      </w:r>
      <w:r w:rsidR="00907454" w:rsidRPr="00AE68BB">
        <w:t xml:space="preserve"> </w:t>
      </w:r>
      <w:r w:rsidRPr="00AE68BB">
        <w:t>A shareable MCPTT UE can serve only one MCPTT User at a time.</w:t>
      </w:r>
      <w:r w:rsidR="00907454" w:rsidRPr="00AE68BB">
        <w:t xml:space="preserve"> </w:t>
      </w:r>
      <w:r w:rsidRPr="00AE68BB">
        <w:t>An MCPTT User who signs into a shareable MCPTT UE that is already in-use causes the sign-off of the previous MCPTT User.</w:t>
      </w:r>
    </w:p>
    <w:p w14:paraId="5BCDB985" w14:textId="77777777" w:rsidR="009E1344" w:rsidRDefault="009E1344" w:rsidP="009E1344">
      <w:r w:rsidRPr="00AE68BB">
        <w:t xml:space="preserve">An MCPTT User can simultaneously have several active MCPTT </w:t>
      </w:r>
      <w:r w:rsidR="00AD5A03">
        <w:t>U</w:t>
      </w:r>
      <w:r w:rsidR="00624376">
        <w:t>E</w:t>
      </w:r>
      <w:r w:rsidR="00AD5A03">
        <w:t>s</w:t>
      </w:r>
      <w:r w:rsidRPr="00AE68BB">
        <w:t xml:space="preserve">, which, from an </w:t>
      </w:r>
      <w:r w:rsidR="000966DA">
        <w:t>MCPTT Service</w:t>
      </w:r>
      <w:r w:rsidRPr="00AE68BB">
        <w:t xml:space="preserve"> point of view, are addressable individually and/or collectively within the context of their association to the MCPTT User.</w:t>
      </w:r>
    </w:p>
    <w:p w14:paraId="7E53161A" w14:textId="77777777" w:rsidR="000B6B74" w:rsidRDefault="000B6B74" w:rsidP="000B6B74">
      <w:r>
        <w:t xml:space="preserve">The conceptual model for a gateway UE is that of a UE capable of providing service to an MCPTT User employing a non-3GPP device. A gateway UE is usable simultaneously by multiple MCPTT Users. Unlike a shareable MCPTT UE, if a new person enters his valid credentials towards signing in the </w:t>
      </w:r>
      <w:r w:rsidR="000966DA">
        <w:t>MCPTT Service</w:t>
      </w:r>
      <w:r>
        <w:t>, his successful signing in and becoming an MCPTT User does not affect the initial MCPTT Users already served by the gateway UE.</w:t>
      </w:r>
    </w:p>
    <w:p w14:paraId="5483EE23" w14:textId="77777777" w:rsidR="000B6B74" w:rsidRDefault="000B6B74" w:rsidP="000B6B74">
      <w:r>
        <w:t xml:space="preserve">A gateway UE is typically installed in a vehicle (e.g., a police car, fire truck) and has wired and/or wireless connections to various devices in use by the MCPTT Users. </w:t>
      </w:r>
    </w:p>
    <w:p w14:paraId="645396F2" w14:textId="77777777" w:rsidR="000B6B74" w:rsidRPr="00AE68BB" w:rsidRDefault="000B6B74" w:rsidP="000B6B74">
      <w:r>
        <w:t xml:space="preserve">A gateway UE differs functionally from a ProSe relay node. In the ProSe paradigm, the relay node and the devices served by it are all (ProSe enabled) </w:t>
      </w:r>
      <w:r w:rsidR="00F971EA">
        <w:t xml:space="preserve">3GPP </w:t>
      </w:r>
      <w:r w:rsidR="00AD5A03">
        <w:t>U</w:t>
      </w:r>
      <w:r w:rsidR="00624376">
        <w:t>E</w:t>
      </w:r>
      <w:r w:rsidR="00AD5A03">
        <w:t>s</w:t>
      </w:r>
      <w:r>
        <w:t xml:space="preserve">, and are </w:t>
      </w:r>
      <w:r w:rsidR="003F1181">
        <w:t>"</w:t>
      </w:r>
      <w:r>
        <w:t>visible</w:t>
      </w:r>
      <w:r w:rsidR="003F1181">
        <w:t>"</w:t>
      </w:r>
      <w:r>
        <w:t xml:space="preserve"> to the </w:t>
      </w:r>
      <w:r w:rsidR="00F971EA">
        <w:t xml:space="preserve">3GPP system </w:t>
      </w:r>
      <w:r>
        <w:t xml:space="preserve">as </w:t>
      </w:r>
      <w:r w:rsidR="00AD5A03">
        <w:t>U</w:t>
      </w:r>
      <w:r w:rsidR="00624376">
        <w:t>E</w:t>
      </w:r>
      <w:r w:rsidR="00AD5A03">
        <w:t>s</w:t>
      </w:r>
      <w:r>
        <w:t xml:space="preserve">. In the gateway UE paradigm, only the gateway UE is an </w:t>
      </w:r>
      <w:r w:rsidR="00F971EA">
        <w:t xml:space="preserve">3GPP </w:t>
      </w:r>
      <w:r>
        <w:t xml:space="preserve">device and only it is </w:t>
      </w:r>
      <w:r w:rsidR="003F1181">
        <w:t>"</w:t>
      </w:r>
      <w:r>
        <w:t>visible</w:t>
      </w:r>
      <w:r w:rsidR="003F1181">
        <w:t>"</w:t>
      </w:r>
      <w:r>
        <w:t xml:space="preserve"> at the </w:t>
      </w:r>
      <w:r w:rsidR="00F971EA">
        <w:t xml:space="preserve">3GPP network </w:t>
      </w:r>
      <w:r>
        <w:t>layer.</w:t>
      </w:r>
    </w:p>
    <w:p w14:paraId="75D2A0C5" w14:textId="77777777" w:rsidR="009E1344" w:rsidRPr="00AE68BB" w:rsidRDefault="009E1344" w:rsidP="009E1344">
      <w:r w:rsidRPr="00AE68BB">
        <w:t>Figure 4.5.</w:t>
      </w:r>
      <w:r w:rsidR="000B6B74">
        <w:t>4</w:t>
      </w:r>
      <w:r w:rsidR="0080655D" w:rsidRPr="00AE68BB">
        <w:t>.</w:t>
      </w:r>
      <w:r w:rsidRPr="00AE68BB">
        <w:t xml:space="preserve">1 shows schematically some of the relationships between MCPTT Users and MCPTT </w:t>
      </w:r>
      <w:r w:rsidR="00AD5A03">
        <w:t>U</w:t>
      </w:r>
      <w:r w:rsidR="00624376">
        <w:t>E</w:t>
      </w:r>
      <w:r w:rsidR="00AD5A03">
        <w:t>s</w:t>
      </w:r>
      <w:r w:rsidRPr="00AE68BB">
        <w:t>.</w:t>
      </w:r>
    </w:p>
    <w:p w14:paraId="2C6EA41F" w14:textId="77777777" w:rsidR="009E1344" w:rsidRPr="00AE68BB" w:rsidRDefault="000B6B74" w:rsidP="00AE68BB">
      <w:pPr>
        <w:pStyle w:val="TH"/>
      </w:pPr>
      <w:r>
        <w:object w:dxaOrig="15464" w:dyaOrig="7184" w14:anchorId="2D9E23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30.4pt;height:208.6pt" o:ole="">
            <v:imagedata r:id="rId13" o:title=""/>
          </v:shape>
          <o:OLEObject Type="Embed" ProgID="Visio.Drawing.11" ShapeID="_x0000_i1030" DrawAspect="Content" ObjectID="_1782031277" r:id="rId14"/>
        </w:object>
      </w:r>
    </w:p>
    <w:p w14:paraId="2B9B0B29" w14:textId="77777777" w:rsidR="009E1344" w:rsidRPr="00AE68BB" w:rsidRDefault="009E1344" w:rsidP="00AE68BB">
      <w:pPr>
        <w:pStyle w:val="TF"/>
      </w:pPr>
      <w:r w:rsidRPr="00AE68BB">
        <w:t>Figure 4.5.</w:t>
      </w:r>
      <w:r w:rsidR="000B6B74">
        <w:t>4</w:t>
      </w:r>
      <w:r w:rsidR="00660974">
        <w:t>-</w:t>
      </w:r>
      <w:r w:rsidRPr="00AE68BB">
        <w:t xml:space="preserve">1: Relationships between MCPTT Users and MCPTT </w:t>
      </w:r>
      <w:r w:rsidR="00AD5A03">
        <w:t>U</w:t>
      </w:r>
      <w:r w:rsidR="00624376">
        <w:t>E</w:t>
      </w:r>
      <w:r w:rsidR="00AD5A03">
        <w:t>s</w:t>
      </w:r>
    </w:p>
    <w:p w14:paraId="7607EBD3" w14:textId="77777777" w:rsidR="009E1344" w:rsidRPr="00AE68BB" w:rsidRDefault="009E1344" w:rsidP="009E1344">
      <w:pPr>
        <w:pStyle w:val="Heading3"/>
      </w:pPr>
      <w:bookmarkStart w:id="21" w:name="_Toc154152738"/>
      <w:r w:rsidRPr="00AE68BB">
        <w:t>4.5.</w:t>
      </w:r>
      <w:r w:rsidR="006D51A4">
        <w:t>5</w:t>
      </w:r>
      <w:r w:rsidRPr="00AE68BB">
        <w:tab/>
        <w:t>MCPTT User association to MCPTT UE in off-network mode</w:t>
      </w:r>
      <w:bookmarkEnd w:id="21"/>
    </w:p>
    <w:p w14:paraId="28EEE5E1" w14:textId="77777777" w:rsidR="009E1344" w:rsidRPr="00AE68BB" w:rsidRDefault="009E1344" w:rsidP="009E1344">
      <w:r w:rsidRPr="00AE68BB">
        <w:t>A user can enter his identifying/authenticating credentials (e.g.</w:t>
      </w:r>
      <w:r w:rsidR="00172756">
        <w:t>,</w:t>
      </w:r>
      <w:r w:rsidRPr="00AE68BB">
        <w:t xml:space="preserve"> user name/ password, PIN, biometrics, asserted identity from a remote, trusted device).</w:t>
      </w:r>
      <w:r w:rsidR="00907454" w:rsidRPr="00AE68BB">
        <w:t xml:space="preserve"> </w:t>
      </w:r>
      <w:r w:rsidRPr="00AE68BB">
        <w:t>This step typically give</w:t>
      </w:r>
      <w:r w:rsidR="009215F6">
        <w:t>s</w:t>
      </w:r>
      <w:r w:rsidRPr="00AE68BB">
        <w:t xml:space="preserve"> the MCPTT User access to local information and applications stored on the MCPTT UE, and in particular, to the MCPTT client application.</w:t>
      </w:r>
    </w:p>
    <w:p w14:paraId="6FF5B5B0" w14:textId="77777777" w:rsidR="009E1344" w:rsidRPr="00AE68BB" w:rsidRDefault="009E1344" w:rsidP="009E1344">
      <w:r w:rsidRPr="00AE68BB">
        <w:t xml:space="preserve">After successful local user authentication </w:t>
      </w:r>
      <w:r w:rsidR="009215F6">
        <w:t>an</w:t>
      </w:r>
      <w:r w:rsidR="00FF523D">
        <w:t xml:space="preserve"> </w:t>
      </w:r>
      <w:r w:rsidRPr="00AE68BB">
        <w:t xml:space="preserve">MCPTT User </w:t>
      </w:r>
      <w:r w:rsidR="009215F6">
        <w:t>P</w:t>
      </w:r>
      <w:r w:rsidRPr="00AE68BB">
        <w:t>rofile, which was previously made available to the MCPTT UE, is used for off-network operation mode.</w:t>
      </w:r>
      <w:r w:rsidR="00907454" w:rsidRPr="00AE68BB">
        <w:t xml:space="preserve"> </w:t>
      </w:r>
      <w:r w:rsidRPr="00AE68BB">
        <w:t xml:space="preserve">This previously configured MCPTT User </w:t>
      </w:r>
      <w:r w:rsidR="009215F6">
        <w:t>P</w:t>
      </w:r>
      <w:r w:rsidRPr="00AE68BB">
        <w:t xml:space="preserve">rofile information allows the MCPTT User to be identified using the same MCPTT User </w:t>
      </w:r>
      <w:r w:rsidR="009215F6">
        <w:t>I</w:t>
      </w:r>
      <w:r w:rsidRPr="00AE68BB">
        <w:t xml:space="preserve">dentity </w:t>
      </w:r>
      <w:r w:rsidR="009215F6">
        <w:t xml:space="preserve">as </w:t>
      </w:r>
      <w:r w:rsidRPr="00AE68BB">
        <w:t xml:space="preserve">in </w:t>
      </w:r>
      <w:r w:rsidR="009215F6">
        <w:t xml:space="preserve">the </w:t>
      </w:r>
      <w:r w:rsidRPr="00AE68BB">
        <w:t>on-network mode.</w:t>
      </w:r>
    </w:p>
    <w:p w14:paraId="40480FAF" w14:textId="77777777" w:rsidR="009E1344" w:rsidRPr="00AE68BB" w:rsidRDefault="009E1344" w:rsidP="009E1344">
      <w:r w:rsidRPr="00AE68BB">
        <w:t>An MCPTT UE, without credentials of a specific MCPTT User, operate</w:t>
      </w:r>
      <w:r w:rsidR="00C4239B">
        <w:t>s</w:t>
      </w:r>
      <w:r w:rsidRPr="00AE68BB">
        <w:t xml:space="preserve"> in off-network mode, if so configured by an MCPTT Administrator.</w:t>
      </w:r>
      <w:r w:rsidR="00907454" w:rsidRPr="00AE68BB">
        <w:t xml:space="preserve"> </w:t>
      </w:r>
      <w:r w:rsidRPr="00AE68BB">
        <w:t>The MCPTT Administrator define</w:t>
      </w:r>
      <w:r w:rsidR="00C4239B">
        <w:t>s</w:t>
      </w:r>
      <w:r w:rsidRPr="00AE68BB">
        <w:t xml:space="preserve"> specific parameters and attributes (e.g.</w:t>
      </w:r>
      <w:r w:rsidR="00172756">
        <w:t>,</w:t>
      </w:r>
      <w:r w:rsidRPr="00AE68BB">
        <w:t xml:space="preserve"> groups, MCPTT Emergency </w:t>
      </w:r>
      <w:r w:rsidR="007406B0">
        <w:t>b</w:t>
      </w:r>
      <w:r w:rsidR="00660974">
        <w:t>ehaviour</w:t>
      </w:r>
      <w:r w:rsidRPr="00AE68BB">
        <w:t>, priority and QoS attributes) associated with a temporary MCPTT User Identity for operation of the MCPTT UE in off-network operation mode.</w:t>
      </w:r>
    </w:p>
    <w:p w14:paraId="278E7209" w14:textId="77777777" w:rsidR="00532E0F" w:rsidRPr="00AE68BB" w:rsidRDefault="00532E0F" w:rsidP="00532E0F">
      <w:pPr>
        <w:pStyle w:val="Heading2"/>
      </w:pPr>
      <w:bookmarkStart w:id="22" w:name="_Toc154152739"/>
      <w:r w:rsidRPr="00AE68BB">
        <w:lastRenderedPageBreak/>
        <w:t>4.6</w:t>
      </w:r>
      <w:r w:rsidRPr="00AE68BB">
        <w:tab/>
        <w:t xml:space="preserve">Overview of MCPTT </w:t>
      </w:r>
      <w:r w:rsidR="000234D2">
        <w:t>p</w:t>
      </w:r>
      <w:r w:rsidRPr="00AE68BB">
        <w:t>riorities</w:t>
      </w:r>
      <w:bookmarkEnd w:id="22"/>
    </w:p>
    <w:p w14:paraId="1EB9855C" w14:textId="77777777" w:rsidR="00532E0F" w:rsidRPr="00AE68BB" w:rsidRDefault="00532E0F" w:rsidP="00532E0F">
      <w:pPr>
        <w:pStyle w:val="Heading3"/>
        <w:rPr>
          <w:rFonts w:cs="Arial"/>
          <w:b/>
          <w:szCs w:val="28"/>
          <w:lang w:eastAsia="en-US"/>
        </w:rPr>
      </w:pPr>
      <w:bookmarkStart w:id="23" w:name="_Toc154152740"/>
      <w:r w:rsidRPr="00AE68BB">
        <w:rPr>
          <w:rFonts w:cs="Arial"/>
          <w:szCs w:val="28"/>
          <w:lang w:eastAsia="en-US"/>
        </w:rPr>
        <w:t>4.6.1</w:t>
      </w:r>
      <w:r w:rsidRPr="00AE68BB">
        <w:rPr>
          <w:rFonts w:cs="Arial"/>
          <w:szCs w:val="28"/>
          <w:lang w:eastAsia="en-US"/>
        </w:rPr>
        <w:tab/>
        <w:t xml:space="preserve">MCPTT </w:t>
      </w:r>
      <w:r w:rsidR="000234D2">
        <w:rPr>
          <w:rFonts w:cs="Arial"/>
          <w:szCs w:val="28"/>
          <w:lang w:eastAsia="en-US"/>
        </w:rPr>
        <w:t>p</w:t>
      </w:r>
      <w:r w:rsidRPr="00AE68BB">
        <w:rPr>
          <w:rFonts w:cs="Arial"/>
          <w:szCs w:val="28"/>
          <w:lang w:eastAsia="en-US"/>
        </w:rPr>
        <w:t xml:space="preserve">riority </w:t>
      </w:r>
      <w:r w:rsidR="000234D2">
        <w:rPr>
          <w:rFonts w:cs="Arial"/>
          <w:szCs w:val="28"/>
          <w:lang w:eastAsia="en-US"/>
        </w:rPr>
        <w:t>m</w:t>
      </w:r>
      <w:r w:rsidRPr="00AE68BB">
        <w:rPr>
          <w:rFonts w:cs="Arial"/>
          <w:szCs w:val="28"/>
          <w:lang w:eastAsia="en-US"/>
        </w:rPr>
        <w:t>odel</w:t>
      </w:r>
      <w:bookmarkEnd w:id="23"/>
    </w:p>
    <w:p w14:paraId="4E3DD5D7" w14:textId="77777777" w:rsidR="00532E0F" w:rsidRPr="00AE68BB" w:rsidRDefault="00532E0F" w:rsidP="00532E0F">
      <w:r w:rsidRPr="00AE68BB">
        <w:t>Many non</w:t>
      </w:r>
      <w:r w:rsidR="00A20AB2">
        <w:t>-</w:t>
      </w:r>
      <w:r w:rsidRPr="00AE68BB">
        <w:t xml:space="preserve">public safety </w:t>
      </w:r>
      <w:r w:rsidR="00F971EA">
        <w:t xml:space="preserve">3GPP </w:t>
      </w:r>
      <w:r w:rsidRPr="00AE68BB">
        <w:t>users today subscribe to one particular priority and QoS level of service (e.g</w:t>
      </w:r>
      <w:r w:rsidR="00CF0993">
        <w:t>.</w:t>
      </w:r>
      <w:r w:rsidRPr="00AE68BB">
        <w:t xml:space="preserve">, </w:t>
      </w:r>
      <w:r w:rsidR="003F1181">
        <w:t>"</w:t>
      </w:r>
      <w:r w:rsidRPr="00AE68BB">
        <w:t>gold</w:t>
      </w:r>
      <w:r w:rsidR="003F1181">
        <w:t>"</w:t>
      </w:r>
      <w:r w:rsidRPr="00AE68BB">
        <w:t xml:space="preserve">, </w:t>
      </w:r>
      <w:r w:rsidR="003F1181">
        <w:t>"</w:t>
      </w:r>
      <w:r w:rsidRPr="00AE68BB">
        <w:t>silver</w:t>
      </w:r>
      <w:r w:rsidR="003F1181">
        <w:t>"</w:t>
      </w:r>
      <w:r w:rsidRPr="00AE68BB">
        <w:t xml:space="preserve"> or </w:t>
      </w:r>
      <w:r w:rsidR="003F1181">
        <w:t>"</w:t>
      </w:r>
      <w:r w:rsidRPr="00AE68BB">
        <w:t>bronze</w:t>
      </w:r>
      <w:r w:rsidR="003F1181">
        <w:t>"</w:t>
      </w:r>
      <w:r w:rsidRPr="00AE68BB">
        <w:t>), which always provides fixed differentiation.</w:t>
      </w:r>
      <w:r w:rsidR="00907454" w:rsidRPr="00AE68BB">
        <w:t xml:space="preserve"> </w:t>
      </w:r>
      <w:r w:rsidRPr="00AE68BB">
        <w:t>This model, effective and relatively straightforward for non</w:t>
      </w:r>
      <w:r w:rsidR="00A20AB2">
        <w:t>-</w:t>
      </w:r>
      <w:r w:rsidRPr="00AE68BB">
        <w:t>public safety users, falls short when it comes to the needs of the public safety applications.</w:t>
      </w:r>
    </w:p>
    <w:p w14:paraId="35417485" w14:textId="77777777" w:rsidR="00532E0F" w:rsidRPr="00AE68BB" w:rsidRDefault="00532E0F" w:rsidP="00532E0F">
      <w:r w:rsidRPr="00AE68BB">
        <w:t xml:space="preserve">MCPTT Priority and QoS is </w:t>
      </w:r>
      <w:r w:rsidRPr="00854007">
        <w:t>situational</w:t>
      </w:r>
      <w:r w:rsidRPr="00AE68BB">
        <w:t>.</w:t>
      </w:r>
      <w:r w:rsidR="00907454" w:rsidRPr="00AE68BB">
        <w:t xml:space="preserve"> </w:t>
      </w:r>
      <w:r w:rsidRPr="00AE68BB">
        <w:t xml:space="preserve">The MCPTT Service is intended to provide a </w:t>
      </w:r>
      <w:r w:rsidRPr="00854007">
        <w:t>real-time</w:t>
      </w:r>
      <w:r w:rsidRPr="00AE68BB">
        <w:t xml:space="preserve"> priority and QoS experience for MCPTT calls, as public safety users have significant dynamic operational conditions that determin</w:t>
      </w:r>
      <w:r w:rsidR="00275246">
        <w:t>e</w:t>
      </w:r>
      <w:r w:rsidRPr="00AE68BB">
        <w:t xml:space="preserve"> their priority.</w:t>
      </w:r>
      <w:r w:rsidR="00907454" w:rsidRPr="00AE68BB">
        <w:t xml:space="preserve"> </w:t>
      </w:r>
      <w:r w:rsidRPr="00AE68BB">
        <w:t xml:space="preserve">For example, the type of incident a responder is serving or </w:t>
      </w:r>
      <w:r w:rsidR="00554BE8">
        <w:t>the responder</w:t>
      </w:r>
      <w:r w:rsidR="003F1181">
        <w:t>'</w:t>
      </w:r>
      <w:r w:rsidR="00554BE8">
        <w:t>s</w:t>
      </w:r>
      <w:r w:rsidR="00554BE8" w:rsidRPr="00AE68BB">
        <w:t xml:space="preserve"> </w:t>
      </w:r>
      <w:r w:rsidRPr="00AE68BB">
        <w:t>overall shift role needs to strongly influence a user</w:t>
      </w:r>
      <w:r w:rsidR="003F1181">
        <w:t>'</w:t>
      </w:r>
      <w:r w:rsidRPr="00AE68BB">
        <w:t xml:space="preserve">s ability to obtain resources from the </w:t>
      </w:r>
      <w:r w:rsidR="00F971EA">
        <w:t>3GPP</w:t>
      </w:r>
      <w:r w:rsidR="00F971EA" w:rsidRPr="00AE68BB">
        <w:t xml:space="preserve"> </w:t>
      </w:r>
      <w:r w:rsidRPr="00AE68BB">
        <w:t>system.</w:t>
      </w:r>
    </w:p>
    <w:p w14:paraId="2B1FDCDF" w14:textId="77777777" w:rsidR="00532E0F" w:rsidRPr="00AE68BB" w:rsidRDefault="00532E0F" w:rsidP="00532E0F">
      <w:r w:rsidRPr="00AE68BB">
        <w:t xml:space="preserve">Another feature of a mission critical service is </w:t>
      </w:r>
      <w:r w:rsidRPr="00854007">
        <w:t>transparency of interactions</w:t>
      </w:r>
      <w:r w:rsidRPr="00AE68BB">
        <w:t xml:space="preserve"> between the users and the system.</w:t>
      </w:r>
      <w:r w:rsidR="00907454" w:rsidRPr="00AE68BB">
        <w:t xml:space="preserve"> </w:t>
      </w:r>
      <w:r w:rsidRPr="00AE68BB">
        <w:t xml:space="preserve">A first responder that needs to change the QoS of his communications is not </w:t>
      </w:r>
      <w:r w:rsidR="00FD3A82">
        <w:t xml:space="preserve">to </w:t>
      </w:r>
      <w:r w:rsidRPr="00AE68BB">
        <w:t>be distracted from his mission due to complicated UE behavio</w:t>
      </w:r>
      <w:r w:rsidR="007406B0">
        <w:t>u</w:t>
      </w:r>
      <w:r w:rsidRPr="00AE68BB">
        <w:t>rs or service interactions.</w:t>
      </w:r>
      <w:r w:rsidR="00907454" w:rsidRPr="00AE68BB">
        <w:t xml:space="preserve"> </w:t>
      </w:r>
      <w:r w:rsidRPr="00AE68BB">
        <w:t>Instead, the service acts in an anticipatory and adaptive manner to provide the proper quality of experience to the user, automatically, or with simple and minimal interaction.</w:t>
      </w:r>
    </w:p>
    <w:p w14:paraId="00692697" w14:textId="77777777" w:rsidR="00532E0F" w:rsidRPr="00AE68BB" w:rsidRDefault="00532E0F" w:rsidP="00532E0F">
      <w:r w:rsidRPr="00AE68BB">
        <w:t xml:space="preserve">The mission critical service is also expected to provide the ability to </w:t>
      </w:r>
      <w:r w:rsidRPr="00854007">
        <w:t>interface with public safety systems</w:t>
      </w:r>
      <w:r w:rsidRPr="00AE68BB">
        <w:t xml:space="preserve"> (</w:t>
      </w:r>
      <w:r w:rsidR="00394276" w:rsidRPr="00AE68BB">
        <w:t>e.g.</w:t>
      </w:r>
      <w:r w:rsidR="00172756">
        <w:t>,</w:t>
      </w:r>
      <w:r w:rsidR="009306A5" w:rsidRPr="00AE68BB">
        <w:t xml:space="preserve"> </w:t>
      </w:r>
      <w:r w:rsidRPr="00AE68BB">
        <w:t>Computer Aided Dispatch) in order to determine the user</w:t>
      </w:r>
      <w:r w:rsidR="003F1181">
        <w:t>'</w:t>
      </w:r>
      <w:r w:rsidRPr="00AE68BB">
        <w:t>s state (</w:t>
      </w:r>
      <w:r w:rsidR="00394276" w:rsidRPr="00AE68BB">
        <w:t>e.g.</w:t>
      </w:r>
      <w:r w:rsidR="00172756">
        <w:t>,</w:t>
      </w:r>
      <w:r w:rsidR="009306A5" w:rsidRPr="00AE68BB">
        <w:t xml:space="preserve"> </w:t>
      </w:r>
      <w:r w:rsidRPr="00AE68BB">
        <w:t xml:space="preserve">incident severity), environment and conditions and </w:t>
      </w:r>
      <w:r w:rsidR="00554BE8">
        <w:t xml:space="preserve">to </w:t>
      </w:r>
      <w:r w:rsidR="00024F96">
        <w:t>a</w:t>
      </w:r>
      <w:r w:rsidRPr="00AE68BB">
        <w:t>ffect the most appropriate priority and QoS experience for the user.</w:t>
      </w:r>
    </w:p>
    <w:p w14:paraId="5CFA1E95" w14:textId="77777777" w:rsidR="00532E0F" w:rsidRPr="00AE68BB" w:rsidRDefault="00532E0F" w:rsidP="00532E0F">
      <w:r w:rsidRPr="00AE68BB">
        <w:t xml:space="preserve">The MCPTT Priority handling for </w:t>
      </w:r>
      <w:r w:rsidR="00DF1658">
        <w:t>o</w:t>
      </w:r>
      <w:r w:rsidRPr="00AE68BB">
        <w:t>n-</w:t>
      </w:r>
      <w:r w:rsidR="00DF1658">
        <w:t>n</w:t>
      </w:r>
      <w:r w:rsidRPr="00AE68BB">
        <w:t xml:space="preserve">etwork use for MCPTT Calls is </w:t>
      </w:r>
      <w:r w:rsidR="003F1181">
        <w:t xml:space="preserve">conceptually </w:t>
      </w:r>
      <w:r w:rsidRPr="00AE68BB">
        <w:t>model</w:t>
      </w:r>
      <w:r w:rsidR="00554BE8">
        <w:t>l</w:t>
      </w:r>
      <w:r w:rsidRPr="00AE68BB">
        <w:t xml:space="preserve">ed as shown in </w:t>
      </w:r>
      <w:r w:rsidR="00F02D23">
        <w:t>f</w:t>
      </w:r>
      <w:r w:rsidRPr="00AE68BB">
        <w:t>igure 4.6.1</w:t>
      </w:r>
      <w:r w:rsidR="009F3535" w:rsidRPr="00AE68BB">
        <w:t>.</w:t>
      </w:r>
      <w:r w:rsidRPr="00AE68BB">
        <w:t>1.</w:t>
      </w:r>
      <w:r w:rsidR="00907454" w:rsidRPr="00AE68BB">
        <w:t xml:space="preserve"> </w:t>
      </w:r>
      <w:r w:rsidRPr="00AE68BB">
        <w:t xml:space="preserve">The </w:t>
      </w:r>
      <w:r w:rsidR="000F2BCE">
        <w:t xml:space="preserve">conceptual </w:t>
      </w:r>
      <w:r w:rsidRPr="00AE68BB">
        <w:t>model identifies three areas of prioritization: prioritization between and within calls, inter-system prioritization</w:t>
      </w:r>
      <w:r w:rsidR="004F202F">
        <w:t>,</w:t>
      </w:r>
      <w:r w:rsidRPr="00AE68BB">
        <w:t xml:space="preserve"> and prioritization at the transport layer (</w:t>
      </w:r>
      <w:r w:rsidR="00F971EA">
        <w:t>3GPP system</w:t>
      </w:r>
      <w:r w:rsidR="00F971EA" w:rsidRPr="00AE68BB">
        <w:t xml:space="preserve"> </w:t>
      </w:r>
      <w:r w:rsidRPr="00AE68BB">
        <w:t>and UE).</w:t>
      </w:r>
      <w:r w:rsidR="00907454" w:rsidRPr="00AE68BB">
        <w:t xml:space="preserve"> </w:t>
      </w:r>
      <w:r w:rsidRPr="00AE68BB">
        <w:t xml:space="preserve">At the Application Layer a generic, network side, functional entity, </w:t>
      </w:r>
      <w:r w:rsidR="003F1181">
        <w:t>"</w:t>
      </w:r>
      <w:r w:rsidRPr="00AE68BB">
        <w:t>MCPTT Priority and QoS Control</w:t>
      </w:r>
      <w:r w:rsidR="003F1181">
        <w:t>"</w:t>
      </w:r>
      <w:r w:rsidRPr="00AE68BB">
        <w:t>, processes with each request static, preconfigured information about users and groups participating in MCPTT</w:t>
      </w:r>
      <w:r w:rsidR="004F202F">
        <w:t>,</w:t>
      </w:r>
      <w:r w:rsidRPr="00AE68BB">
        <w:t xml:space="preserve"> as well as dynamic (or situational) information about them.</w:t>
      </w:r>
      <w:r w:rsidR="00907454" w:rsidRPr="00AE68BB">
        <w:t xml:space="preserve"> </w:t>
      </w:r>
      <w:r w:rsidRPr="00AE68BB">
        <w:t xml:space="preserve">Based on the results of this processing, the </w:t>
      </w:r>
      <w:r w:rsidR="003F1181">
        <w:t>"</w:t>
      </w:r>
      <w:r w:rsidRPr="00AE68BB">
        <w:t>MCPTT Priority and QoS Control</w:t>
      </w:r>
      <w:r w:rsidR="003F1181">
        <w:t>"</w:t>
      </w:r>
      <w:r w:rsidRPr="00AE68BB">
        <w:t xml:space="preserve"> provides information to and directs interactions with other functional entities, systems, or layers to </w:t>
      </w:r>
      <w:r w:rsidR="007E5FDF">
        <w:t>en</w:t>
      </w:r>
      <w:r w:rsidRPr="00AE68BB">
        <w:t>sure, to the extent possible, that from a quality of experience point of view, calls and transmissions are handled properly in accordance to established policy rules.</w:t>
      </w:r>
    </w:p>
    <w:p w14:paraId="02742F06" w14:textId="77777777" w:rsidR="004C6B78" w:rsidRDefault="004D3BAD" w:rsidP="004C6B78">
      <w:pPr>
        <w:pStyle w:val="TH"/>
      </w:pPr>
      <w:r w:rsidRPr="00AE68BB">
        <w:fldChar w:fldCharType="begin"/>
      </w:r>
      <w:r w:rsidRPr="00AE68BB">
        <w:instrText xml:space="preserve"> EMBED Visio.Drawing.11 </w:instrText>
      </w:r>
      <w:r w:rsidRPr="00AE68BB">
        <w:fldChar w:fldCharType="separate"/>
      </w:r>
      <w:r w:rsidR="001A36C0">
        <w:rPr>
          <w:b w:val="0"/>
          <w:bCs/>
          <w:lang w:val="en-US"/>
        </w:rPr>
        <w:t>Error! Objects cannot be created from editing field codes.</w:t>
      </w:r>
      <w:r w:rsidRPr="00AE68BB">
        <w:fldChar w:fldCharType="end"/>
      </w:r>
    </w:p>
    <w:p w14:paraId="3E3CA277" w14:textId="77777777" w:rsidR="00532E0F" w:rsidRPr="00AE68BB" w:rsidRDefault="00532E0F" w:rsidP="00E10ECE">
      <w:pPr>
        <w:pStyle w:val="TF"/>
      </w:pPr>
      <w:r w:rsidRPr="00AE68BB">
        <w:t>Figure 4.6.1</w:t>
      </w:r>
      <w:r w:rsidR="00660974">
        <w:t>-</w:t>
      </w:r>
      <w:r w:rsidRPr="00AE68BB">
        <w:t xml:space="preserve">1: </w:t>
      </w:r>
      <w:r w:rsidR="000F2BCE">
        <w:t xml:space="preserve">A conceptual on-network </w:t>
      </w:r>
      <w:r w:rsidRPr="00AE68BB">
        <w:t xml:space="preserve">MCPTT </w:t>
      </w:r>
      <w:r w:rsidR="00A4149D">
        <w:t>p</w:t>
      </w:r>
      <w:r w:rsidRPr="00AE68BB">
        <w:t xml:space="preserve">riority </w:t>
      </w:r>
      <w:r w:rsidR="00A4149D">
        <w:t>m</w:t>
      </w:r>
      <w:r w:rsidRPr="00AE68BB">
        <w:t>odel</w:t>
      </w:r>
    </w:p>
    <w:p w14:paraId="37318C4B" w14:textId="77777777" w:rsidR="00532E0F" w:rsidRPr="00AE68BB" w:rsidRDefault="00532E0F" w:rsidP="00532E0F">
      <w:r w:rsidRPr="00AE68BB">
        <w:t>The User Static Attributes include information categorizing the user, possibly by several criteria (e.g.</w:t>
      </w:r>
      <w:r w:rsidR="00172756">
        <w:t>,</w:t>
      </w:r>
      <w:r w:rsidRPr="00AE68BB">
        <w:t xml:space="preserve"> first responder, second responder, supervisor, </w:t>
      </w:r>
      <w:r w:rsidR="00B1267B">
        <w:t>d</w:t>
      </w:r>
      <w:r w:rsidRPr="00AE68BB">
        <w:t>ispatcher, administrator)</w:t>
      </w:r>
      <w:r w:rsidR="004F202F">
        <w:t>,</w:t>
      </w:r>
      <w:r w:rsidRPr="00AE68BB">
        <w:t xml:space="preserve"> as well as jurisdictional boundaries and possibly a preconfigured system-wide individual </w:t>
      </w:r>
      <w:r w:rsidR="008E6999" w:rsidRPr="00AE68BB">
        <w:t>priority level.</w:t>
      </w:r>
    </w:p>
    <w:p w14:paraId="02DFFAA8" w14:textId="77777777" w:rsidR="00532E0F" w:rsidRPr="00AE68BB" w:rsidRDefault="00532E0F" w:rsidP="00532E0F">
      <w:r w:rsidRPr="00AE68BB">
        <w:t xml:space="preserve">The Group Static Attributes include information about the nature/type of the group and the owning </w:t>
      </w:r>
      <w:r w:rsidR="00C25237">
        <w:t>organization</w:t>
      </w:r>
      <w:r w:rsidRPr="00AE68BB">
        <w:t>(s), the jurisdictional boundaries for transmitters and receivers within the group, the normal hours of operation for the group,</w:t>
      </w:r>
      <w:r w:rsidR="00907454" w:rsidRPr="00AE68BB">
        <w:t xml:space="preserve"> </w:t>
      </w:r>
      <w:r w:rsidRPr="00AE68BB">
        <w:t>pre</w:t>
      </w:r>
      <w:r w:rsidR="002F3247" w:rsidRPr="00AE68BB">
        <w:t>-</w:t>
      </w:r>
      <w:r w:rsidRPr="00AE68BB">
        <w:t>emption dispositions relative to other groups, and the default minimum priority of the group, i.e.</w:t>
      </w:r>
      <w:r w:rsidR="00764954">
        <w:t>,</w:t>
      </w:r>
      <w:r w:rsidRPr="00AE68BB">
        <w:t xml:space="preserve"> the minimum priority characteristics that are </w:t>
      </w:r>
      <w:r w:rsidR="004F202F">
        <w:t>provided</w:t>
      </w:r>
      <w:r w:rsidR="004F202F" w:rsidRPr="00AE68BB">
        <w:t xml:space="preserve"> </w:t>
      </w:r>
      <w:r w:rsidRPr="00AE68BB">
        <w:t xml:space="preserve">to all the </w:t>
      </w:r>
      <w:r w:rsidR="00DA2146">
        <w:t>P</w:t>
      </w:r>
      <w:r w:rsidRPr="00AE68BB">
        <w:t xml:space="preserve">articipants in a group call associated with this group, regardless of their individual </w:t>
      </w:r>
      <w:r w:rsidR="008E6999" w:rsidRPr="00AE68BB">
        <w:t>priority characteristics.</w:t>
      </w:r>
    </w:p>
    <w:p w14:paraId="659FB79A" w14:textId="77777777" w:rsidR="00532E0F" w:rsidRPr="00AE68BB" w:rsidRDefault="00532E0F" w:rsidP="00532E0F">
      <w:r w:rsidRPr="00AE68BB">
        <w:t>The User Dynamic Attributes include the user/</w:t>
      </w:r>
      <w:r w:rsidR="00DA2146">
        <w:t>P</w:t>
      </w:r>
      <w:r w:rsidRPr="00AE68BB">
        <w:t>articipant</w:t>
      </w:r>
      <w:r w:rsidR="003F1181">
        <w:t>'</w:t>
      </w:r>
      <w:r w:rsidRPr="00AE68BB">
        <w:t>s operational status (e.g.</w:t>
      </w:r>
      <w:r w:rsidR="00172756">
        <w:t>,</w:t>
      </w:r>
      <w:r w:rsidRPr="00AE68BB">
        <w:t xml:space="preserve"> on/off duty), his location, the type of incident (e.g.</w:t>
      </w:r>
      <w:r w:rsidR="00172756">
        <w:t>,</w:t>
      </w:r>
      <w:r w:rsidRPr="00AE68BB">
        <w:t xml:space="preserve"> MCPTT Emergency or Imminent Peril) he might be involved in and whether or not he initiated it, whether or not he is individually involved in a formally managed incident and if yes, the boundaries of the incident area, the incident severity and his assigned role in the resolution of the incident.</w:t>
      </w:r>
    </w:p>
    <w:p w14:paraId="3B536E1B" w14:textId="77777777" w:rsidR="008E6999" w:rsidRPr="00AE68BB" w:rsidRDefault="00532E0F" w:rsidP="00532E0F">
      <w:r w:rsidRPr="00AE68BB">
        <w:t>The Group Dynamic Attributes include the type of incident (e.g.</w:t>
      </w:r>
      <w:r w:rsidR="00172756">
        <w:t>,</w:t>
      </w:r>
      <w:r w:rsidRPr="00AE68BB">
        <w:t xml:space="preserve"> MCPTT Emergency or Imminent Peril), if any, the group is currently handling and in case of involvement in a formally managed incident the boundaries of the incident area and the incident severity.</w:t>
      </w:r>
    </w:p>
    <w:p w14:paraId="0AB3E684" w14:textId="77777777" w:rsidR="00532E0F" w:rsidRPr="00AE68BB" w:rsidRDefault="00532E0F" w:rsidP="00532E0F">
      <w:pPr>
        <w:pStyle w:val="Heading3"/>
        <w:rPr>
          <w:rFonts w:cs="Arial"/>
          <w:b/>
          <w:szCs w:val="28"/>
          <w:lang w:eastAsia="en-US"/>
        </w:rPr>
      </w:pPr>
      <w:bookmarkStart w:id="24" w:name="_Toc154152741"/>
      <w:r w:rsidRPr="00AE68BB">
        <w:rPr>
          <w:rFonts w:cs="Arial"/>
          <w:szCs w:val="28"/>
          <w:lang w:eastAsia="en-US"/>
        </w:rPr>
        <w:t>4.6.2</w:t>
      </w:r>
      <w:r w:rsidRPr="00AE68BB">
        <w:rPr>
          <w:rFonts w:cs="Arial"/>
          <w:szCs w:val="28"/>
          <w:lang w:eastAsia="en-US"/>
        </w:rPr>
        <w:tab/>
        <w:t>Generic processing of priority information</w:t>
      </w:r>
      <w:bookmarkEnd w:id="24"/>
    </w:p>
    <w:p w14:paraId="329F0E3A" w14:textId="77777777" w:rsidR="00532E0F" w:rsidRPr="00AE68BB" w:rsidRDefault="00532E0F" w:rsidP="00532E0F">
      <w:r w:rsidRPr="00AE68BB">
        <w:t>This functionality applies to MCPTT Call initiations and transmissions for the management of potentially contended resources (e.g.</w:t>
      </w:r>
      <w:r w:rsidR="00172756">
        <w:t>,</w:t>
      </w:r>
      <w:r w:rsidRPr="00AE68BB">
        <w:t xml:space="preserve"> GBR bearers) and also for </w:t>
      </w:r>
      <w:r w:rsidR="00B1267B">
        <w:t>F</w:t>
      </w:r>
      <w:r w:rsidRPr="00AE68BB">
        <w:t>loor control during a</w:t>
      </w:r>
      <w:r w:rsidR="00C31AA4" w:rsidRPr="00AE68BB">
        <w:t>n</w:t>
      </w:r>
      <w:r w:rsidRPr="00AE68BB">
        <w:t xml:space="preserve"> MCPTT Group Call.</w:t>
      </w:r>
    </w:p>
    <w:p w14:paraId="1AF18A5C" w14:textId="77777777" w:rsidR="00840626" w:rsidRPr="00AE68BB" w:rsidRDefault="00532E0F" w:rsidP="00840626">
      <w:r w:rsidRPr="00AE68BB">
        <w:t xml:space="preserve">Each request for exclusive access to resource(s) or for preferential treatment over a contending request arrives accompanied by priority information. This information stays associated with the companion request, whether the </w:t>
      </w:r>
      <w:r w:rsidRPr="00AE68BB">
        <w:lastRenderedPageBreak/>
        <w:t>request is granted or is queued.</w:t>
      </w:r>
      <w:r w:rsidR="00907454" w:rsidRPr="00AE68BB">
        <w:t xml:space="preserve"> </w:t>
      </w:r>
      <w:r w:rsidRPr="00AE68BB">
        <w:t>The priority information is used for comparison between requests and facilitates the adding and removing of requests from queues and/or authorized interruption of service associated with a previously granted request, if still active.</w:t>
      </w:r>
      <w:r w:rsidR="00907454" w:rsidRPr="00AE68BB">
        <w:t xml:space="preserve"> </w:t>
      </w:r>
      <w:r w:rsidRPr="00AE68BB">
        <w:t xml:space="preserve">For each request, whether initially queued or not, the requesting party </w:t>
      </w:r>
      <w:r w:rsidR="00275246">
        <w:t>is</w:t>
      </w:r>
      <w:r w:rsidRPr="00AE68BB">
        <w:t xml:space="preserve"> informed (directly or indirectly) when his request is granted or denied.</w:t>
      </w:r>
      <w:r w:rsidR="00907454" w:rsidRPr="00AE68BB">
        <w:t xml:space="preserve"> </w:t>
      </w:r>
      <w:r w:rsidRPr="00AE68BB">
        <w:t>Other users/</w:t>
      </w:r>
      <w:r w:rsidR="00DA2146">
        <w:t>P</w:t>
      </w:r>
      <w:r w:rsidRPr="00AE68BB">
        <w:t>articipants are also notified of the disposition of a request and the notification includes the identity of the requestor, as needed.</w:t>
      </w:r>
      <w:r w:rsidR="00907454" w:rsidRPr="00AE68BB">
        <w:t xml:space="preserve"> </w:t>
      </w:r>
      <w:r w:rsidRPr="00AE68BB">
        <w:t>In addition, each requestor can be notified of the position of his request in the queue and he is allowed to cancel his requests while queued</w:t>
      </w:r>
      <w:r w:rsidR="00840626" w:rsidRPr="00AE68BB">
        <w:t>.</w:t>
      </w:r>
    </w:p>
    <w:p w14:paraId="3F55A33E" w14:textId="77777777" w:rsidR="00532E0F" w:rsidRPr="00AE68BB" w:rsidRDefault="00532E0F" w:rsidP="00660974">
      <w:pPr>
        <w:pStyle w:val="Heading3"/>
        <w:rPr>
          <w:rFonts w:cs="Arial"/>
          <w:b/>
          <w:szCs w:val="28"/>
          <w:lang w:eastAsia="en-US"/>
        </w:rPr>
      </w:pPr>
      <w:bookmarkStart w:id="25" w:name="_Toc154152742"/>
      <w:r w:rsidRPr="00AE68BB">
        <w:rPr>
          <w:rFonts w:cs="Arial"/>
          <w:szCs w:val="28"/>
          <w:lang w:eastAsia="en-US"/>
        </w:rPr>
        <w:t>4.6.3</w:t>
      </w:r>
      <w:r w:rsidR="00660974">
        <w:rPr>
          <w:rFonts w:cs="Arial"/>
          <w:szCs w:val="28"/>
          <w:lang w:eastAsia="en-US"/>
        </w:rPr>
        <w:tab/>
      </w:r>
      <w:r w:rsidRPr="00AE68BB">
        <w:rPr>
          <w:rFonts w:cs="Arial"/>
          <w:szCs w:val="28"/>
          <w:lang w:eastAsia="en-US"/>
        </w:rPr>
        <w:t xml:space="preserve">Handling of MCPTT priority information for </w:t>
      </w:r>
      <w:r w:rsidR="00B1267B">
        <w:rPr>
          <w:rFonts w:cs="Arial"/>
          <w:szCs w:val="28"/>
          <w:lang w:eastAsia="en-US"/>
        </w:rPr>
        <w:t>F</w:t>
      </w:r>
      <w:r w:rsidRPr="00AE68BB">
        <w:rPr>
          <w:rFonts w:cs="Arial"/>
          <w:szCs w:val="28"/>
          <w:lang w:eastAsia="en-US"/>
        </w:rPr>
        <w:t>loor control</w:t>
      </w:r>
      <w:bookmarkEnd w:id="25"/>
    </w:p>
    <w:p w14:paraId="536467BA" w14:textId="77777777" w:rsidR="00532E0F" w:rsidRPr="00AE68BB" w:rsidRDefault="00532E0F" w:rsidP="00532E0F">
      <w:r w:rsidRPr="00AE68BB">
        <w:t xml:space="preserve">Floor </w:t>
      </w:r>
      <w:r w:rsidR="007E5FDF">
        <w:t>c</w:t>
      </w:r>
      <w:r w:rsidRPr="00AE68BB">
        <w:t xml:space="preserve">ontrol is applied in the context of a single MCPTT Call and is triggered by a </w:t>
      </w:r>
      <w:r w:rsidR="00DA2146">
        <w:t>P</w:t>
      </w:r>
      <w:r w:rsidRPr="00AE68BB">
        <w:t xml:space="preserve">articipant request for the </w:t>
      </w:r>
      <w:r w:rsidR="00A84F25">
        <w:t>permission</w:t>
      </w:r>
      <w:r w:rsidR="00A84F25" w:rsidRPr="00AE68BB">
        <w:t xml:space="preserve"> </w:t>
      </w:r>
      <w:r w:rsidRPr="00AE68BB">
        <w:t>to transmit.</w:t>
      </w:r>
      <w:r w:rsidR="00907454" w:rsidRPr="00AE68BB">
        <w:t xml:space="preserve"> </w:t>
      </w:r>
      <w:r w:rsidR="007E5FDF">
        <w:t>P</w:t>
      </w:r>
      <w:r w:rsidRPr="00AE68BB">
        <w:t xml:space="preserve">riority information </w:t>
      </w:r>
      <w:r w:rsidR="00E158F5" w:rsidRPr="00AE68BB">
        <w:t>accompanies each grant request.</w:t>
      </w:r>
    </w:p>
    <w:p w14:paraId="4DEC1B1E" w14:textId="77777777" w:rsidR="00532E0F" w:rsidRPr="00AE68BB" w:rsidRDefault="00532E0F" w:rsidP="00532E0F">
      <w:pPr>
        <w:pStyle w:val="Heading3"/>
        <w:rPr>
          <w:rFonts w:cs="Arial"/>
          <w:b/>
          <w:szCs w:val="28"/>
          <w:lang w:eastAsia="en-US"/>
        </w:rPr>
      </w:pPr>
      <w:bookmarkStart w:id="26" w:name="_Toc154152743"/>
      <w:r w:rsidRPr="00AE68BB">
        <w:rPr>
          <w:rFonts w:cs="Arial"/>
          <w:szCs w:val="28"/>
          <w:lang w:eastAsia="en-US"/>
        </w:rPr>
        <w:t>4.6.4</w:t>
      </w:r>
      <w:r w:rsidRPr="00AE68BB">
        <w:rPr>
          <w:rFonts w:cs="Arial"/>
          <w:szCs w:val="28"/>
          <w:lang w:eastAsia="en-US"/>
        </w:rPr>
        <w:tab/>
        <w:t>Handling of MCPTT priority information for interactions at the transport layer</w:t>
      </w:r>
      <w:bookmarkEnd w:id="26"/>
    </w:p>
    <w:p w14:paraId="75D931DA" w14:textId="77777777" w:rsidR="00532E0F" w:rsidRPr="00AE68BB" w:rsidRDefault="00532E0F" w:rsidP="00532E0F">
      <w:r w:rsidRPr="00AE68BB">
        <w:t xml:space="preserve">At the Transport Layer, the </w:t>
      </w:r>
      <w:r w:rsidR="000966DA">
        <w:t>MCPTT Service</w:t>
      </w:r>
      <w:r w:rsidRPr="00AE68BB">
        <w:t xml:space="preserve"> uses</w:t>
      </w:r>
      <w:r w:rsidR="00F971EA">
        <w:t>3GPP</w:t>
      </w:r>
      <w:r w:rsidRPr="00AE68BB">
        <w:t xml:space="preserve"> controls to adapt the overall </w:t>
      </w:r>
      <w:r w:rsidR="007406B0">
        <w:t>b</w:t>
      </w:r>
      <w:r w:rsidR="00660974">
        <w:t>ehaviour</w:t>
      </w:r>
      <w:r w:rsidRPr="00AE68BB">
        <w:t xml:space="preserve"> of the </w:t>
      </w:r>
      <w:r w:rsidR="002B794B">
        <w:t>MCPTT S</w:t>
      </w:r>
      <w:r w:rsidRPr="00AE68BB">
        <w:t>ystem to the needs for resources and/or preferential treatment over other contenders, based on the priority information accompanying the request.</w:t>
      </w:r>
    </w:p>
    <w:p w14:paraId="285A5DE0" w14:textId="77777777" w:rsidR="00532E0F" w:rsidRPr="00AE68BB" w:rsidRDefault="00532E0F" w:rsidP="00532E0F">
      <w:r w:rsidRPr="00AE68BB">
        <w:t xml:space="preserve">The following four controls are available, to be used as necessary, based on the phase of the MCPTT call: </w:t>
      </w:r>
    </w:p>
    <w:p w14:paraId="2DD02096" w14:textId="77777777" w:rsidR="00532E0F" w:rsidRPr="00AE68BB" w:rsidRDefault="00F971EA" w:rsidP="008419FF">
      <w:pPr>
        <w:pStyle w:val="B1"/>
        <w:numPr>
          <w:ilvl w:val="0"/>
          <w:numId w:val="6"/>
        </w:numPr>
      </w:pPr>
      <w:r>
        <w:t>3GPP system</w:t>
      </w:r>
      <w:r w:rsidRPr="00AE68BB">
        <w:t xml:space="preserve"> </w:t>
      </w:r>
      <w:r w:rsidR="00532E0F" w:rsidRPr="00AE68BB">
        <w:t>Access Controls</w:t>
      </w:r>
      <w:r w:rsidR="00E158F5" w:rsidRPr="00AE68BB">
        <w:t>;</w:t>
      </w:r>
    </w:p>
    <w:p w14:paraId="247ED58A" w14:textId="77777777" w:rsidR="00532E0F" w:rsidRPr="00AE68BB" w:rsidRDefault="00532E0F" w:rsidP="008419FF">
      <w:pPr>
        <w:pStyle w:val="B1"/>
        <w:numPr>
          <w:ilvl w:val="0"/>
          <w:numId w:val="6"/>
        </w:numPr>
      </w:pPr>
      <w:r w:rsidRPr="00AE68BB">
        <w:t>UE Access Controls</w:t>
      </w:r>
      <w:r w:rsidR="00E158F5" w:rsidRPr="00AE68BB">
        <w:t>;</w:t>
      </w:r>
    </w:p>
    <w:p w14:paraId="30D2C7B4" w14:textId="77777777" w:rsidR="00532E0F" w:rsidRPr="00AE68BB" w:rsidRDefault="00F971EA" w:rsidP="008419FF">
      <w:pPr>
        <w:pStyle w:val="B1"/>
        <w:numPr>
          <w:ilvl w:val="0"/>
          <w:numId w:val="6"/>
        </w:numPr>
      </w:pPr>
      <w:r>
        <w:t>3GPP system</w:t>
      </w:r>
      <w:r w:rsidRPr="00AE68BB">
        <w:t xml:space="preserve"> </w:t>
      </w:r>
      <w:r w:rsidR="00532E0F" w:rsidRPr="00AE68BB">
        <w:t>Admission Controls</w:t>
      </w:r>
      <w:r w:rsidR="00E158F5" w:rsidRPr="00AE68BB">
        <w:t>; and</w:t>
      </w:r>
    </w:p>
    <w:p w14:paraId="2144238D" w14:textId="77777777" w:rsidR="00532E0F" w:rsidRPr="00AE68BB" w:rsidRDefault="00F971EA" w:rsidP="008419FF">
      <w:pPr>
        <w:pStyle w:val="B1"/>
        <w:numPr>
          <w:ilvl w:val="0"/>
          <w:numId w:val="6"/>
        </w:numPr>
      </w:pPr>
      <w:r>
        <w:t>3GPP system</w:t>
      </w:r>
      <w:r w:rsidRPr="00AE68BB">
        <w:t xml:space="preserve"> </w:t>
      </w:r>
      <w:r w:rsidR="00532E0F" w:rsidRPr="00AE68BB">
        <w:t>Scheduling Controls</w:t>
      </w:r>
      <w:r w:rsidR="00E158F5" w:rsidRPr="00AE68BB">
        <w:t>.</w:t>
      </w:r>
    </w:p>
    <w:p w14:paraId="4E14A5EC" w14:textId="77777777" w:rsidR="00532E0F" w:rsidRPr="00AE68BB" w:rsidRDefault="00F971EA" w:rsidP="00532E0F">
      <w:r>
        <w:t>3GPP system</w:t>
      </w:r>
      <w:r w:rsidRPr="00AE68BB">
        <w:t xml:space="preserve"> </w:t>
      </w:r>
      <w:r w:rsidR="00532E0F" w:rsidRPr="00AE68BB">
        <w:t xml:space="preserve">Access Controls and UE Access Controls are used to allow preferential treatment of public safety </w:t>
      </w:r>
      <w:r w:rsidR="00AD5A03">
        <w:t>U</w:t>
      </w:r>
      <w:r w:rsidR="00624376">
        <w:t>E</w:t>
      </w:r>
      <w:r w:rsidR="00AD5A03">
        <w:t>s</w:t>
      </w:r>
      <w:r w:rsidR="00532E0F" w:rsidRPr="00AE68BB">
        <w:t xml:space="preserve"> in situations of access congestion.</w:t>
      </w:r>
      <w:r w:rsidR="00907454" w:rsidRPr="00AE68BB">
        <w:t xml:space="preserve"> </w:t>
      </w:r>
      <w:r w:rsidR="00532E0F" w:rsidRPr="00AE68BB">
        <w:t>The controls use priority and QoS mechanisms (e.g.</w:t>
      </w:r>
      <w:r w:rsidR="00172756">
        <w:t>,</w:t>
      </w:r>
      <w:r w:rsidR="00532E0F" w:rsidRPr="00AE68BB">
        <w:t xml:space="preserve"> using mechanisms like Access Class Barring, Service Specific Access Control, Access Control for </w:t>
      </w:r>
      <w:r w:rsidR="007E039A">
        <w:t>Circuit Switched Fallback</w:t>
      </w:r>
      <w:r w:rsidR="00532E0F" w:rsidRPr="00AE68BB">
        <w:t>, Extended Access Barring).</w:t>
      </w:r>
    </w:p>
    <w:p w14:paraId="092E3670" w14:textId="77777777" w:rsidR="00532E0F" w:rsidRPr="00AE68BB" w:rsidRDefault="00532E0F" w:rsidP="00532E0F">
      <w:r w:rsidRPr="00AE68BB">
        <w:t>Admission Controls are used for the establishment and maintenance of the priority levels and of the pre</w:t>
      </w:r>
      <w:r w:rsidR="002F3247" w:rsidRPr="00AE68BB">
        <w:t>-</w:t>
      </w:r>
      <w:r w:rsidRPr="00AE68BB">
        <w:t>emption vulnerability and capability of bearers associated with transmissions and calls. At the start of a</w:t>
      </w:r>
      <w:r w:rsidR="00C31AA4" w:rsidRPr="00AE68BB">
        <w:t>n</w:t>
      </w:r>
      <w:r w:rsidRPr="00AE68BB">
        <w:t xml:space="preserve"> MCPTT call, the </w:t>
      </w:r>
      <w:r w:rsidR="000966DA">
        <w:t>MCPTT Service</w:t>
      </w:r>
      <w:r w:rsidRPr="00AE68BB">
        <w:t xml:space="preserve"> requires bearers with proper ARP and pre</w:t>
      </w:r>
      <w:r w:rsidR="002F3247" w:rsidRPr="00AE68BB">
        <w:t>-</w:t>
      </w:r>
      <w:r w:rsidRPr="00AE68BB">
        <w:t>emption characteristics are in place prior to the call proceeding.</w:t>
      </w:r>
    </w:p>
    <w:p w14:paraId="4CEB2926" w14:textId="77777777" w:rsidR="00532E0F" w:rsidRPr="00AE68BB" w:rsidRDefault="00532E0F" w:rsidP="00532E0F">
      <w:pPr>
        <w:rPr>
          <w:color w:val="FF0000"/>
        </w:rPr>
      </w:pPr>
      <w:r w:rsidRPr="00AE68BB">
        <w:t>Scheduling Controls (e.g.</w:t>
      </w:r>
      <w:r w:rsidR="00172756">
        <w:t>,</w:t>
      </w:r>
      <w:r w:rsidRPr="00AE68BB">
        <w:t xml:space="preserve"> QCI and bandwidth for the bearers) are used for assuring the appropriate QoS necessary for meeting the </w:t>
      </w:r>
      <w:r w:rsidR="00DA2146">
        <w:t>P</w:t>
      </w:r>
      <w:r w:rsidRPr="00AE68BB">
        <w:t>articipants</w:t>
      </w:r>
      <w:r w:rsidR="003F1181">
        <w:t>'</w:t>
      </w:r>
      <w:r w:rsidRPr="00AE68BB">
        <w:t xml:space="preserve"> expectation in the perceived quality of the delivered information, primarily in terms of when the service starts and the real-time characteristics of the delivered traffic (e.g.</w:t>
      </w:r>
      <w:r w:rsidR="00172756">
        <w:t>,</w:t>
      </w:r>
      <w:r w:rsidRPr="00AE68BB">
        <w:t xml:space="preserve"> perceived delay, choppiness, clarity).</w:t>
      </w:r>
    </w:p>
    <w:p w14:paraId="74967510" w14:textId="77777777" w:rsidR="00532E0F" w:rsidRPr="00AE68BB" w:rsidRDefault="00532E0F" w:rsidP="00532E0F">
      <w:pPr>
        <w:pStyle w:val="Heading3"/>
        <w:rPr>
          <w:rFonts w:cs="Arial"/>
          <w:b/>
          <w:szCs w:val="28"/>
          <w:lang w:eastAsia="en-US"/>
        </w:rPr>
      </w:pPr>
      <w:bookmarkStart w:id="27" w:name="_Toc154152744"/>
      <w:r w:rsidRPr="00AE68BB">
        <w:rPr>
          <w:rFonts w:cs="Arial"/>
          <w:szCs w:val="28"/>
          <w:lang w:eastAsia="en-US"/>
        </w:rPr>
        <w:t>4.6.5</w:t>
      </w:r>
      <w:r w:rsidRPr="00AE68BB">
        <w:rPr>
          <w:rFonts w:cs="Arial"/>
          <w:szCs w:val="28"/>
          <w:lang w:eastAsia="en-US"/>
        </w:rPr>
        <w:tab/>
        <w:t>Handling of MCPTT priority information for interactions with non-</w:t>
      </w:r>
      <w:r w:rsidR="00F971EA">
        <w:rPr>
          <w:rFonts w:cs="Arial"/>
          <w:szCs w:val="28"/>
          <w:lang w:eastAsia="en-US"/>
        </w:rPr>
        <w:t xml:space="preserve">3GPP </w:t>
      </w:r>
      <w:r w:rsidR="00AE3F3F">
        <w:rPr>
          <w:rFonts w:cs="Arial"/>
          <w:szCs w:val="28"/>
          <w:lang w:eastAsia="en-US"/>
        </w:rPr>
        <w:t>PTT</w:t>
      </w:r>
      <w:r w:rsidRPr="00AE68BB">
        <w:rPr>
          <w:rFonts w:cs="Arial"/>
          <w:szCs w:val="28"/>
          <w:lang w:eastAsia="en-US"/>
        </w:rPr>
        <w:t xml:space="preserve"> systems</w:t>
      </w:r>
      <w:bookmarkEnd w:id="27"/>
    </w:p>
    <w:p w14:paraId="4B15D3FC" w14:textId="77777777" w:rsidR="00532E0F" w:rsidRPr="00AE68BB" w:rsidRDefault="00532E0F" w:rsidP="00532E0F">
      <w:r w:rsidRPr="00AE68BB">
        <w:t xml:space="preserve">An MCPTT call can be mixed, with some </w:t>
      </w:r>
      <w:r w:rsidR="00DA2146">
        <w:t>P</w:t>
      </w:r>
      <w:r w:rsidRPr="00AE68BB">
        <w:t xml:space="preserve">articipants served by one network/system and other </w:t>
      </w:r>
      <w:r w:rsidR="00DA2146">
        <w:t>P</w:t>
      </w:r>
      <w:r w:rsidRPr="00AE68BB">
        <w:t>articipants served by a different network(s)/system(s). In general the systems can be quite different</w:t>
      </w:r>
      <w:r w:rsidR="00AB439F">
        <w:t>.</w:t>
      </w:r>
      <w:r w:rsidRPr="00AE68BB">
        <w:t xml:space="preserve"> </w:t>
      </w:r>
      <w:r w:rsidR="00AB439F">
        <w:t>F</w:t>
      </w:r>
      <w:r w:rsidRPr="00AE68BB">
        <w:t>or example</w:t>
      </w:r>
      <w:r w:rsidR="00AB439F">
        <w:t>,</w:t>
      </w:r>
      <w:r w:rsidRPr="00AE68BB">
        <w:t xml:space="preserve"> some </w:t>
      </w:r>
      <w:r w:rsidR="00DA2146">
        <w:t>P</w:t>
      </w:r>
      <w:r w:rsidRPr="00AE68BB">
        <w:t>articipants use MCPTT/LTE</w:t>
      </w:r>
      <w:r w:rsidR="00AB439F">
        <w:t>,</w:t>
      </w:r>
      <w:r w:rsidRPr="00AE68BB">
        <w:t xml:space="preserve"> while others could use</w:t>
      </w:r>
      <w:r w:rsidR="00E158F5" w:rsidRPr="00AE68BB">
        <w:t xml:space="preserve"> a P25-based system.</w:t>
      </w:r>
    </w:p>
    <w:p w14:paraId="1F72370D" w14:textId="77777777" w:rsidR="00532E0F" w:rsidRPr="00AE68BB" w:rsidRDefault="00532E0F" w:rsidP="00532E0F">
      <w:pPr>
        <w:pStyle w:val="Heading3"/>
        <w:rPr>
          <w:rFonts w:cs="Arial"/>
          <w:b/>
          <w:szCs w:val="28"/>
          <w:lang w:eastAsia="en-US"/>
        </w:rPr>
      </w:pPr>
      <w:bookmarkStart w:id="28" w:name="_Toc154152745"/>
      <w:r w:rsidRPr="00AE68BB">
        <w:rPr>
          <w:rFonts w:cs="Arial"/>
          <w:szCs w:val="28"/>
          <w:lang w:eastAsia="en-US"/>
        </w:rPr>
        <w:t>4.6.6</w:t>
      </w:r>
      <w:r w:rsidRPr="00AE68BB">
        <w:rPr>
          <w:rFonts w:cs="Arial"/>
          <w:szCs w:val="28"/>
          <w:lang w:eastAsia="en-US"/>
        </w:rPr>
        <w:tab/>
        <w:t xml:space="preserve">MCPTT </w:t>
      </w:r>
      <w:r w:rsidR="000234D2">
        <w:rPr>
          <w:rFonts w:cs="Arial"/>
          <w:szCs w:val="28"/>
          <w:lang w:eastAsia="en-US"/>
        </w:rPr>
        <w:t>p</w:t>
      </w:r>
      <w:r w:rsidRPr="00AE68BB">
        <w:rPr>
          <w:rFonts w:cs="Arial"/>
          <w:szCs w:val="28"/>
          <w:lang w:eastAsia="en-US"/>
        </w:rPr>
        <w:t>riority for Private Call</w:t>
      </w:r>
      <w:bookmarkEnd w:id="28"/>
    </w:p>
    <w:p w14:paraId="7BB6B2A7" w14:textId="77777777" w:rsidR="00532E0F" w:rsidRDefault="00532E0F" w:rsidP="00532E0F">
      <w:r w:rsidRPr="00AE68BB">
        <w:t xml:space="preserve">The </w:t>
      </w:r>
      <w:r w:rsidR="000966DA">
        <w:t>MCPTT Service</w:t>
      </w:r>
      <w:r w:rsidRPr="00AE68BB">
        <w:t xml:space="preserve"> uses User Static Attributes of the </w:t>
      </w:r>
      <w:r w:rsidR="00DA2146">
        <w:t>P</w:t>
      </w:r>
      <w:r w:rsidRPr="00AE68BB">
        <w:t>articipants, potentially adjusted based on User Dynamic Attributes, if applicable.</w:t>
      </w:r>
      <w:r w:rsidR="00907454" w:rsidRPr="00AE68BB">
        <w:t xml:space="preserve"> </w:t>
      </w:r>
      <w:r w:rsidRPr="00AE68BB">
        <w:t>By default, the priority of an MCPTT Private Call is the same as the priority of the originator of the call.</w:t>
      </w:r>
      <w:r w:rsidR="00D3425D" w:rsidRPr="00D3425D">
        <w:t xml:space="preserve"> Similar to group calls there are </w:t>
      </w:r>
      <w:r w:rsidR="00D14BD5">
        <w:t xml:space="preserve">MCPTT </w:t>
      </w:r>
      <w:r w:rsidR="00D3425D" w:rsidRPr="00D3425D">
        <w:t xml:space="preserve">Emergency Private Calls (with Floor </w:t>
      </w:r>
      <w:r w:rsidR="00B1267B">
        <w:t>c</w:t>
      </w:r>
      <w:r w:rsidR="00D3425D" w:rsidRPr="00D3425D">
        <w:t>ontrol), which also have a similarly high priority</w:t>
      </w:r>
      <w:r w:rsidR="00BC475D">
        <w:t>.</w:t>
      </w:r>
      <w:r w:rsidR="00D3425D" w:rsidRPr="00D3425D">
        <w:t xml:space="preserve"> </w:t>
      </w:r>
      <w:r w:rsidR="00BC475D">
        <w:t>T</w:t>
      </w:r>
      <w:r w:rsidR="00D3425D" w:rsidRPr="00D3425D">
        <w:t>hese are used where there is immediate danger to the user and are typically used to communicate with a dispatcher.</w:t>
      </w:r>
    </w:p>
    <w:p w14:paraId="2AF0B511" w14:textId="77777777" w:rsidR="007E5FDF" w:rsidRDefault="007E5FDF" w:rsidP="003B14EE">
      <w:pPr>
        <w:pStyle w:val="Heading2"/>
      </w:pPr>
      <w:bookmarkStart w:id="29" w:name="_Toc154152746"/>
      <w:r>
        <w:lastRenderedPageBreak/>
        <w:t>4.7</w:t>
      </w:r>
      <w:r>
        <w:tab/>
        <w:t xml:space="preserve">Overview of MCPTT </w:t>
      </w:r>
      <w:r w:rsidR="000D43FE">
        <w:t>i</w:t>
      </w:r>
      <w:r>
        <w:t>dentifiers</w:t>
      </w:r>
      <w:bookmarkEnd w:id="29"/>
    </w:p>
    <w:p w14:paraId="6F5F2584" w14:textId="77777777" w:rsidR="007E5FDF" w:rsidRDefault="007E5FDF" w:rsidP="007E5FDF">
      <w:r>
        <w:t xml:space="preserve">The main identifiable entities in use by the </w:t>
      </w:r>
      <w:r w:rsidR="000966DA">
        <w:t>MCPTT Service</w:t>
      </w:r>
      <w:r>
        <w:t xml:space="preserve"> are Mission Critical Organizations, MCPTT Groups, MCPTT Users</w:t>
      </w:r>
      <w:r w:rsidR="00A3578E">
        <w:t>,</w:t>
      </w:r>
      <w:r>
        <w:t xml:space="preserve"> and MCPTT </w:t>
      </w:r>
      <w:r w:rsidR="000966DA">
        <w:t>A</w:t>
      </w:r>
      <w:r>
        <w:t>dministrators</w:t>
      </w:r>
      <w:r w:rsidR="00A3578E">
        <w:t>.</w:t>
      </w:r>
      <w:r>
        <w:t xml:space="preserve"> The </w:t>
      </w:r>
      <w:r w:rsidR="00AD5A03">
        <w:t>U</w:t>
      </w:r>
      <w:r w:rsidR="00624376">
        <w:t>E</w:t>
      </w:r>
      <w:r w:rsidR="00AD5A03">
        <w:t>s</w:t>
      </w:r>
      <w:r>
        <w:t xml:space="preserve"> are identified at the transport or network layer, but in some situations they m</w:t>
      </w:r>
      <w:r w:rsidR="00A3578E">
        <w:t>ight</w:t>
      </w:r>
      <w:r>
        <w:t xml:space="preserve"> also be identified by the </w:t>
      </w:r>
      <w:r w:rsidR="000966DA">
        <w:t>MCPTT Service</w:t>
      </w:r>
      <w:r>
        <w:t>. Each identifiable entity is distinct from all others and has an identifier (ID) associated to it, unique within a proximate identity domain. Those domains correspond to identifiable entities and can be nested within other domains in a multi-level hierarchical fashion. For example a</w:t>
      </w:r>
      <w:r w:rsidR="00A3578E">
        <w:t>n</w:t>
      </w:r>
      <w:r>
        <w:t xml:space="preserve"> MCPTT User </w:t>
      </w:r>
      <w:r w:rsidR="00A3578E">
        <w:t>might</w:t>
      </w:r>
      <w:r>
        <w:t xml:space="preserve"> have an identifier unique within the domain corresponding to a Mission Critical Organization. The top-down concatenation of identifiers can generate unique identifiers within larger contexts, eventually leading to the identifiers being globally unique.</w:t>
      </w:r>
    </w:p>
    <w:p w14:paraId="302F18B6" w14:textId="77777777" w:rsidR="007E5FDF" w:rsidRDefault="007E5FDF" w:rsidP="007E5FDF">
      <w:r>
        <w:t>Each identifier can be associate</w:t>
      </w:r>
      <w:r w:rsidR="00844AE7">
        <w:t>d</w:t>
      </w:r>
      <w:r>
        <w:t xml:space="preserve"> with one or more aliases, which can be used for displaying and selection purposes. Some aliases are shortened equivalents of the identifier used for efficient signalling and are not intended for human interact</w:t>
      </w:r>
      <w:r w:rsidR="00A3578E">
        <w:t xml:space="preserve">ions. At a minimum, each entity </w:t>
      </w:r>
      <w:r>
        <w:t>ha</w:t>
      </w:r>
      <w:r w:rsidR="00A3578E">
        <w:t>s</w:t>
      </w:r>
      <w:r>
        <w:t xml:space="preserve"> one alias (default) which is the alphanumeric representation of its identifier. Most entities have a main alias, which is the entity</w:t>
      </w:r>
      <w:r w:rsidR="003F1181">
        <w:t>'</w:t>
      </w:r>
      <w:r>
        <w:t xml:space="preserve">s name. Some aliases can be pictures, icons or other graphic representations. It is up to the implementation to decide if aliases have to be unique and if so, within which domain. Finally, some aliases are public, can be created/deleted only by authorized persons and are available to the </w:t>
      </w:r>
      <w:r w:rsidR="000966DA">
        <w:t>MCPTT Service</w:t>
      </w:r>
      <w:r>
        <w:t>, while other aliases are private, can be created/deleted by their owners and m</w:t>
      </w:r>
      <w:r w:rsidR="00A3578E">
        <w:t>ig</w:t>
      </w:r>
      <w:r w:rsidR="002E51A4">
        <w:t>h</w:t>
      </w:r>
      <w:r w:rsidR="00A3578E">
        <w:t>t</w:t>
      </w:r>
      <w:r>
        <w:t xml:space="preserve"> be residing only on certain </w:t>
      </w:r>
      <w:r w:rsidR="00AD5A03">
        <w:t>U</w:t>
      </w:r>
      <w:r w:rsidR="00624376">
        <w:t>E</w:t>
      </w:r>
      <w:r w:rsidR="00AD5A03">
        <w:t>s</w:t>
      </w:r>
      <w:r>
        <w:t xml:space="preserve"> or be part of some private addres</w:t>
      </w:r>
      <w:r w:rsidR="00A3578E">
        <w:t>s books.</w:t>
      </w:r>
    </w:p>
    <w:p w14:paraId="19D3DD5B" w14:textId="77777777" w:rsidR="007E5FDF" w:rsidRDefault="007E5FDF" w:rsidP="007E5FDF">
      <w:r>
        <w:t>It is possible in principle for User IDs, Group IDs, as well as for aliases, to be defined system wide with certain values, but have different values for each application: e.g.</w:t>
      </w:r>
      <w:r w:rsidR="00A3578E">
        <w:t>,</w:t>
      </w:r>
      <w:r>
        <w:t xml:space="preserve"> the system wide User ID</w:t>
      </w:r>
      <w:r w:rsidR="00A3578E">
        <w:t xml:space="preserve"> might b</w:t>
      </w:r>
      <w:r>
        <w:t xml:space="preserve">e different from the MCPTT User ID and different from the </w:t>
      </w:r>
      <w:r w:rsidR="007406B0">
        <w:t>v</w:t>
      </w:r>
      <w:r>
        <w:t>ideo User ID for the same user. However, this type of separation m</w:t>
      </w:r>
      <w:r w:rsidR="00A3578E">
        <w:t>ight</w:t>
      </w:r>
      <w:r>
        <w:t xml:space="preserve"> not be beneficial, and in practice only one identifier is likely to be used.</w:t>
      </w:r>
    </w:p>
    <w:p w14:paraId="6FDF9A5D" w14:textId="77777777" w:rsidR="007E5FDF" w:rsidRPr="00AE68BB" w:rsidRDefault="007E5FDF" w:rsidP="007E5FDF">
      <w:r>
        <w:t xml:space="preserve">For simplicity, the term </w:t>
      </w:r>
      <w:r w:rsidR="003F1181">
        <w:t>"</w:t>
      </w:r>
      <w:r>
        <w:t>User ID</w:t>
      </w:r>
      <w:r w:rsidR="003F1181">
        <w:t>"</w:t>
      </w:r>
      <w:r>
        <w:t xml:space="preserve"> </w:t>
      </w:r>
      <w:r w:rsidR="00C1146E">
        <w:t xml:space="preserve">is </w:t>
      </w:r>
      <w:r>
        <w:t>employed to identify a</w:t>
      </w:r>
      <w:r w:rsidR="00A3578E">
        <w:t>n</w:t>
      </w:r>
      <w:r>
        <w:t xml:space="preserve"> MCPTT User, without distinction of whether it is an identifier or an alias.</w:t>
      </w:r>
    </w:p>
    <w:p w14:paraId="7031C55D" w14:textId="77777777" w:rsidR="00285681" w:rsidRPr="00AE68BB" w:rsidRDefault="00285681" w:rsidP="002A0777">
      <w:pPr>
        <w:pStyle w:val="Heading1"/>
      </w:pPr>
      <w:bookmarkStart w:id="30" w:name="_Toc154152747"/>
      <w:r w:rsidRPr="00AE68BB">
        <w:t>5</w:t>
      </w:r>
      <w:r w:rsidRPr="00AE68BB">
        <w:tab/>
        <w:t xml:space="preserve">MCPTT Service </w:t>
      </w:r>
      <w:r w:rsidR="000234D2">
        <w:t>r</w:t>
      </w:r>
      <w:r w:rsidRPr="00AE68BB">
        <w:t xml:space="preserve">equirements </w:t>
      </w:r>
      <w:r w:rsidR="000234D2">
        <w:t>c</w:t>
      </w:r>
      <w:r w:rsidRPr="00AE68BB">
        <w:t xml:space="preserve">ommon for </w:t>
      </w:r>
      <w:r w:rsidR="0034023A">
        <w:t>o</w:t>
      </w:r>
      <w:r w:rsidRPr="00AE68BB">
        <w:t>n</w:t>
      </w:r>
      <w:r w:rsidR="00DF1658">
        <w:t xml:space="preserve"> the n</w:t>
      </w:r>
      <w:r w:rsidRPr="00AE68BB">
        <w:t xml:space="preserve">etwork and </w:t>
      </w:r>
      <w:r w:rsidR="0034023A">
        <w:t>o</w:t>
      </w:r>
      <w:r w:rsidRPr="00AE68BB">
        <w:t>ff</w:t>
      </w:r>
      <w:r w:rsidR="00DF1658">
        <w:t xml:space="preserve"> the n</w:t>
      </w:r>
      <w:r w:rsidRPr="00AE68BB">
        <w:t>etwork</w:t>
      </w:r>
      <w:bookmarkEnd w:id="30"/>
    </w:p>
    <w:p w14:paraId="406D6A0F" w14:textId="77777777" w:rsidR="0020118B" w:rsidRPr="00AE68BB" w:rsidRDefault="00A85753" w:rsidP="002A0777">
      <w:pPr>
        <w:pStyle w:val="Heading2"/>
      </w:pPr>
      <w:bookmarkStart w:id="31" w:name="_Toc154152748"/>
      <w:r w:rsidRPr="00AE68BB">
        <w:t>5.1</w:t>
      </w:r>
      <w:r w:rsidRPr="00AE68BB">
        <w:tab/>
        <w:t xml:space="preserve">General </w:t>
      </w:r>
      <w:r w:rsidR="000234D2">
        <w:t>g</w:t>
      </w:r>
      <w:r w:rsidR="00C36DB5" w:rsidRPr="00AE68BB">
        <w:t xml:space="preserve">roup </w:t>
      </w:r>
      <w:r w:rsidR="000234D2">
        <w:t>c</w:t>
      </w:r>
      <w:r w:rsidR="00C36DB5" w:rsidRPr="00AE68BB">
        <w:t xml:space="preserve">all </w:t>
      </w:r>
      <w:r w:rsidR="000234D2">
        <w:t>r</w:t>
      </w:r>
      <w:r w:rsidRPr="00AE68BB">
        <w:t>equirements</w:t>
      </w:r>
      <w:bookmarkEnd w:id="31"/>
    </w:p>
    <w:p w14:paraId="408AA33B" w14:textId="77777777" w:rsidR="00C36DB5" w:rsidRPr="00AE68BB" w:rsidRDefault="00C36DB5" w:rsidP="00C36DB5">
      <w:pPr>
        <w:pStyle w:val="Heading3"/>
      </w:pPr>
      <w:bookmarkStart w:id="32" w:name="_Toc154152749"/>
      <w:r w:rsidRPr="00AE68BB">
        <w:t>5.1.1</w:t>
      </w:r>
      <w:r w:rsidRPr="00AE68BB">
        <w:tab/>
        <w:t xml:space="preserve">General </w:t>
      </w:r>
      <w:r w:rsidR="000234D2">
        <w:t>a</w:t>
      </w:r>
      <w:r w:rsidRPr="00AE68BB">
        <w:t>spects</w:t>
      </w:r>
      <w:bookmarkEnd w:id="32"/>
    </w:p>
    <w:p w14:paraId="21A4E9D9" w14:textId="77777777" w:rsidR="001B7FB7" w:rsidRDefault="006950C2" w:rsidP="008419FF">
      <w:pPr>
        <w:rPr>
          <w:lang w:val="fr-FR"/>
        </w:rPr>
      </w:pPr>
      <w:r w:rsidRPr="001B7FB7">
        <w:rPr>
          <w:lang w:val="fr-FR"/>
        </w:rPr>
        <w:t xml:space="preserve">[R-5.1.1-001] </w:t>
      </w:r>
      <w:r w:rsidR="00F1176D" w:rsidRPr="001B7FB7">
        <w:rPr>
          <w:lang w:val="fr-FR"/>
        </w:rPr>
        <w:t xml:space="preserve">Void </w:t>
      </w:r>
    </w:p>
    <w:p w14:paraId="4EABF463" w14:textId="77777777" w:rsidR="001B7FB7" w:rsidRDefault="006950C2" w:rsidP="008419FF">
      <w:pPr>
        <w:rPr>
          <w:lang w:val="fr-FR"/>
        </w:rPr>
      </w:pPr>
      <w:r w:rsidRPr="001B7FB7">
        <w:rPr>
          <w:lang w:val="fr-FR"/>
        </w:rPr>
        <w:t xml:space="preserve">[R-5.1.1-002] </w:t>
      </w:r>
      <w:r w:rsidR="00F1176D" w:rsidRPr="001B7FB7">
        <w:rPr>
          <w:lang w:val="fr-FR"/>
        </w:rPr>
        <w:t>Void</w:t>
      </w:r>
    </w:p>
    <w:p w14:paraId="35CB498A" w14:textId="77777777" w:rsidR="001B7FB7" w:rsidRDefault="006950C2" w:rsidP="008419FF">
      <w:pPr>
        <w:rPr>
          <w:lang w:val="fr-FR"/>
        </w:rPr>
      </w:pPr>
      <w:r w:rsidRPr="001B7FB7">
        <w:rPr>
          <w:lang w:val="fr-FR"/>
        </w:rPr>
        <w:t xml:space="preserve">[R-5.1.1-003] </w:t>
      </w:r>
      <w:r w:rsidR="00F1176D" w:rsidRPr="001B7FB7">
        <w:rPr>
          <w:lang w:val="fr-FR"/>
        </w:rPr>
        <w:t xml:space="preserve">Void </w:t>
      </w:r>
    </w:p>
    <w:p w14:paraId="52D10939" w14:textId="77777777" w:rsidR="001B7FB7" w:rsidRPr="00D25652" w:rsidRDefault="006950C2" w:rsidP="008419FF">
      <w:pPr>
        <w:rPr>
          <w:lang w:val="en-US"/>
        </w:rPr>
      </w:pPr>
      <w:r w:rsidRPr="00D25652">
        <w:rPr>
          <w:lang w:val="en-US"/>
        </w:rPr>
        <w:t xml:space="preserve">[R-5.1.1-004] </w:t>
      </w:r>
      <w:r w:rsidR="00F1176D" w:rsidRPr="00D25652">
        <w:rPr>
          <w:lang w:val="en-US"/>
        </w:rPr>
        <w:t xml:space="preserve">Void </w:t>
      </w:r>
    </w:p>
    <w:p w14:paraId="385BC499" w14:textId="77777777" w:rsidR="004D175F" w:rsidRPr="001B7FB7" w:rsidRDefault="006950C2" w:rsidP="008419FF">
      <w:pPr>
        <w:rPr>
          <w:lang w:val="en-US"/>
        </w:rPr>
      </w:pPr>
      <w:r w:rsidRPr="001B7FB7">
        <w:rPr>
          <w:lang w:val="en-US"/>
        </w:rPr>
        <w:t xml:space="preserve">[R-5.1.1-005] </w:t>
      </w:r>
      <w:r w:rsidR="00F1176D" w:rsidRPr="001B7FB7">
        <w:rPr>
          <w:lang w:val="en-US"/>
        </w:rPr>
        <w:t xml:space="preserve">Void </w:t>
      </w:r>
    </w:p>
    <w:p w14:paraId="3391E2D8" w14:textId="77777777" w:rsidR="00FA67AC" w:rsidRPr="00AE68BB" w:rsidRDefault="00FA67AC" w:rsidP="00FA67AC">
      <w:pPr>
        <w:pStyle w:val="Heading3"/>
      </w:pPr>
      <w:bookmarkStart w:id="33" w:name="_Toc154152750"/>
      <w:r w:rsidRPr="00AE68BB">
        <w:t>5.1.2</w:t>
      </w:r>
      <w:r w:rsidRPr="00AE68BB">
        <w:tab/>
        <w:t>Group/</w:t>
      </w:r>
      <w:r w:rsidR="000234D2">
        <w:t>s</w:t>
      </w:r>
      <w:r w:rsidRPr="00AE68BB">
        <w:t xml:space="preserve">tatus </w:t>
      </w:r>
      <w:r w:rsidR="000234D2">
        <w:t>i</w:t>
      </w:r>
      <w:r w:rsidRPr="00AE68BB">
        <w:t>nformation</w:t>
      </w:r>
      <w:bookmarkEnd w:id="33"/>
    </w:p>
    <w:p w14:paraId="7EB85A52" w14:textId="77777777" w:rsidR="001B7FB7" w:rsidRPr="001B7FB7" w:rsidRDefault="006950C2" w:rsidP="001B7FB7">
      <w:pPr>
        <w:rPr>
          <w:lang w:val="en-US"/>
        </w:rPr>
      </w:pPr>
      <w:r w:rsidRPr="001B7FB7">
        <w:rPr>
          <w:lang w:val="en-US"/>
        </w:rPr>
        <w:t xml:space="preserve">[R-5.1.2-001] </w:t>
      </w:r>
      <w:r w:rsidR="00F1176D" w:rsidRPr="001B7FB7">
        <w:rPr>
          <w:lang w:val="en-US"/>
        </w:rPr>
        <w:t xml:space="preserve">Void </w:t>
      </w:r>
    </w:p>
    <w:p w14:paraId="016E048A" w14:textId="77777777" w:rsidR="001B7FB7" w:rsidRPr="001B7FB7" w:rsidRDefault="006950C2" w:rsidP="001B7FB7">
      <w:pPr>
        <w:rPr>
          <w:lang w:val="en-US"/>
        </w:rPr>
      </w:pPr>
      <w:r w:rsidRPr="001B7FB7">
        <w:rPr>
          <w:lang w:val="en-US"/>
        </w:rPr>
        <w:t xml:space="preserve">[R-5.1.2-002] </w:t>
      </w:r>
      <w:r w:rsidR="00F1176D" w:rsidRPr="001B7FB7">
        <w:rPr>
          <w:lang w:val="en-US"/>
        </w:rPr>
        <w:t xml:space="preserve">Void </w:t>
      </w:r>
    </w:p>
    <w:p w14:paraId="74B0C246" w14:textId="77777777" w:rsidR="00FA67AC" w:rsidRPr="00AE68BB" w:rsidRDefault="00FA67AC" w:rsidP="00FA67AC">
      <w:pPr>
        <w:pStyle w:val="Heading3"/>
      </w:pPr>
      <w:bookmarkStart w:id="34" w:name="_Toc154152751"/>
      <w:r w:rsidRPr="00AE68BB">
        <w:t>5.1.3</w:t>
      </w:r>
      <w:r w:rsidRPr="00AE68BB">
        <w:tab/>
        <w:t xml:space="preserve">Group </w:t>
      </w:r>
      <w:r w:rsidR="000234D2">
        <w:t>c</w:t>
      </w:r>
      <w:r w:rsidRPr="00AE68BB">
        <w:t>onfiguration</w:t>
      </w:r>
      <w:bookmarkEnd w:id="34"/>
    </w:p>
    <w:p w14:paraId="3C19F4B6" w14:textId="77777777" w:rsidR="001B7FB7" w:rsidRPr="00D25652" w:rsidRDefault="006950C2" w:rsidP="00602D0A">
      <w:pPr>
        <w:rPr>
          <w:lang w:val="fr-FR"/>
        </w:rPr>
      </w:pPr>
      <w:r w:rsidRPr="00D25652">
        <w:rPr>
          <w:lang w:val="fr-FR"/>
        </w:rPr>
        <w:t xml:space="preserve">[R-5.1.3-001] </w:t>
      </w:r>
      <w:r w:rsidR="001B7FB7" w:rsidRPr="00D25652">
        <w:rPr>
          <w:lang w:val="fr-FR"/>
        </w:rPr>
        <w:t xml:space="preserve">Void </w:t>
      </w:r>
    </w:p>
    <w:p w14:paraId="4ACDC41B" w14:textId="77777777" w:rsidR="00602D0A" w:rsidRPr="00D25652" w:rsidRDefault="001B7FB7" w:rsidP="00602D0A">
      <w:pPr>
        <w:rPr>
          <w:lang w:val="fr-FR"/>
        </w:rPr>
      </w:pPr>
      <w:r w:rsidRPr="00D25652">
        <w:rPr>
          <w:lang w:val="fr-FR"/>
        </w:rPr>
        <w:t>[</w:t>
      </w:r>
      <w:r w:rsidR="006950C2" w:rsidRPr="00D25652">
        <w:rPr>
          <w:lang w:val="fr-FR"/>
        </w:rPr>
        <w:t xml:space="preserve">R-5.1.3-002] </w:t>
      </w:r>
      <w:r w:rsidR="00F1176D" w:rsidRPr="00D25652">
        <w:rPr>
          <w:lang w:val="fr-FR"/>
        </w:rPr>
        <w:t xml:space="preserve">Void </w:t>
      </w:r>
    </w:p>
    <w:p w14:paraId="52E91F6B" w14:textId="77777777" w:rsidR="002D2B67" w:rsidRPr="00D25652" w:rsidRDefault="002D2B67" w:rsidP="002D2B67">
      <w:pPr>
        <w:pStyle w:val="Heading3"/>
        <w:rPr>
          <w:lang w:val="fr-FR"/>
        </w:rPr>
      </w:pPr>
      <w:bookmarkStart w:id="35" w:name="_Toc154152752"/>
      <w:r w:rsidRPr="00D25652">
        <w:rPr>
          <w:lang w:val="fr-FR"/>
        </w:rPr>
        <w:lastRenderedPageBreak/>
        <w:t>5.1.4</w:t>
      </w:r>
      <w:r w:rsidRPr="00D25652">
        <w:rPr>
          <w:lang w:val="fr-FR"/>
        </w:rPr>
        <w:tab/>
        <w:t>Identification</w:t>
      </w:r>
      <w:bookmarkEnd w:id="35"/>
    </w:p>
    <w:p w14:paraId="54671D04" w14:textId="77777777" w:rsidR="001B7FB7" w:rsidRPr="00D25652" w:rsidRDefault="006950C2" w:rsidP="001B7FB7">
      <w:pPr>
        <w:rPr>
          <w:lang w:val="fr-FR"/>
        </w:rPr>
      </w:pPr>
      <w:r w:rsidRPr="00D25652">
        <w:rPr>
          <w:lang w:val="fr-FR"/>
        </w:rPr>
        <w:t xml:space="preserve">[R-5.1.4-001] </w:t>
      </w:r>
      <w:r w:rsidR="00F1176D" w:rsidRPr="00D25652">
        <w:rPr>
          <w:lang w:val="fr-FR"/>
        </w:rPr>
        <w:t xml:space="preserve">Void </w:t>
      </w:r>
    </w:p>
    <w:p w14:paraId="12D117CB" w14:textId="77777777" w:rsidR="00FA67AC" w:rsidRPr="00AE68BB" w:rsidRDefault="00FA67AC" w:rsidP="00FA67AC">
      <w:pPr>
        <w:pStyle w:val="Heading3"/>
      </w:pPr>
      <w:bookmarkStart w:id="36" w:name="_Toc154152753"/>
      <w:r w:rsidRPr="00AE68BB">
        <w:t>5.1.5</w:t>
      </w:r>
      <w:r w:rsidRPr="00AE68BB">
        <w:tab/>
        <w:t>Membership/</w:t>
      </w:r>
      <w:r w:rsidR="000234D2">
        <w:t>a</w:t>
      </w:r>
      <w:r w:rsidRPr="00AE68BB">
        <w:t>ffiliation</w:t>
      </w:r>
      <w:bookmarkEnd w:id="36"/>
    </w:p>
    <w:p w14:paraId="7A8A8B74" w14:textId="77777777" w:rsidR="001B7FB7" w:rsidRPr="001B7FB7" w:rsidRDefault="006950C2" w:rsidP="001B7FB7">
      <w:r w:rsidRPr="001B7FB7">
        <w:t xml:space="preserve">[R-5.1.5-001] </w:t>
      </w:r>
      <w:r w:rsidR="001B7FB7" w:rsidRPr="001B7FB7">
        <w:t xml:space="preserve">Void </w:t>
      </w:r>
    </w:p>
    <w:p w14:paraId="3014D0A3" w14:textId="77777777" w:rsidR="001B7FB7" w:rsidRPr="001B7FB7" w:rsidRDefault="001B7FB7" w:rsidP="001B7FB7">
      <w:r w:rsidRPr="001B7FB7">
        <w:t>[</w:t>
      </w:r>
      <w:r w:rsidR="006950C2" w:rsidRPr="001B7FB7">
        <w:t xml:space="preserve">R-5.1.5-002] </w:t>
      </w:r>
      <w:r w:rsidRPr="001B7FB7">
        <w:t xml:space="preserve">Void </w:t>
      </w:r>
    </w:p>
    <w:p w14:paraId="2994BB7B" w14:textId="77777777" w:rsidR="001B7FB7" w:rsidRPr="00D25652" w:rsidRDefault="001B7FB7" w:rsidP="001B7FB7">
      <w:pPr>
        <w:rPr>
          <w:lang w:val="fr-FR"/>
        </w:rPr>
      </w:pPr>
      <w:r w:rsidRPr="00D25652">
        <w:rPr>
          <w:lang w:val="fr-FR"/>
        </w:rPr>
        <w:t>[</w:t>
      </w:r>
      <w:r w:rsidR="004B0033" w:rsidRPr="00D25652">
        <w:rPr>
          <w:lang w:val="fr-FR"/>
        </w:rPr>
        <w:t>R-5.1.5-003]</w:t>
      </w:r>
      <w:r w:rsidR="00B9210D">
        <w:rPr>
          <w:lang w:val="fr-FR"/>
        </w:rPr>
        <w:t xml:space="preserve"> </w:t>
      </w:r>
      <w:r w:rsidRPr="00D25652">
        <w:rPr>
          <w:lang w:val="fr-FR"/>
        </w:rPr>
        <w:t xml:space="preserve">Void </w:t>
      </w:r>
    </w:p>
    <w:p w14:paraId="49E93559" w14:textId="77777777" w:rsidR="001B7FB7" w:rsidRPr="00D25652" w:rsidRDefault="001B7FB7" w:rsidP="001B7FB7">
      <w:pPr>
        <w:rPr>
          <w:lang w:val="fr-FR"/>
        </w:rPr>
      </w:pPr>
      <w:r w:rsidRPr="00D25652">
        <w:rPr>
          <w:lang w:val="fr-FR"/>
        </w:rPr>
        <w:t>[</w:t>
      </w:r>
      <w:r w:rsidR="004B0033" w:rsidRPr="00D25652">
        <w:rPr>
          <w:lang w:val="fr-FR"/>
        </w:rPr>
        <w:t xml:space="preserve">R-5.1.5-004] </w:t>
      </w:r>
      <w:r w:rsidRPr="00D25652">
        <w:rPr>
          <w:lang w:val="fr-FR"/>
        </w:rPr>
        <w:t xml:space="preserve">Void </w:t>
      </w:r>
    </w:p>
    <w:p w14:paraId="12B0851B" w14:textId="77777777" w:rsidR="001B7FB7" w:rsidRPr="00D25652" w:rsidRDefault="001B7FB7" w:rsidP="001B7FB7">
      <w:pPr>
        <w:rPr>
          <w:lang w:val="fr-FR"/>
        </w:rPr>
      </w:pPr>
      <w:r w:rsidRPr="00D25652">
        <w:rPr>
          <w:lang w:val="fr-FR"/>
        </w:rPr>
        <w:t>[</w:t>
      </w:r>
      <w:r w:rsidR="004B0033" w:rsidRPr="00D25652">
        <w:rPr>
          <w:lang w:val="fr-FR"/>
        </w:rPr>
        <w:t xml:space="preserve">R-5.1.5-005] </w:t>
      </w:r>
      <w:r w:rsidRPr="00D25652">
        <w:rPr>
          <w:lang w:val="fr-FR"/>
        </w:rPr>
        <w:t xml:space="preserve">Void </w:t>
      </w:r>
    </w:p>
    <w:p w14:paraId="18EF1442" w14:textId="77777777" w:rsidR="001B7FB7" w:rsidRPr="005828DE" w:rsidRDefault="001B7FB7" w:rsidP="001B7FB7">
      <w:pPr>
        <w:rPr>
          <w:lang w:val="fr-FR"/>
        </w:rPr>
      </w:pPr>
      <w:r w:rsidRPr="005828DE">
        <w:rPr>
          <w:lang w:val="fr-FR"/>
        </w:rPr>
        <w:t>[</w:t>
      </w:r>
      <w:r w:rsidR="004B0033" w:rsidRPr="005828DE">
        <w:rPr>
          <w:lang w:val="fr-FR"/>
        </w:rPr>
        <w:t xml:space="preserve">R-5.1.5-006] </w:t>
      </w:r>
      <w:r w:rsidRPr="005828DE">
        <w:rPr>
          <w:lang w:val="fr-FR"/>
        </w:rPr>
        <w:t xml:space="preserve">Void </w:t>
      </w:r>
    </w:p>
    <w:p w14:paraId="26E8EB57" w14:textId="77777777" w:rsidR="001B7FB7" w:rsidRPr="005828DE" w:rsidRDefault="001B7FB7" w:rsidP="001B7FB7">
      <w:pPr>
        <w:rPr>
          <w:lang w:val="fr-FR"/>
        </w:rPr>
      </w:pPr>
      <w:r w:rsidRPr="005828DE">
        <w:rPr>
          <w:lang w:val="fr-FR"/>
        </w:rPr>
        <w:t>[</w:t>
      </w:r>
      <w:r w:rsidR="004B0033" w:rsidRPr="005828DE">
        <w:rPr>
          <w:lang w:val="fr-FR"/>
        </w:rPr>
        <w:t xml:space="preserve">R-5.1.5-007] </w:t>
      </w:r>
      <w:r w:rsidRPr="005828DE">
        <w:rPr>
          <w:lang w:val="fr-FR"/>
        </w:rPr>
        <w:t xml:space="preserve">Void </w:t>
      </w:r>
    </w:p>
    <w:p w14:paraId="50992765" w14:textId="77777777" w:rsidR="00AC2AF3" w:rsidRPr="00AC2AF3" w:rsidRDefault="001B7FB7" w:rsidP="00AC2AF3">
      <w:pPr>
        <w:rPr>
          <w:lang w:val="fr-FR"/>
        </w:rPr>
      </w:pPr>
      <w:r w:rsidRPr="00AC2AF3">
        <w:rPr>
          <w:lang w:val="fr-FR"/>
        </w:rPr>
        <w:t>[</w:t>
      </w:r>
      <w:r w:rsidR="004B0033" w:rsidRPr="00AC2AF3">
        <w:rPr>
          <w:lang w:val="fr-FR"/>
        </w:rPr>
        <w:t xml:space="preserve">R-5.1.5-008] </w:t>
      </w:r>
      <w:r w:rsidR="004602C6" w:rsidRPr="00AC2AF3">
        <w:rPr>
          <w:lang w:val="fr-FR"/>
        </w:rPr>
        <w:t xml:space="preserve">Void </w:t>
      </w:r>
    </w:p>
    <w:p w14:paraId="1E892FC6" w14:textId="77777777" w:rsidR="00EA02EA" w:rsidRDefault="00EA02EA" w:rsidP="003B14EE">
      <w:pPr>
        <w:pStyle w:val="Heading3"/>
      </w:pPr>
      <w:bookmarkStart w:id="37" w:name="_Toc154152754"/>
      <w:r>
        <w:t>5.1.6</w:t>
      </w:r>
      <w:r>
        <w:tab/>
        <w:t>Group Call administration</w:t>
      </w:r>
      <w:bookmarkEnd w:id="37"/>
    </w:p>
    <w:p w14:paraId="0FFA8FDB" w14:textId="77777777" w:rsidR="00AC2AF3" w:rsidRPr="005828DE" w:rsidRDefault="004B0033" w:rsidP="00AC2AF3">
      <w:pPr>
        <w:rPr>
          <w:lang w:val="en-US"/>
        </w:rPr>
      </w:pPr>
      <w:r w:rsidRPr="005828DE">
        <w:rPr>
          <w:lang w:val="en-US"/>
        </w:rPr>
        <w:t xml:space="preserve">[R-5.1.6-001] </w:t>
      </w:r>
      <w:r w:rsidR="004602C6" w:rsidRPr="005828DE">
        <w:rPr>
          <w:lang w:val="en-US"/>
        </w:rPr>
        <w:t xml:space="preserve">Void </w:t>
      </w:r>
    </w:p>
    <w:p w14:paraId="1A6D7EA1" w14:textId="77777777" w:rsidR="00BF4009" w:rsidRDefault="00BF4009" w:rsidP="003B14EE">
      <w:pPr>
        <w:pStyle w:val="Heading3"/>
      </w:pPr>
      <w:bookmarkStart w:id="38" w:name="_Toc154152755"/>
      <w:r>
        <w:t>5.1.</w:t>
      </w:r>
      <w:r w:rsidR="005A206A">
        <w:t>7</w:t>
      </w:r>
      <w:r>
        <w:tab/>
        <w:t>Prioritization</w:t>
      </w:r>
      <w:bookmarkEnd w:id="38"/>
    </w:p>
    <w:p w14:paraId="759FB78F" w14:textId="77777777" w:rsidR="001B7FB7" w:rsidRPr="005828DE" w:rsidRDefault="004B0033" w:rsidP="00AC2AF3">
      <w:pPr>
        <w:rPr>
          <w:lang w:val="en-US"/>
        </w:rPr>
      </w:pPr>
      <w:r w:rsidRPr="005828DE">
        <w:rPr>
          <w:lang w:val="en-US"/>
        </w:rPr>
        <w:t xml:space="preserve">[R-5.1.7-001] </w:t>
      </w:r>
      <w:r w:rsidR="001B7FB7" w:rsidRPr="005828DE">
        <w:rPr>
          <w:lang w:val="en-US"/>
        </w:rPr>
        <w:t xml:space="preserve">Void </w:t>
      </w:r>
    </w:p>
    <w:p w14:paraId="0B51D752" w14:textId="77777777" w:rsidR="00AC2AF3" w:rsidRDefault="001B7FB7" w:rsidP="00AC2AF3">
      <w:r>
        <w:t>[</w:t>
      </w:r>
      <w:r w:rsidR="004B0033">
        <w:t xml:space="preserve">R-5.1.7-002] </w:t>
      </w:r>
      <w:r w:rsidR="004602C6">
        <w:t xml:space="preserve">Void </w:t>
      </w:r>
    </w:p>
    <w:p w14:paraId="5DBE2DB1" w14:textId="77777777" w:rsidR="00E52789" w:rsidRDefault="00E52789" w:rsidP="00E52789">
      <w:pPr>
        <w:pStyle w:val="Heading3"/>
      </w:pPr>
      <w:bookmarkStart w:id="39" w:name="_Toc154152756"/>
      <w:r>
        <w:t>5.1.8</w:t>
      </w:r>
      <w:r>
        <w:tab/>
      </w:r>
      <w:r w:rsidRPr="00CE2733">
        <w:t>Charging requirements for MCPTT</w:t>
      </w:r>
      <w:bookmarkEnd w:id="39"/>
    </w:p>
    <w:p w14:paraId="63EBD563" w14:textId="77777777" w:rsidR="001B7FB7" w:rsidRPr="005828DE" w:rsidRDefault="00E52789" w:rsidP="00AC2AF3">
      <w:pPr>
        <w:rPr>
          <w:lang w:val="fr-FR"/>
        </w:rPr>
      </w:pPr>
      <w:r w:rsidRPr="005828DE">
        <w:rPr>
          <w:lang w:val="fr-FR"/>
        </w:rPr>
        <w:t xml:space="preserve">[R-5.1.8-001] </w:t>
      </w:r>
      <w:r w:rsidR="001B7FB7" w:rsidRPr="005828DE">
        <w:rPr>
          <w:lang w:val="fr-FR"/>
        </w:rPr>
        <w:t xml:space="preserve">Void </w:t>
      </w:r>
    </w:p>
    <w:p w14:paraId="69661AFE" w14:textId="77777777" w:rsidR="001B7FB7" w:rsidRPr="005828DE" w:rsidRDefault="001B7FB7" w:rsidP="00AC2AF3">
      <w:pPr>
        <w:rPr>
          <w:lang w:val="fr-FR"/>
        </w:rPr>
      </w:pPr>
      <w:r w:rsidRPr="005828DE">
        <w:rPr>
          <w:lang w:val="fr-FR"/>
        </w:rPr>
        <w:t>[</w:t>
      </w:r>
      <w:r w:rsidR="00E52789" w:rsidRPr="005828DE">
        <w:rPr>
          <w:lang w:val="fr-FR"/>
        </w:rPr>
        <w:t xml:space="preserve">R-5.1.8-002] </w:t>
      </w:r>
      <w:r w:rsidRPr="005828DE">
        <w:rPr>
          <w:lang w:val="fr-FR"/>
        </w:rPr>
        <w:t xml:space="preserve">Void </w:t>
      </w:r>
    </w:p>
    <w:p w14:paraId="0D266EEC" w14:textId="77777777" w:rsidR="001B7FB7" w:rsidRPr="005828DE" w:rsidRDefault="001B7FB7" w:rsidP="00AC2AF3">
      <w:pPr>
        <w:rPr>
          <w:lang w:val="fr-FR"/>
        </w:rPr>
      </w:pPr>
      <w:r w:rsidRPr="005828DE">
        <w:rPr>
          <w:lang w:val="fr-FR"/>
        </w:rPr>
        <w:t>[</w:t>
      </w:r>
      <w:r w:rsidR="00E52789" w:rsidRPr="005828DE">
        <w:rPr>
          <w:lang w:val="fr-FR"/>
        </w:rPr>
        <w:t xml:space="preserve">R-5.1.8-003] </w:t>
      </w:r>
      <w:r w:rsidRPr="005828DE">
        <w:rPr>
          <w:lang w:val="fr-FR"/>
        </w:rPr>
        <w:t xml:space="preserve">Void </w:t>
      </w:r>
    </w:p>
    <w:p w14:paraId="167A15C0" w14:textId="77777777" w:rsidR="001B7FB7" w:rsidRPr="005828DE" w:rsidRDefault="001B7FB7" w:rsidP="00AC2AF3">
      <w:pPr>
        <w:rPr>
          <w:lang w:val="fr-FR"/>
        </w:rPr>
      </w:pPr>
      <w:r w:rsidRPr="005828DE">
        <w:rPr>
          <w:lang w:val="fr-FR"/>
        </w:rPr>
        <w:t>[</w:t>
      </w:r>
      <w:r w:rsidR="00E52789" w:rsidRPr="005828DE">
        <w:rPr>
          <w:lang w:val="fr-FR"/>
        </w:rPr>
        <w:t xml:space="preserve">R-5.1.8-004] </w:t>
      </w:r>
      <w:r w:rsidRPr="005828DE">
        <w:rPr>
          <w:lang w:val="fr-FR"/>
        </w:rPr>
        <w:t xml:space="preserve">Void </w:t>
      </w:r>
    </w:p>
    <w:p w14:paraId="64A11B33" w14:textId="77777777" w:rsidR="001B7FB7" w:rsidRPr="005828DE" w:rsidRDefault="001B7FB7" w:rsidP="00AC2AF3">
      <w:pPr>
        <w:rPr>
          <w:lang w:val="fr-FR"/>
        </w:rPr>
      </w:pPr>
      <w:r w:rsidRPr="005828DE">
        <w:rPr>
          <w:lang w:val="fr-FR"/>
        </w:rPr>
        <w:t>[</w:t>
      </w:r>
      <w:r w:rsidR="00E52789" w:rsidRPr="005828DE">
        <w:rPr>
          <w:lang w:val="fr-FR"/>
        </w:rPr>
        <w:t>R-5.1.8-005]</w:t>
      </w:r>
      <w:r w:rsidR="00B9210D">
        <w:rPr>
          <w:lang w:val="fr-FR"/>
        </w:rPr>
        <w:t xml:space="preserve"> </w:t>
      </w:r>
      <w:r w:rsidRPr="005828DE">
        <w:rPr>
          <w:lang w:val="fr-FR"/>
        </w:rPr>
        <w:t xml:space="preserve">Void </w:t>
      </w:r>
    </w:p>
    <w:p w14:paraId="139D5310" w14:textId="77777777" w:rsidR="001B7FB7" w:rsidRPr="005828DE" w:rsidRDefault="001B7FB7" w:rsidP="00AC2AF3">
      <w:pPr>
        <w:rPr>
          <w:lang w:val="fr-FR"/>
        </w:rPr>
      </w:pPr>
      <w:r w:rsidRPr="005828DE">
        <w:rPr>
          <w:lang w:val="fr-FR"/>
        </w:rPr>
        <w:t>[</w:t>
      </w:r>
      <w:r w:rsidR="00E52789" w:rsidRPr="005828DE">
        <w:rPr>
          <w:lang w:val="fr-FR"/>
        </w:rPr>
        <w:t xml:space="preserve">R-5.1.8-006] </w:t>
      </w:r>
      <w:r w:rsidRPr="005828DE">
        <w:rPr>
          <w:lang w:val="fr-FR"/>
        </w:rPr>
        <w:t xml:space="preserve">Void </w:t>
      </w:r>
    </w:p>
    <w:p w14:paraId="158856FF" w14:textId="77777777" w:rsidR="001B7FB7" w:rsidRPr="005828DE" w:rsidRDefault="001B7FB7" w:rsidP="00AC2AF3">
      <w:pPr>
        <w:rPr>
          <w:lang w:val="fr-FR"/>
        </w:rPr>
      </w:pPr>
      <w:r w:rsidRPr="005828DE">
        <w:rPr>
          <w:lang w:val="fr-FR"/>
        </w:rPr>
        <w:t>[</w:t>
      </w:r>
      <w:r w:rsidR="00E52789" w:rsidRPr="005828DE">
        <w:rPr>
          <w:lang w:val="fr-FR"/>
        </w:rPr>
        <w:t xml:space="preserve">R-5.1.8-007] </w:t>
      </w:r>
      <w:r w:rsidRPr="005828DE">
        <w:rPr>
          <w:lang w:val="fr-FR"/>
        </w:rPr>
        <w:t xml:space="preserve">Void </w:t>
      </w:r>
    </w:p>
    <w:p w14:paraId="2A7E215F" w14:textId="77777777" w:rsidR="001B7FB7" w:rsidRPr="005828DE" w:rsidRDefault="001B7FB7" w:rsidP="00AC2AF3">
      <w:pPr>
        <w:rPr>
          <w:lang w:val="fr-FR"/>
        </w:rPr>
      </w:pPr>
      <w:r w:rsidRPr="005828DE">
        <w:rPr>
          <w:lang w:val="fr-FR"/>
        </w:rPr>
        <w:t>[</w:t>
      </w:r>
      <w:r w:rsidR="00E52789" w:rsidRPr="005828DE">
        <w:rPr>
          <w:lang w:val="fr-FR"/>
        </w:rPr>
        <w:t xml:space="preserve">R-5.1.8-008] </w:t>
      </w:r>
      <w:r w:rsidRPr="005828DE">
        <w:rPr>
          <w:lang w:val="fr-FR"/>
        </w:rPr>
        <w:t xml:space="preserve">Void </w:t>
      </w:r>
    </w:p>
    <w:p w14:paraId="43D2FDD9" w14:textId="77777777" w:rsidR="001B7FB7" w:rsidRPr="005828DE" w:rsidRDefault="001B7FB7" w:rsidP="00AC2AF3">
      <w:pPr>
        <w:rPr>
          <w:lang w:val="fr-FR"/>
        </w:rPr>
      </w:pPr>
      <w:r w:rsidRPr="005828DE">
        <w:rPr>
          <w:lang w:val="fr-FR"/>
        </w:rPr>
        <w:t>[</w:t>
      </w:r>
      <w:r w:rsidR="00E52789" w:rsidRPr="005828DE">
        <w:rPr>
          <w:lang w:val="fr-FR"/>
        </w:rPr>
        <w:t xml:space="preserve">R-5.1.8-009] </w:t>
      </w:r>
      <w:r w:rsidRPr="005828DE">
        <w:rPr>
          <w:lang w:val="fr-FR"/>
        </w:rPr>
        <w:t xml:space="preserve">Void </w:t>
      </w:r>
    </w:p>
    <w:p w14:paraId="10613A7D" w14:textId="77777777" w:rsidR="001B7FB7" w:rsidRDefault="001B7FB7" w:rsidP="00AC2AF3">
      <w:r w:rsidRPr="00AC2AF3">
        <w:t>[</w:t>
      </w:r>
      <w:r w:rsidR="00E52789">
        <w:t xml:space="preserve">R-5.1.8-010] </w:t>
      </w:r>
      <w:r>
        <w:t xml:space="preserve">Void </w:t>
      </w:r>
    </w:p>
    <w:p w14:paraId="7D0D79EA" w14:textId="77777777" w:rsidR="00AC2AF3" w:rsidRDefault="001B7FB7" w:rsidP="00AC2AF3">
      <w:r>
        <w:t>[</w:t>
      </w:r>
      <w:r w:rsidR="00E52789">
        <w:t xml:space="preserve">R-5.1.8-011] </w:t>
      </w:r>
      <w:r w:rsidR="004602C6">
        <w:t xml:space="preserve">Void </w:t>
      </w:r>
    </w:p>
    <w:p w14:paraId="090B022B" w14:textId="77777777" w:rsidR="0020118B" w:rsidRDefault="00EF5A33" w:rsidP="00022CD2">
      <w:pPr>
        <w:pStyle w:val="Heading2"/>
      </w:pPr>
      <w:bookmarkStart w:id="40" w:name="_Toc154152757"/>
      <w:r w:rsidRPr="00AE68BB">
        <w:t>5.2</w:t>
      </w:r>
      <w:r w:rsidRPr="00AE68BB">
        <w:tab/>
        <w:t>Broadcast Group</w:t>
      </w:r>
      <w:bookmarkEnd w:id="40"/>
    </w:p>
    <w:p w14:paraId="065EDE5A" w14:textId="77777777" w:rsidR="002374BC" w:rsidRPr="002374BC" w:rsidRDefault="002374BC" w:rsidP="003B14EE">
      <w:pPr>
        <w:pStyle w:val="Heading3"/>
      </w:pPr>
      <w:bookmarkStart w:id="41" w:name="_Toc154152758"/>
      <w:r>
        <w:t>5.2.1</w:t>
      </w:r>
      <w:r>
        <w:tab/>
        <w:t>General Broadcast Group Call</w:t>
      </w:r>
      <w:bookmarkEnd w:id="41"/>
    </w:p>
    <w:p w14:paraId="0084D50D" w14:textId="77777777" w:rsidR="001B7FB7" w:rsidRDefault="004B0033" w:rsidP="002374BC">
      <w:r>
        <w:t xml:space="preserve">[R-5.2.1-001] </w:t>
      </w:r>
      <w:r w:rsidR="001B7FB7">
        <w:t xml:space="preserve">Void </w:t>
      </w:r>
    </w:p>
    <w:p w14:paraId="02EE099A" w14:textId="77777777" w:rsidR="002374BC" w:rsidRDefault="001B7FB7" w:rsidP="002374BC">
      <w:r>
        <w:lastRenderedPageBreak/>
        <w:t>[</w:t>
      </w:r>
      <w:r w:rsidR="004B0033">
        <w:t xml:space="preserve">R-5.2.1-002] </w:t>
      </w:r>
      <w:r w:rsidR="004602C6">
        <w:t>Void</w:t>
      </w:r>
    </w:p>
    <w:p w14:paraId="00F2FD11" w14:textId="77777777" w:rsidR="002374BC" w:rsidRDefault="002374BC" w:rsidP="003B14EE">
      <w:pPr>
        <w:pStyle w:val="Heading3"/>
      </w:pPr>
      <w:bookmarkStart w:id="42" w:name="_Toc154152759"/>
      <w:r>
        <w:t>5.2.2</w:t>
      </w:r>
      <w:r>
        <w:tab/>
        <w:t>Group-Broadcast Group (e.g.</w:t>
      </w:r>
      <w:r w:rsidR="00405CBC">
        <w:t xml:space="preserve">, </w:t>
      </w:r>
      <w:r>
        <w:t>announcement group)</w:t>
      </w:r>
      <w:bookmarkEnd w:id="42"/>
    </w:p>
    <w:p w14:paraId="04E322EC" w14:textId="77777777" w:rsidR="002374BC" w:rsidRPr="004602C6" w:rsidRDefault="004B0033" w:rsidP="002374BC">
      <w:pPr>
        <w:rPr>
          <w:lang w:val="fr-FR"/>
        </w:rPr>
      </w:pPr>
      <w:r w:rsidRPr="004602C6">
        <w:rPr>
          <w:lang w:val="fr-FR"/>
        </w:rPr>
        <w:t xml:space="preserve">[R-5.2.2-001] </w:t>
      </w:r>
      <w:r w:rsidR="004602C6" w:rsidRPr="00911775">
        <w:rPr>
          <w:lang w:val="fr-FR"/>
        </w:rPr>
        <w:t>Void</w:t>
      </w:r>
    </w:p>
    <w:p w14:paraId="18BF633E" w14:textId="77777777" w:rsidR="002374BC" w:rsidRPr="004602C6" w:rsidRDefault="004B0033" w:rsidP="002374BC">
      <w:pPr>
        <w:rPr>
          <w:lang w:val="fr-FR"/>
        </w:rPr>
      </w:pPr>
      <w:r w:rsidRPr="004602C6">
        <w:rPr>
          <w:lang w:val="fr-FR"/>
        </w:rPr>
        <w:t xml:space="preserve">[R-5.2.2-002] </w:t>
      </w:r>
      <w:r w:rsidR="004602C6" w:rsidRPr="00911775">
        <w:rPr>
          <w:lang w:val="fr-FR"/>
        </w:rPr>
        <w:t>Void</w:t>
      </w:r>
    </w:p>
    <w:p w14:paraId="014EF68E" w14:textId="77777777" w:rsidR="002374BC" w:rsidRPr="004602C6" w:rsidRDefault="004B0033" w:rsidP="002374BC">
      <w:pPr>
        <w:rPr>
          <w:lang w:val="fr-FR"/>
        </w:rPr>
      </w:pPr>
      <w:r w:rsidRPr="004602C6">
        <w:rPr>
          <w:lang w:val="fr-FR"/>
        </w:rPr>
        <w:t xml:space="preserve">[R-5.2.2-003] </w:t>
      </w:r>
      <w:r w:rsidR="004602C6" w:rsidRPr="00911775">
        <w:rPr>
          <w:lang w:val="fr-FR"/>
        </w:rPr>
        <w:t>Void</w:t>
      </w:r>
    </w:p>
    <w:p w14:paraId="4D554A00" w14:textId="77777777" w:rsidR="002374BC" w:rsidRDefault="004B0033" w:rsidP="002374BC">
      <w:r>
        <w:t xml:space="preserve">[R-5.2.2-004] </w:t>
      </w:r>
      <w:r w:rsidR="004602C6">
        <w:t>Void</w:t>
      </w:r>
    </w:p>
    <w:p w14:paraId="5C04C67B" w14:textId="77777777" w:rsidR="002374BC" w:rsidRDefault="002374BC" w:rsidP="003B14EE">
      <w:pPr>
        <w:pStyle w:val="Heading3"/>
      </w:pPr>
      <w:bookmarkStart w:id="43" w:name="_Toc154152760"/>
      <w:r>
        <w:t>5.2.3</w:t>
      </w:r>
      <w:r>
        <w:tab/>
        <w:t>User-Broadcast Group (e.g.</w:t>
      </w:r>
      <w:r w:rsidR="00405CBC">
        <w:t xml:space="preserve">, </w:t>
      </w:r>
      <w:r>
        <w:t>System Call)</w:t>
      </w:r>
      <w:bookmarkEnd w:id="43"/>
    </w:p>
    <w:p w14:paraId="3E3F31E1" w14:textId="77777777" w:rsidR="002374BC" w:rsidRDefault="004B0033" w:rsidP="002374BC">
      <w:r>
        <w:t xml:space="preserve">[R-5.2.3-001] </w:t>
      </w:r>
      <w:r w:rsidR="004602C6">
        <w:t>Void</w:t>
      </w:r>
    </w:p>
    <w:p w14:paraId="19694C5F" w14:textId="77777777" w:rsidR="002374BC" w:rsidRPr="00AE68BB" w:rsidRDefault="004B0033" w:rsidP="002374BC">
      <w:r>
        <w:t xml:space="preserve">[R-5.2.3-002] </w:t>
      </w:r>
      <w:r w:rsidR="004602C6">
        <w:t>Void</w:t>
      </w:r>
    </w:p>
    <w:p w14:paraId="77A3A4DC" w14:textId="77777777" w:rsidR="00EF5A33" w:rsidRPr="00AE68BB" w:rsidRDefault="00255657" w:rsidP="00022CD2">
      <w:pPr>
        <w:pStyle w:val="Heading2"/>
      </w:pPr>
      <w:bookmarkStart w:id="44" w:name="_Toc154152761"/>
      <w:r w:rsidRPr="00AE68BB">
        <w:t>5.3</w:t>
      </w:r>
      <w:r w:rsidRPr="00AE68BB">
        <w:tab/>
        <w:t xml:space="preserve">Late </w:t>
      </w:r>
      <w:r w:rsidR="000234D2">
        <w:t>c</w:t>
      </w:r>
      <w:r w:rsidRPr="00AE68BB">
        <w:t xml:space="preserve">all </w:t>
      </w:r>
      <w:r w:rsidR="000234D2">
        <w:t>e</w:t>
      </w:r>
      <w:r w:rsidRPr="00AE68BB">
        <w:t>ntry</w:t>
      </w:r>
      <w:bookmarkEnd w:id="44"/>
    </w:p>
    <w:p w14:paraId="5BF88FA5" w14:textId="77777777" w:rsidR="001B7FB7" w:rsidRDefault="004B0033" w:rsidP="005B7040">
      <w:pPr>
        <w:rPr>
          <w:lang w:val="fr-FR"/>
        </w:rPr>
      </w:pPr>
      <w:r w:rsidRPr="001B7FB7">
        <w:rPr>
          <w:lang w:val="fr-FR"/>
        </w:rPr>
        <w:t xml:space="preserve">[R-5.3-001] </w:t>
      </w:r>
      <w:r w:rsidR="001B7FB7">
        <w:rPr>
          <w:lang w:val="fr-FR"/>
        </w:rPr>
        <w:t xml:space="preserve">Void </w:t>
      </w:r>
    </w:p>
    <w:p w14:paraId="69AB935E" w14:textId="77777777" w:rsidR="005B7040" w:rsidRPr="001B7FB7" w:rsidRDefault="001B7FB7" w:rsidP="005B7040">
      <w:pPr>
        <w:rPr>
          <w:lang w:val="fr-FR"/>
        </w:rPr>
      </w:pPr>
      <w:r>
        <w:rPr>
          <w:lang w:val="fr-FR"/>
        </w:rPr>
        <w:t>[</w:t>
      </w:r>
      <w:r w:rsidR="004B0033" w:rsidRPr="001B7FB7">
        <w:rPr>
          <w:lang w:val="fr-FR"/>
        </w:rPr>
        <w:t xml:space="preserve">R-5.3-002] </w:t>
      </w:r>
      <w:r w:rsidR="004602C6" w:rsidRPr="001B7FB7">
        <w:rPr>
          <w:lang w:val="fr-FR"/>
        </w:rPr>
        <w:t>Void</w:t>
      </w:r>
    </w:p>
    <w:p w14:paraId="76416299" w14:textId="77777777" w:rsidR="001B7FB7" w:rsidRDefault="004B0033" w:rsidP="005B7040">
      <w:pPr>
        <w:rPr>
          <w:lang w:val="fr-FR"/>
        </w:rPr>
      </w:pPr>
      <w:r w:rsidRPr="001B7FB7">
        <w:rPr>
          <w:lang w:val="fr-FR"/>
        </w:rPr>
        <w:t xml:space="preserve">[R-5.3-003] </w:t>
      </w:r>
      <w:r w:rsidR="001B7FB7">
        <w:rPr>
          <w:lang w:val="fr-FR"/>
        </w:rPr>
        <w:t xml:space="preserve">Void </w:t>
      </w:r>
    </w:p>
    <w:p w14:paraId="45708589" w14:textId="77777777" w:rsidR="005B7040" w:rsidRPr="001B7FB7" w:rsidRDefault="001B7FB7" w:rsidP="005B7040">
      <w:pPr>
        <w:rPr>
          <w:lang w:val="en-US"/>
        </w:rPr>
      </w:pPr>
      <w:r w:rsidRPr="001B7FB7">
        <w:rPr>
          <w:lang w:val="en-US"/>
        </w:rPr>
        <w:t>[</w:t>
      </w:r>
      <w:r w:rsidR="004B0033" w:rsidRPr="001B7FB7">
        <w:rPr>
          <w:lang w:val="en-US"/>
        </w:rPr>
        <w:t xml:space="preserve">R-5.3-004] </w:t>
      </w:r>
      <w:r w:rsidR="004602C6" w:rsidRPr="001B7FB7">
        <w:rPr>
          <w:lang w:val="en-US"/>
        </w:rPr>
        <w:t>Void</w:t>
      </w:r>
    </w:p>
    <w:p w14:paraId="08BFBFA6" w14:textId="77777777" w:rsidR="003B4497" w:rsidRPr="00D25652" w:rsidRDefault="004B0033" w:rsidP="003B4497">
      <w:pPr>
        <w:rPr>
          <w:lang w:val="en-US"/>
        </w:rPr>
      </w:pPr>
      <w:r w:rsidRPr="00D25652">
        <w:rPr>
          <w:lang w:val="en-US"/>
        </w:rPr>
        <w:t xml:space="preserve">[R-5.3-005] </w:t>
      </w:r>
      <w:r w:rsidR="004602C6" w:rsidRPr="00D25652">
        <w:rPr>
          <w:lang w:val="en-US"/>
        </w:rPr>
        <w:t xml:space="preserve">Void </w:t>
      </w:r>
    </w:p>
    <w:p w14:paraId="3F2805D7" w14:textId="77777777" w:rsidR="00E00066" w:rsidRPr="00AE68BB" w:rsidRDefault="00E00066" w:rsidP="00E00066">
      <w:pPr>
        <w:pStyle w:val="Heading2"/>
      </w:pPr>
      <w:bookmarkStart w:id="45" w:name="_Toc154152762"/>
      <w:r w:rsidRPr="00AE68BB">
        <w:t>5.</w:t>
      </w:r>
      <w:r w:rsidR="00215F09" w:rsidRPr="00AE68BB">
        <w:t>4</w:t>
      </w:r>
      <w:r w:rsidRPr="00AE68BB">
        <w:tab/>
        <w:t xml:space="preserve">Dynamic </w:t>
      </w:r>
      <w:r w:rsidR="003B6421">
        <w:t>g</w:t>
      </w:r>
      <w:r w:rsidRPr="00AE68BB">
        <w:t xml:space="preserve">roup </w:t>
      </w:r>
      <w:r w:rsidR="003B6421">
        <w:t>m</w:t>
      </w:r>
      <w:r w:rsidRPr="00AE68BB">
        <w:t>anagement (</w:t>
      </w:r>
      <w:r w:rsidR="009306A5" w:rsidRPr="00AE68BB">
        <w:t>i.e.</w:t>
      </w:r>
      <w:r w:rsidR="00764954">
        <w:t>,</w:t>
      </w:r>
      <w:r w:rsidRPr="00AE68BB">
        <w:t xml:space="preserve"> </w:t>
      </w:r>
      <w:r w:rsidR="003B6421">
        <w:t>d</w:t>
      </w:r>
      <w:r w:rsidRPr="00AE68BB">
        <w:t xml:space="preserve">ynamic </w:t>
      </w:r>
      <w:r w:rsidR="003B6421">
        <w:t>r</w:t>
      </w:r>
      <w:r w:rsidRPr="00AE68BB">
        <w:t>egrouping)</w:t>
      </w:r>
      <w:bookmarkEnd w:id="45"/>
    </w:p>
    <w:p w14:paraId="7D74EE55" w14:textId="77777777" w:rsidR="00237F89" w:rsidRPr="00AE68BB" w:rsidRDefault="00E24119" w:rsidP="003B14EE">
      <w:pPr>
        <w:pStyle w:val="NO"/>
      </w:pPr>
      <w:r>
        <w:t>NOTE:</w:t>
      </w:r>
      <w:r w:rsidR="00237F89">
        <w:tab/>
        <w:t>No common on-network and off-network dynamic group management requirements have been identified.</w:t>
      </w:r>
    </w:p>
    <w:p w14:paraId="09E81BEF" w14:textId="77777777" w:rsidR="00255657" w:rsidRPr="00AE68BB" w:rsidRDefault="00A76B05" w:rsidP="00022CD2">
      <w:pPr>
        <w:pStyle w:val="Heading2"/>
      </w:pPr>
      <w:bookmarkStart w:id="46" w:name="_Toc154152763"/>
      <w:r w:rsidRPr="00AE68BB">
        <w:t>5.</w:t>
      </w:r>
      <w:r w:rsidR="00215F09" w:rsidRPr="00AE68BB">
        <w:t>5</w:t>
      </w:r>
      <w:r w:rsidRPr="00AE68BB">
        <w:tab/>
      </w:r>
      <w:r w:rsidR="00FA67AC" w:rsidRPr="00AE68BB">
        <w:t xml:space="preserve">Receiving from </w:t>
      </w:r>
      <w:r w:rsidR="003B6421">
        <w:t>m</w:t>
      </w:r>
      <w:r w:rsidR="00FA67AC" w:rsidRPr="00AE68BB">
        <w:t xml:space="preserve">ultiple MCPTT </w:t>
      </w:r>
      <w:r w:rsidR="005128DA">
        <w:t>call</w:t>
      </w:r>
      <w:r w:rsidR="005128DA" w:rsidRPr="00AE68BB">
        <w:t>s</w:t>
      </w:r>
      <w:bookmarkEnd w:id="46"/>
    </w:p>
    <w:p w14:paraId="2884466A" w14:textId="77777777" w:rsidR="005128DA" w:rsidRDefault="005128DA" w:rsidP="003B14EE">
      <w:pPr>
        <w:pStyle w:val="Heading3"/>
      </w:pPr>
      <w:bookmarkStart w:id="47" w:name="_Toc154152764"/>
      <w:r>
        <w:t>5.5.1</w:t>
      </w:r>
      <w:r>
        <w:tab/>
        <w:t>Overview</w:t>
      </w:r>
      <w:bookmarkEnd w:id="47"/>
    </w:p>
    <w:p w14:paraId="758E18E3" w14:textId="77777777" w:rsidR="005128DA" w:rsidRDefault="005128DA" w:rsidP="005128DA">
      <w:r>
        <w:t xml:space="preserve">MCPTT Users receive call traffic of their affiliated MCPTT Groups. This multiple receiving, called monitoring by some organizations, provides MCPTT Users current information about police, fire or </w:t>
      </w:r>
      <w:r w:rsidR="00D14BD5">
        <w:t xml:space="preserve">critical </w:t>
      </w:r>
      <w:r>
        <w:t>medical events that are occurring within their jurisdictions. This is useful for dispatchers or those that might not be the primary support for that event at that moment. The information gained by monitoring might be useful for the dispatcher to determine any actions to take or be useful later if the MCPTT User is deployed to provide additional support for that event. The MCPTT User might be assigned to support the activities of more than one MCPTT Group on the same shift. This means that the MCPTT User receives multiple MCPTT Groups.</w:t>
      </w:r>
    </w:p>
    <w:p w14:paraId="675DA822" w14:textId="77777777" w:rsidR="005128DA" w:rsidRDefault="005128DA" w:rsidP="005128DA">
      <w:r>
        <w:t>An MCPTT User with limited speaker resources (e.g., a handheld UE) might find that playing out concurrent received audio from multiple active MCPTT Groups becomes confusing and could also cause undesired voice distortion for the receiving user. During periods of time when the MCPTT User is receiving audio from multiple MCPTT Groups, which MCPTT Group</w:t>
      </w:r>
      <w:r w:rsidR="003F1181">
        <w:t>'</w:t>
      </w:r>
      <w:r>
        <w:t>s audio is presented to the MCPTT User is determined by the MCPTT User</w:t>
      </w:r>
      <w:r w:rsidR="003F1181">
        <w:t>'</w:t>
      </w:r>
      <w:r>
        <w:t>s choice, the priority associated with the talker of the Selected MCPTT Group(s), other considerations or combinations of these. The MCPTT UE is aware of all the active groups to which the MCPTT User has affiliated or selected and the identity of the other active receiving groups is available for display on the MCPTT UE. When the receive activity from the Selected MCPTT Group stops, the MCPTT UE might present the audio from the next group per the MCPTT User</w:t>
      </w:r>
      <w:r w:rsidR="003F1181">
        <w:t>'</w:t>
      </w:r>
      <w:r>
        <w:t>s choice or by other means.</w:t>
      </w:r>
    </w:p>
    <w:p w14:paraId="0F08214E" w14:textId="77777777" w:rsidR="005128DA" w:rsidRDefault="005128DA" w:rsidP="005128DA">
      <w:r>
        <w:t>If none of the multiple groups to which the MCPTT User has affiliated or selected is active, the MCPTT UE would continue to monitor for activity by any of the mult</w:t>
      </w:r>
      <w:r w:rsidR="00F05CBB">
        <w:t>iple affiliated or S</w:t>
      </w:r>
      <w:r>
        <w:t xml:space="preserve">elected MCPTT Groups. Monitoring for activity of multiple MCPTT </w:t>
      </w:r>
      <w:r w:rsidR="000966DA">
        <w:t>G</w:t>
      </w:r>
      <w:r>
        <w:t>roups is also known as scanning and the list of the multiple groups is also known as a scan list.</w:t>
      </w:r>
    </w:p>
    <w:p w14:paraId="45F277F7" w14:textId="77777777" w:rsidR="005128DA" w:rsidRDefault="005128DA" w:rsidP="003B14EE">
      <w:pPr>
        <w:pStyle w:val="Heading3"/>
      </w:pPr>
      <w:bookmarkStart w:id="48" w:name="_Toc154152765"/>
      <w:r>
        <w:lastRenderedPageBreak/>
        <w:t>5.5.2</w:t>
      </w:r>
      <w:r>
        <w:tab/>
        <w:t>Requirements</w:t>
      </w:r>
      <w:bookmarkEnd w:id="48"/>
    </w:p>
    <w:p w14:paraId="01F11547" w14:textId="77777777" w:rsidR="004C6B78" w:rsidRDefault="004B0033" w:rsidP="004F41CD">
      <w:r>
        <w:t>[R-5.5.2-001]</w:t>
      </w:r>
      <w:r w:rsidR="00D14BD5">
        <w:t xml:space="preserve"> Void</w:t>
      </w:r>
    </w:p>
    <w:p w14:paraId="18C9F067" w14:textId="77777777" w:rsidR="004C6B78" w:rsidRDefault="004B0033" w:rsidP="004F41CD">
      <w:r>
        <w:t>[R-5.5.2-002]</w:t>
      </w:r>
      <w:r w:rsidR="00D14BD5">
        <w:t xml:space="preserve"> Void</w:t>
      </w:r>
    </w:p>
    <w:p w14:paraId="16186E53" w14:textId="77777777" w:rsidR="004C6B78" w:rsidRDefault="004B0033" w:rsidP="004F41CD">
      <w:r>
        <w:t>[R-5.5.2-003]</w:t>
      </w:r>
      <w:r w:rsidR="00D14BD5">
        <w:t xml:space="preserve"> Void</w:t>
      </w:r>
    </w:p>
    <w:p w14:paraId="424D1488" w14:textId="77777777" w:rsidR="001B7FB7" w:rsidRDefault="004B0033" w:rsidP="00CC12D8">
      <w:r>
        <w:t xml:space="preserve">[R-5.5.2-004] </w:t>
      </w:r>
      <w:r w:rsidR="001B7FB7">
        <w:t xml:space="preserve">Void </w:t>
      </w:r>
    </w:p>
    <w:p w14:paraId="22198FF5" w14:textId="77777777" w:rsidR="001B7FB7" w:rsidRDefault="001B7FB7" w:rsidP="00CC12D8">
      <w:r>
        <w:t>[</w:t>
      </w:r>
      <w:r w:rsidR="004B0033">
        <w:t xml:space="preserve">R-5.5.2-005] </w:t>
      </w:r>
      <w:r>
        <w:t xml:space="preserve">Void </w:t>
      </w:r>
    </w:p>
    <w:p w14:paraId="49B468B8" w14:textId="77777777" w:rsidR="00CC12D8" w:rsidRPr="00AE68BB" w:rsidRDefault="001B7FB7" w:rsidP="00CC12D8">
      <w:r>
        <w:t>[</w:t>
      </w:r>
      <w:r w:rsidR="004B0033">
        <w:t xml:space="preserve">R-5.5.2-006] </w:t>
      </w:r>
      <w:r w:rsidR="00920AE5" w:rsidRPr="00AE68BB">
        <w:t xml:space="preserve">The </w:t>
      </w:r>
      <w:r w:rsidR="000966DA">
        <w:t>MCPTT Service</w:t>
      </w:r>
      <w:r w:rsidR="00920AE5" w:rsidRPr="00AE68BB">
        <w:t xml:space="preserve"> shall provide a mechanism for an MCPTT Administrator to limit the total number (N5) of MCPTT Group transmissions that a</w:t>
      </w:r>
      <w:r w:rsidR="005A52E0">
        <w:t>n MCPTT</w:t>
      </w:r>
      <w:r w:rsidR="00920AE5" w:rsidRPr="00AE68BB">
        <w:t xml:space="preserve"> UE simultaneously receive</w:t>
      </w:r>
      <w:r w:rsidR="004C3EEE">
        <w:t>s</w:t>
      </w:r>
      <w:r w:rsidR="00F11964" w:rsidRPr="00F11964">
        <w:t xml:space="preserve"> in one MCPTT Group call in case of override</w:t>
      </w:r>
      <w:r w:rsidR="00920AE5" w:rsidRPr="00AE68BB">
        <w:t>.</w:t>
      </w:r>
    </w:p>
    <w:p w14:paraId="292235F5" w14:textId="77777777" w:rsidR="000824C6" w:rsidRPr="00AE68BB" w:rsidRDefault="004B0033" w:rsidP="00CC12D8">
      <w:r>
        <w:t xml:space="preserve">[R-5.5.2-007] </w:t>
      </w:r>
      <w:r w:rsidR="000824C6" w:rsidRPr="00AE68BB">
        <w:t xml:space="preserve">The </w:t>
      </w:r>
      <w:r w:rsidR="000966DA">
        <w:t>MCPTT Service</w:t>
      </w:r>
      <w:r w:rsidR="000824C6" w:rsidRPr="00AE68BB">
        <w:t xml:space="preserve"> shall provide a mechanism for an MCPTT Administrator to limit the total number (N10) of MCPTT Private Calls</w:t>
      </w:r>
      <w:r w:rsidR="00D15B1E">
        <w:t xml:space="preserve"> (with Floor control)</w:t>
      </w:r>
      <w:r w:rsidR="000824C6" w:rsidRPr="00AE68BB">
        <w:t xml:space="preserve"> in which a</w:t>
      </w:r>
      <w:r w:rsidR="005A52E0">
        <w:t>n MCPTT</w:t>
      </w:r>
      <w:r w:rsidR="000824C6" w:rsidRPr="00AE68BB">
        <w:t xml:space="preserve"> UE simultaneously participates.</w:t>
      </w:r>
    </w:p>
    <w:p w14:paraId="207CCD0D" w14:textId="77777777" w:rsidR="001B7FB7" w:rsidRDefault="004B0033" w:rsidP="00CC12D8">
      <w:r>
        <w:t xml:space="preserve">[R-5.5.2-008] </w:t>
      </w:r>
      <w:r w:rsidR="001B7FB7">
        <w:t xml:space="preserve">Void </w:t>
      </w:r>
    </w:p>
    <w:p w14:paraId="6ED3256A" w14:textId="77777777" w:rsidR="00CC12D8" w:rsidRPr="00AE68BB" w:rsidRDefault="001B7FB7" w:rsidP="00CC12D8">
      <w:r>
        <w:t>[</w:t>
      </w:r>
      <w:r w:rsidR="004B0033">
        <w:t xml:space="preserve">R-5.5.2-009] </w:t>
      </w:r>
      <w:r w:rsidR="00CC12D8" w:rsidRPr="00AE68BB">
        <w:t xml:space="preserve">The </w:t>
      </w:r>
      <w:r w:rsidR="000966DA">
        <w:t>MCPTT Service</w:t>
      </w:r>
      <w:r w:rsidR="00CC12D8" w:rsidRPr="00AE68BB">
        <w:t xml:space="preserve"> shall provide a mechanism for an MCPTT Administrator to limit the total number (N7) of MCPTT Group transmissions that an MCPTT User simultaneously receive</w:t>
      </w:r>
      <w:r w:rsidR="004C3EEE">
        <w:t>s</w:t>
      </w:r>
      <w:r w:rsidR="00F11964" w:rsidRPr="00F11964">
        <w:t xml:space="preserve"> in one MCPTT Group call in case of override</w:t>
      </w:r>
      <w:r w:rsidR="00CC12D8" w:rsidRPr="00AE68BB">
        <w:t>.</w:t>
      </w:r>
    </w:p>
    <w:p w14:paraId="354F4E77" w14:textId="77777777" w:rsidR="001B7FB7" w:rsidRDefault="004B0033" w:rsidP="000B2F26">
      <w:pPr>
        <w:rPr>
          <w:lang w:val="fr-FR"/>
        </w:rPr>
      </w:pPr>
      <w:r w:rsidRPr="001B7FB7">
        <w:rPr>
          <w:lang w:val="fr-FR"/>
        </w:rPr>
        <w:t xml:space="preserve">[R-5.5.2-010] </w:t>
      </w:r>
      <w:r w:rsidR="001B7FB7">
        <w:rPr>
          <w:lang w:val="fr-FR"/>
        </w:rPr>
        <w:t xml:space="preserve">Void </w:t>
      </w:r>
    </w:p>
    <w:p w14:paraId="3E8207EB" w14:textId="77777777" w:rsidR="001B7FB7" w:rsidRDefault="001B7FB7" w:rsidP="000B2F26">
      <w:pPr>
        <w:rPr>
          <w:lang w:val="fr-FR"/>
        </w:rPr>
      </w:pPr>
      <w:r>
        <w:rPr>
          <w:lang w:val="fr-FR"/>
        </w:rPr>
        <w:t>[</w:t>
      </w:r>
      <w:r w:rsidR="004B0033" w:rsidRPr="001B7FB7">
        <w:rPr>
          <w:lang w:val="fr-FR"/>
        </w:rPr>
        <w:t xml:space="preserve">R-5.5.2-011] </w:t>
      </w:r>
      <w:r>
        <w:rPr>
          <w:lang w:val="fr-FR"/>
        </w:rPr>
        <w:t xml:space="preserve">Void </w:t>
      </w:r>
    </w:p>
    <w:p w14:paraId="1D76904D" w14:textId="77777777" w:rsidR="001B7FB7" w:rsidRDefault="001B7FB7" w:rsidP="000B2F26">
      <w:pPr>
        <w:rPr>
          <w:lang w:val="fr-FR"/>
        </w:rPr>
      </w:pPr>
      <w:r>
        <w:rPr>
          <w:lang w:val="fr-FR"/>
        </w:rPr>
        <w:t>[</w:t>
      </w:r>
      <w:r w:rsidR="004B0033" w:rsidRPr="001B7FB7">
        <w:rPr>
          <w:lang w:val="fr-FR"/>
        </w:rPr>
        <w:t xml:space="preserve">R-5.5.2-012] </w:t>
      </w:r>
      <w:r>
        <w:rPr>
          <w:lang w:val="fr-FR"/>
        </w:rPr>
        <w:t xml:space="preserve">Void </w:t>
      </w:r>
    </w:p>
    <w:p w14:paraId="688A89DA" w14:textId="77777777" w:rsidR="000B2F26" w:rsidRPr="001B7FB7" w:rsidRDefault="001B7FB7" w:rsidP="000B2F26">
      <w:pPr>
        <w:rPr>
          <w:lang w:val="en-US"/>
        </w:rPr>
      </w:pPr>
      <w:r w:rsidRPr="001B7FB7">
        <w:rPr>
          <w:lang w:val="en-US"/>
        </w:rPr>
        <w:t>[</w:t>
      </w:r>
      <w:r w:rsidR="004B0033" w:rsidRPr="001B7FB7">
        <w:rPr>
          <w:lang w:val="en-US"/>
        </w:rPr>
        <w:t xml:space="preserve">R-5.5.2-013] </w:t>
      </w:r>
      <w:r w:rsidR="004602C6" w:rsidRPr="001B7FB7">
        <w:rPr>
          <w:lang w:val="en-US"/>
        </w:rPr>
        <w:t>Void</w:t>
      </w:r>
    </w:p>
    <w:p w14:paraId="25D74CA9" w14:textId="77777777" w:rsidR="00814E55" w:rsidRPr="00AE68BB" w:rsidRDefault="00814E55" w:rsidP="002A0777">
      <w:pPr>
        <w:pStyle w:val="Heading2"/>
      </w:pPr>
      <w:bookmarkStart w:id="49" w:name="_Toc154152766"/>
      <w:r w:rsidRPr="00AE68BB">
        <w:t>5.</w:t>
      </w:r>
      <w:r w:rsidR="00215F09" w:rsidRPr="00AE68BB">
        <w:t>6</w:t>
      </w:r>
      <w:r w:rsidRPr="00AE68BB">
        <w:tab/>
        <w:t>Private Call</w:t>
      </w:r>
      <w:bookmarkEnd w:id="49"/>
    </w:p>
    <w:p w14:paraId="4FA4A86A" w14:textId="77777777" w:rsidR="00A160A3" w:rsidRPr="00AE68BB" w:rsidRDefault="00A160A3" w:rsidP="00ED5BF0">
      <w:pPr>
        <w:pStyle w:val="Heading3"/>
      </w:pPr>
      <w:bookmarkStart w:id="50" w:name="_Toc154152767"/>
      <w:r w:rsidRPr="00AE68BB">
        <w:t>5.</w:t>
      </w:r>
      <w:r w:rsidR="00215F09" w:rsidRPr="00AE68BB">
        <w:t>6</w:t>
      </w:r>
      <w:r w:rsidRPr="00AE68BB">
        <w:t>.1</w:t>
      </w:r>
      <w:r w:rsidRPr="00AE68BB">
        <w:tab/>
        <w:t xml:space="preserve">Private Call </w:t>
      </w:r>
      <w:r w:rsidR="003B6421">
        <w:t>o</w:t>
      </w:r>
      <w:r w:rsidRPr="00AE68BB">
        <w:t>verview</w:t>
      </w:r>
      <w:bookmarkEnd w:id="50"/>
    </w:p>
    <w:p w14:paraId="7ADDCD1C" w14:textId="77777777" w:rsidR="00A160A3" w:rsidRPr="00AE68BB" w:rsidRDefault="00A160A3" w:rsidP="00A160A3">
      <w:r w:rsidRPr="00AE68BB">
        <w:t>Private Calls allow two MCPTT Users to communicate directly with each other without the use of MCPTT Groups.</w:t>
      </w:r>
      <w:r w:rsidR="00907454" w:rsidRPr="00AE68BB">
        <w:t xml:space="preserve"> </w:t>
      </w:r>
      <w:r w:rsidRPr="00AE68BB">
        <w:t>They leverage many of the functions and features of MCPTT Group Calls, such as MCPTT User identity and alias information, location information, encryption, privacy, priority, and administrative control.</w:t>
      </w:r>
      <w:r w:rsidR="00AA4A3E" w:rsidRPr="00AA4A3E">
        <w:t xml:space="preserve"> Private Calls can use Floor control or not (i.e., be full voice duplex calls between users), though Private Calls without Floor control are only supported on</w:t>
      </w:r>
      <w:r w:rsidR="00DF1658">
        <w:t xml:space="preserve"> the </w:t>
      </w:r>
      <w:r w:rsidR="00AA4A3E" w:rsidRPr="00AA4A3E">
        <w:t>network.</w:t>
      </w:r>
    </w:p>
    <w:p w14:paraId="2A12ACE0" w14:textId="77777777" w:rsidR="00C51A4B" w:rsidRDefault="00A03A2C" w:rsidP="00276093">
      <w:r>
        <w:t>T</w:t>
      </w:r>
      <w:r w:rsidR="00C51A4B" w:rsidRPr="00C51A4B">
        <w:t xml:space="preserve">wo </w:t>
      </w:r>
      <w:r>
        <w:t>commencement modes of</w:t>
      </w:r>
      <w:r w:rsidR="00C51A4B" w:rsidRPr="00C51A4B">
        <w:t xml:space="preserve"> Private Calls are supported: Manual Commencement Private Call and Automatic Commencement Private Call. The two commencement modes can be used in conjunction with Private Ca</w:t>
      </w:r>
      <w:r w:rsidR="004C6B78">
        <w:t>lls with/without Floor control</w:t>
      </w:r>
      <w:r w:rsidR="00C51A4B" w:rsidRPr="00C51A4B">
        <w:t>.</w:t>
      </w:r>
    </w:p>
    <w:p w14:paraId="297ED109" w14:textId="77777777" w:rsidR="00A160A3" w:rsidRPr="00AE68BB" w:rsidRDefault="00A160A3" w:rsidP="00ED5BF0">
      <w:r w:rsidRPr="00AE68BB">
        <w:t>Manual Commencement Private Calls mimic a telephone conversation where the called party receives a notification that they are being requested to join a Private Call, and the called party may accept, reject, or ignore the call request.</w:t>
      </w:r>
      <w:r w:rsidR="00907454" w:rsidRPr="00AE68BB">
        <w:t xml:space="preserve"> </w:t>
      </w:r>
      <w:r w:rsidRPr="00AE68BB">
        <w:t xml:space="preserve">Once the call setup is accepted, the </w:t>
      </w:r>
      <w:r w:rsidR="00A868C0">
        <w:t>P</w:t>
      </w:r>
      <w:r w:rsidRPr="00AE68BB">
        <w:t xml:space="preserve">rivate </w:t>
      </w:r>
      <w:r w:rsidR="00A868C0">
        <w:t>C</w:t>
      </w:r>
      <w:r w:rsidRPr="00AE68BB">
        <w:t xml:space="preserve">all is established and both </w:t>
      </w:r>
      <w:r w:rsidR="00DA2146">
        <w:t>P</w:t>
      </w:r>
      <w:r w:rsidRPr="00AE68BB">
        <w:t>articipants may communicate with each other.</w:t>
      </w:r>
    </w:p>
    <w:p w14:paraId="012620F0" w14:textId="77777777" w:rsidR="00A160A3" w:rsidRDefault="00A160A3" w:rsidP="00ED5BF0">
      <w:r w:rsidRPr="00AE68BB">
        <w:t>Automatic Commencement Private Calls mimic the immediate setup and voice propagation of Group Call operation between two users where the call</w:t>
      </w:r>
      <w:r w:rsidR="00870594">
        <w:t>ing party</w:t>
      </w:r>
      <w:r w:rsidRPr="00AE68BB">
        <w:t xml:space="preserve"> initiates an Automatic Commencement Private Call to another user and sends audio without any additional call setup delay beyond Group Calls.</w:t>
      </w:r>
      <w:r w:rsidR="00907454" w:rsidRPr="00AE68BB">
        <w:t xml:space="preserve"> </w:t>
      </w:r>
      <w:r w:rsidRPr="00AE68BB">
        <w:t>If available and able to accept the Private Call from the call</w:t>
      </w:r>
      <w:r w:rsidR="00870594">
        <w:t>ing party</w:t>
      </w:r>
      <w:r w:rsidRPr="00AE68BB">
        <w:t xml:space="preserve">, the </w:t>
      </w:r>
      <w:r w:rsidR="00870594">
        <w:t>called party</w:t>
      </w:r>
      <w:r w:rsidRPr="00AE68BB">
        <w:t xml:space="preserve"> immediately joins the Private Call and processes the call</w:t>
      </w:r>
      <w:r w:rsidR="00870594">
        <w:t>ing party</w:t>
      </w:r>
      <w:r w:rsidR="003F1181">
        <w:t>'</w:t>
      </w:r>
      <w:r w:rsidRPr="00AE68BB">
        <w:t>s audio.</w:t>
      </w:r>
    </w:p>
    <w:p w14:paraId="2ECA426C" w14:textId="77777777" w:rsidR="00A03A2C" w:rsidRDefault="00E83F70" w:rsidP="00A03A2C">
      <w:pPr>
        <w:pStyle w:val="Heading3"/>
      </w:pPr>
      <w:bookmarkStart w:id="51" w:name="_Toc154152768"/>
      <w:r>
        <w:t>5.6.2</w:t>
      </w:r>
      <w:r>
        <w:tab/>
        <w:t xml:space="preserve">Private Call </w:t>
      </w:r>
      <w:r w:rsidR="00A03A2C">
        <w:t xml:space="preserve">(with Floor control) </w:t>
      </w:r>
      <w:r>
        <w:t>general requirements</w:t>
      </w:r>
      <w:bookmarkEnd w:id="51"/>
    </w:p>
    <w:p w14:paraId="2062FBA9" w14:textId="77777777" w:rsidR="00E83F70" w:rsidRPr="00AE68BB" w:rsidRDefault="00E24119" w:rsidP="00A03A2C">
      <w:pPr>
        <w:pStyle w:val="NO"/>
      </w:pPr>
      <w:r>
        <w:t>NOTE:</w:t>
      </w:r>
      <w:r w:rsidR="00A03A2C">
        <w:tab/>
        <w:t>The requirements in this subclause should mirror requirements in 6.7.1 for Private Call (without Floor control).</w:t>
      </w:r>
    </w:p>
    <w:p w14:paraId="105D39E2" w14:textId="77777777" w:rsidR="00E83F70" w:rsidRDefault="004B0033" w:rsidP="00637E1B">
      <w:r>
        <w:lastRenderedPageBreak/>
        <w:t xml:space="preserve">[R-5.6.2-001] </w:t>
      </w:r>
      <w:r w:rsidR="00E83F70" w:rsidRPr="00E83F70">
        <w:t xml:space="preserve">The </w:t>
      </w:r>
      <w:r w:rsidR="000966DA">
        <w:t>MCPTT Service</w:t>
      </w:r>
      <w:r w:rsidR="00E83F70" w:rsidRPr="00E83F70">
        <w:t xml:space="preserve"> shall provide the status (e.g., </w:t>
      </w:r>
      <w:r w:rsidR="00E83F70">
        <w:t>r</w:t>
      </w:r>
      <w:r w:rsidR="00E83F70" w:rsidRPr="00E83F70">
        <w:t xml:space="preserve">inging, </w:t>
      </w:r>
      <w:r w:rsidR="00E83F70">
        <w:t>a</w:t>
      </w:r>
      <w:r w:rsidR="00E83F70" w:rsidRPr="00E83F70">
        <w:t xml:space="preserve">ccepted, </w:t>
      </w:r>
      <w:r w:rsidR="00E83F70">
        <w:t>r</w:t>
      </w:r>
      <w:r w:rsidR="00E83F70" w:rsidRPr="00E83F70">
        <w:t xml:space="preserve">ejected, </w:t>
      </w:r>
      <w:r w:rsidR="00E83F70">
        <w:t>a</w:t>
      </w:r>
      <w:r w:rsidR="00E83F70" w:rsidRPr="00E83F70">
        <w:t xml:space="preserve">ctive) of an MCPTT Private </w:t>
      </w:r>
      <w:r w:rsidR="00A868C0">
        <w:t>C</w:t>
      </w:r>
      <w:r w:rsidR="00E83F70" w:rsidRPr="00E83F70">
        <w:t xml:space="preserve">all </w:t>
      </w:r>
      <w:r w:rsidR="00A03A2C">
        <w:t xml:space="preserve">(with Floor control) </w:t>
      </w:r>
      <w:r w:rsidR="00E83F70" w:rsidRPr="00E83F70">
        <w:t xml:space="preserve">to </w:t>
      </w:r>
      <w:r w:rsidR="00E83F70">
        <w:t>the relevant M</w:t>
      </w:r>
      <w:r w:rsidR="00E83F70" w:rsidRPr="00E83F70">
        <w:t>CPTT User that is a Participant of the MCPTT Private Call</w:t>
      </w:r>
      <w:r w:rsidR="00A03A2C" w:rsidRPr="00E83F70">
        <w:t xml:space="preserve"> </w:t>
      </w:r>
      <w:r w:rsidR="00A03A2C">
        <w:t>(with Floor control)</w:t>
      </w:r>
      <w:r w:rsidR="00E83F70" w:rsidRPr="00E83F70">
        <w:t>.</w:t>
      </w:r>
    </w:p>
    <w:p w14:paraId="638246C3" w14:textId="77777777" w:rsidR="008E3F74" w:rsidRDefault="004B0033" w:rsidP="00637E1B">
      <w:r>
        <w:t xml:space="preserve">[R-5.6.2-002] </w:t>
      </w:r>
      <w:r w:rsidR="008E3F74" w:rsidRPr="008E3F74">
        <w:t xml:space="preserve">The </w:t>
      </w:r>
      <w:r w:rsidR="000966DA">
        <w:t>MCPTT Service</w:t>
      </w:r>
      <w:r w:rsidR="008E3F74" w:rsidRPr="008E3F74">
        <w:t xml:space="preserve"> shall support Private Calls</w:t>
      </w:r>
      <w:r w:rsidR="008E3F74">
        <w:t xml:space="preserve"> with</w:t>
      </w:r>
      <w:r w:rsidR="008E3F74" w:rsidRPr="008E3F74">
        <w:t xml:space="preserve"> </w:t>
      </w:r>
      <w:r w:rsidR="008E3F74">
        <w:t>F</w:t>
      </w:r>
      <w:r w:rsidR="008E3F74" w:rsidRPr="008E3F74">
        <w:t>loor control.</w:t>
      </w:r>
    </w:p>
    <w:p w14:paraId="17E19D1E" w14:textId="77777777" w:rsidR="008819D3" w:rsidRDefault="004B0033" w:rsidP="00637E1B">
      <w:r>
        <w:t xml:space="preserve">[R-5.6.2-003] </w:t>
      </w:r>
      <w:r w:rsidR="008819D3" w:rsidRPr="008819D3">
        <w:t xml:space="preserve">The </w:t>
      </w:r>
      <w:r w:rsidR="000966DA">
        <w:t>MCPTT Service</w:t>
      </w:r>
      <w:r w:rsidR="008819D3" w:rsidRPr="008819D3">
        <w:t xml:space="preserve"> shall provide a mechanism for an authorized MCPTT User that is a called party in an MCPTT Private Call</w:t>
      </w:r>
      <w:r w:rsidR="00A03A2C">
        <w:t xml:space="preserve"> (with Floor control)</w:t>
      </w:r>
      <w:r w:rsidR="008819D3" w:rsidRPr="008819D3">
        <w:t>, to restrict providing the reason why an MCPTT Private Call</w:t>
      </w:r>
      <w:r w:rsidR="00CE21F2">
        <w:t xml:space="preserve"> </w:t>
      </w:r>
      <w:r w:rsidR="00A03A2C">
        <w:t xml:space="preserve">(with Floor control) </w:t>
      </w:r>
      <w:r w:rsidR="008819D3" w:rsidRPr="008819D3">
        <w:t>setup has failed to the calling MCPTT User.</w:t>
      </w:r>
    </w:p>
    <w:p w14:paraId="455543D7" w14:textId="77777777" w:rsidR="008819D3" w:rsidRDefault="004B0033" w:rsidP="008819D3">
      <w:r>
        <w:t xml:space="preserve">[R-5.6.2-004] </w:t>
      </w:r>
      <w:r w:rsidR="008819D3">
        <w:t xml:space="preserve">The </w:t>
      </w:r>
      <w:r w:rsidR="000966DA">
        <w:t>MCPTT Service</w:t>
      </w:r>
      <w:r w:rsidR="008819D3">
        <w:t xml:space="preserve"> shall provide a mechanism for the Private Call</w:t>
      </w:r>
      <w:r w:rsidR="00A03A2C">
        <w:t xml:space="preserve"> (with Floor control)</w:t>
      </w:r>
      <w:r w:rsidR="008819D3">
        <w:t xml:space="preserve"> to be set up with the MCPTT UE designated by the called MCPTT User to be used for Private Calls</w:t>
      </w:r>
      <w:r w:rsidR="00A03A2C">
        <w:t xml:space="preserve"> (with Floor control)</w:t>
      </w:r>
      <w:r w:rsidR="008819D3">
        <w:t xml:space="preserve"> when the called MCPTT User has signed on to the </w:t>
      </w:r>
      <w:r w:rsidR="000966DA">
        <w:t>MCPTT Service</w:t>
      </w:r>
      <w:r w:rsidR="008819D3">
        <w:t xml:space="preserve"> with multiple MCPTT </w:t>
      </w:r>
      <w:r w:rsidR="00AD5A03">
        <w:t>U</w:t>
      </w:r>
      <w:r w:rsidR="00624376">
        <w:t>E</w:t>
      </w:r>
      <w:r w:rsidR="00AD5A03">
        <w:t>s</w:t>
      </w:r>
      <w:r w:rsidR="008819D3">
        <w:t>.</w:t>
      </w:r>
    </w:p>
    <w:p w14:paraId="731874EE" w14:textId="77777777" w:rsidR="004C6B78" w:rsidRDefault="004B0033" w:rsidP="004C6B78">
      <w:r>
        <w:t>[R-5.6.2-005</w:t>
      </w:r>
      <w:r w:rsidR="00A03A2C">
        <w:t>] Void</w:t>
      </w:r>
    </w:p>
    <w:p w14:paraId="0C4AC8E6" w14:textId="77777777" w:rsidR="008819D3" w:rsidRDefault="008819D3" w:rsidP="003B14EE">
      <w:pPr>
        <w:pStyle w:val="Heading3"/>
      </w:pPr>
      <w:bookmarkStart w:id="52" w:name="_Toc154152769"/>
      <w:r>
        <w:t>5.6.3</w:t>
      </w:r>
      <w:r>
        <w:tab/>
        <w:t xml:space="preserve">Private Call </w:t>
      </w:r>
      <w:r w:rsidR="00A03A2C">
        <w:t xml:space="preserve">(with Floor control) </w:t>
      </w:r>
      <w:r>
        <w:t>commencement requirements</w:t>
      </w:r>
      <w:bookmarkEnd w:id="52"/>
    </w:p>
    <w:p w14:paraId="2C09CB8A" w14:textId="77777777" w:rsidR="00A03A2C" w:rsidRDefault="00A03A2C" w:rsidP="00A03A2C">
      <w:pPr>
        <w:pStyle w:val="NO"/>
      </w:pPr>
      <w:r w:rsidRPr="00A03A2C">
        <w:t>NOTE 1:</w:t>
      </w:r>
      <w:r w:rsidRPr="00A03A2C">
        <w:tab/>
        <w:t>The requirements in this subclause should mirror the requirements in 6.7.4 for Private Call (without Floor control).</w:t>
      </w:r>
    </w:p>
    <w:p w14:paraId="0ED23884" w14:textId="77777777" w:rsidR="008819D3" w:rsidRDefault="004B0033" w:rsidP="008819D3">
      <w:r>
        <w:t xml:space="preserve">[R-5.6.3-001] </w:t>
      </w:r>
      <w:r w:rsidR="008819D3">
        <w:t xml:space="preserve">The </w:t>
      </w:r>
      <w:r w:rsidR="000966DA">
        <w:t>MCPTT Service</w:t>
      </w:r>
      <w:r w:rsidR="008819D3">
        <w:t xml:space="preserve"> </w:t>
      </w:r>
      <w:r w:rsidR="00A03A2C">
        <w:t xml:space="preserve">shall </w:t>
      </w:r>
      <w:r w:rsidR="008819D3">
        <w:t>support Call Commencement Modes for Private Calls</w:t>
      </w:r>
      <w:r w:rsidR="00A03A2C">
        <w:t xml:space="preserve"> (with Floor control)</w:t>
      </w:r>
      <w:r w:rsidR="008819D3">
        <w:t>, which determine the conditions under which Private Calls</w:t>
      </w:r>
      <w:r w:rsidR="00A03A2C">
        <w:t xml:space="preserve"> (with Floor control)</w:t>
      </w:r>
      <w:r w:rsidR="008819D3">
        <w:t xml:space="preserve"> are set</w:t>
      </w:r>
      <w:r w:rsidR="00982289">
        <w:t xml:space="preserve"> </w:t>
      </w:r>
      <w:r w:rsidR="008819D3">
        <w:t>up.</w:t>
      </w:r>
    </w:p>
    <w:p w14:paraId="31CEC917" w14:textId="77777777" w:rsidR="008819D3" w:rsidRDefault="004B0033" w:rsidP="008819D3">
      <w:r>
        <w:t>[R-5.6.3-002]</w:t>
      </w:r>
      <w:r w:rsidR="00A03A2C">
        <w:t xml:space="preserve"> Void</w:t>
      </w:r>
    </w:p>
    <w:p w14:paraId="6505467A" w14:textId="77777777" w:rsidR="008819D3" w:rsidRDefault="004B0033" w:rsidP="008819D3">
      <w:r>
        <w:t xml:space="preserve">[R-5.6.3-003] </w:t>
      </w:r>
      <w:r w:rsidR="008819D3">
        <w:t xml:space="preserve">The </w:t>
      </w:r>
      <w:r w:rsidR="000966DA">
        <w:t>MCPTT Service</w:t>
      </w:r>
      <w:r w:rsidR="008819D3">
        <w:t xml:space="preserve"> shall provide a mechanism for an MCPTT User to cancel an MCPTT Private Call</w:t>
      </w:r>
      <w:r w:rsidR="00A03A2C">
        <w:t xml:space="preserve"> (with Floor control)</w:t>
      </w:r>
      <w:r w:rsidR="008819D3">
        <w:t xml:space="preserve"> prior to the call setup.</w:t>
      </w:r>
    </w:p>
    <w:p w14:paraId="166DAF55" w14:textId="77777777" w:rsidR="008819D3" w:rsidRDefault="004B0033" w:rsidP="008819D3">
      <w:r>
        <w:t xml:space="preserve">[R-5.6.3-004] </w:t>
      </w:r>
      <w:r w:rsidR="008819D3">
        <w:t xml:space="preserve">The </w:t>
      </w:r>
      <w:r w:rsidR="000966DA">
        <w:t>MCPTT Service</w:t>
      </w:r>
      <w:r w:rsidR="008819D3">
        <w:t xml:space="preserve"> shall provide a means by which an authorized MCPTT User initiates an MCPTT Private Call </w:t>
      </w:r>
      <w:r w:rsidR="00A03A2C">
        <w:t>(</w:t>
      </w:r>
      <w:r w:rsidR="008819D3">
        <w:t xml:space="preserve">with Floor </w:t>
      </w:r>
      <w:r w:rsidR="00B1267B">
        <w:t>c</w:t>
      </w:r>
      <w:r w:rsidR="008819D3">
        <w:t>ontrol</w:t>
      </w:r>
      <w:r w:rsidR="00A03A2C">
        <w:t>)</w:t>
      </w:r>
      <w:r w:rsidR="008819D3">
        <w:t>.</w:t>
      </w:r>
    </w:p>
    <w:p w14:paraId="08EC10C5" w14:textId="77777777" w:rsidR="00637E1B" w:rsidRPr="00AE68BB" w:rsidRDefault="004B0033" w:rsidP="00637E1B">
      <w:r>
        <w:t xml:space="preserve">[R-5.6.3-005] </w:t>
      </w:r>
      <w:r w:rsidR="00637E1B" w:rsidRPr="00AE68BB">
        <w:t xml:space="preserve">The </w:t>
      </w:r>
      <w:r w:rsidR="000966DA">
        <w:t>MCPTT Service</w:t>
      </w:r>
      <w:r w:rsidR="00637E1B" w:rsidRPr="00AE68BB">
        <w:t xml:space="preserve"> shall provide a means by which a</w:t>
      </w:r>
      <w:r w:rsidR="005A52E0">
        <w:t>n</w:t>
      </w:r>
      <w:r w:rsidR="00637E1B" w:rsidRPr="00AE68BB">
        <w:t xml:space="preserve"> </w:t>
      </w:r>
      <w:r w:rsidR="005A52E0">
        <w:t xml:space="preserve">MCPTT </w:t>
      </w:r>
      <w:r w:rsidR="00637E1B" w:rsidRPr="00AE68BB">
        <w:t xml:space="preserve">UE </w:t>
      </w:r>
      <w:r w:rsidR="008F7E7A" w:rsidRPr="00AE68BB">
        <w:t>initiates</w:t>
      </w:r>
      <w:r w:rsidR="00637E1B" w:rsidRPr="00AE68BB">
        <w:t xml:space="preserve"> an MCPTT Private Call</w:t>
      </w:r>
      <w:r w:rsidR="00A03A2C">
        <w:t xml:space="preserve"> (with Floor control)</w:t>
      </w:r>
      <w:r w:rsidR="00637E1B" w:rsidRPr="00AE68BB">
        <w:t xml:space="preserve"> to any MCPTT User for which the </w:t>
      </w:r>
      <w:r w:rsidR="005A52E0">
        <w:t xml:space="preserve">MCPTT </w:t>
      </w:r>
      <w:r w:rsidR="00637E1B" w:rsidRPr="00AE68BB">
        <w:t>UE</w:t>
      </w:r>
      <w:r w:rsidR="003F1181">
        <w:t>'</w:t>
      </w:r>
      <w:r w:rsidR="00637E1B" w:rsidRPr="00AE68BB">
        <w:t>s current MCPTT User is authorized.</w:t>
      </w:r>
    </w:p>
    <w:p w14:paraId="634C1494" w14:textId="77777777" w:rsidR="00ED5BF0" w:rsidRPr="00AE68BB" w:rsidRDefault="004656E8" w:rsidP="005E55EA">
      <w:pPr>
        <w:pStyle w:val="NO"/>
      </w:pPr>
      <w:r w:rsidRPr="00AE68BB">
        <w:t>N</w:t>
      </w:r>
      <w:r w:rsidR="00ED557D" w:rsidRPr="00AE68BB">
        <w:t>OTE</w:t>
      </w:r>
      <w:r w:rsidR="00A03A2C">
        <w:t xml:space="preserve"> 2</w:t>
      </w:r>
      <w:r w:rsidRPr="00AE68BB">
        <w:t>:</w:t>
      </w:r>
      <w:r w:rsidR="00ED557D" w:rsidRPr="00AE68BB">
        <w:tab/>
      </w:r>
      <w:r w:rsidRPr="00AE68BB">
        <w:t xml:space="preserve">For </w:t>
      </w:r>
      <w:r w:rsidR="00BD79C7">
        <w:t>o</w:t>
      </w:r>
      <w:r w:rsidRPr="00AE68BB">
        <w:t>ff-</w:t>
      </w:r>
      <w:r w:rsidR="00BD79C7">
        <w:t>n</w:t>
      </w:r>
      <w:r w:rsidRPr="00AE68BB">
        <w:t>etwork use, only a</w:t>
      </w:r>
      <w:r w:rsidR="005A52E0">
        <w:t>n MCPTT</w:t>
      </w:r>
      <w:r w:rsidRPr="00AE68BB">
        <w:t xml:space="preserve"> UE within communication range </w:t>
      </w:r>
      <w:r w:rsidR="004C1CA7">
        <w:t xml:space="preserve">(possibly via a ProSe UE-to-UE Relay) </w:t>
      </w:r>
      <w:r w:rsidRPr="00AE68BB">
        <w:t>receive</w:t>
      </w:r>
      <w:r w:rsidR="004C3EEE">
        <w:t>s</w:t>
      </w:r>
      <w:r w:rsidRPr="00AE68BB">
        <w:t xml:space="preserve"> the transmission.</w:t>
      </w:r>
    </w:p>
    <w:p w14:paraId="78BE68C0" w14:textId="77777777" w:rsidR="004C1CA7" w:rsidRDefault="004B0033" w:rsidP="004C1CA7">
      <w:r>
        <w:t xml:space="preserve">[R-5.6.3-006] </w:t>
      </w:r>
      <w:r w:rsidR="004C1CA7">
        <w:t xml:space="preserve">The </w:t>
      </w:r>
      <w:r w:rsidR="000966DA">
        <w:t>MCPTT Service</w:t>
      </w:r>
      <w:r w:rsidR="004C1CA7">
        <w:t xml:space="preserve"> shall provide a means by which an MCPTT User initiates a Manual Commencement Private Call</w:t>
      </w:r>
      <w:r w:rsidR="00A03A2C">
        <w:t xml:space="preserve"> (with Floor control)</w:t>
      </w:r>
      <w:r w:rsidR="004C1CA7">
        <w:t xml:space="preserve"> to any MCPTT User for which the MCPTT User is authorized.</w:t>
      </w:r>
    </w:p>
    <w:p w14:paraId="3BC578AC" w14:textId="77777777" w:rsidR="004C1CA7" w:rsidRDefault="004B0033" w:rsidP="004C1CA7">
      <w:r>
        <w:t xml:space="preserve">[R-5.6.3-007] </w:t>
      </w:r>
      <w:r w:rsidR="004C1CA7">
        <w:t xml:space="preserve">The </w:t>
      </w:r>
      <w:r w:rsidR="000966DA">
        <w:t>MCPTT Service</w:t>
      </w:r>
      <w:r w:rsidR="004C1CA7">
        <w:t xml:space="preserve"> shall require that the called MCPTT User accepts a Manual Commencement Private Call</w:t>
      </w:r>
      <w:r w:rsidR="00A03A2C">
        <w:t xml:space="preserve"> (with Floor control)</w:t>
      </w:r>
      <w:r w:rsidR="004C1CA7">
        <w:t xml:space="preserve"> setup re</w:t>
      </w:r>
      <w:r w:rsidR="003949CE">
        <w:t>quest before the call proceeds.</w:t>
      </w:r>
    </w:p>
    <w:p w14:paraId="21B3401E" w14:textId="77777777" w:rsidR="004C1CA7" w:rsidRDefault="004B0033" w:rsidP="004C1CA7">
      <w:r>
        <w:t xml:space="preserve">[R-5.6.3-008] </w:t>
      </w:r>
      <w:r w:rsidR="004C1CA7">
        <w:t xml:space="preserve">The </w:t>
      </w:r>
      <w:r w:rsidR="000966DA">
        <w:t>MCPTT Service</w:t>
      </w:r>
      <w:r w:rsidR="004C1CA7">
        <w:t xml:space="preserve"> shall provide a means for an MCPTT User to accept a Manual Commencement Private Call</w:t>
      </w:r>
      <w:r w:rsidR="00A03A2C">
        <w:t xml:space="preserve"> (with Floor control)</w:t>
      </w:r>
      <w:r w:rsidR="004C1CA7">
        <w:t xml:space="preserve"> r</w:t>
      </w:r>
      <w:r w:rsidR="003949CE">
        <w:t>equest from another MCPTT User.</w:t>
      </w:r>
    </w:p>
    <w:p w14:paraId="74AF8C5F" w14:textId="77777777" w:rsidR="004C1CA7" w:rsidRDefault="004B0033" w:rsidP="004C1CA7">
      <w:r>
        <w:t xml:space="preserve">[R-5.6.3-009] </w:t>
      </w:r>
      <w:r w:rsidR="004C1CA7">
        <w:t xml:space="preserve">The </w:t>
      </w:r>
      <w:r w:rsidR="000966DA">
        <w:t>MCPTT Service</w:t>
      </w:r>
      <w:r w:rsidR="004C1CA7">
        <w:t xml:space="preserve"> shall provide a means by which an MCPTT User initiates an Automatic Commencement Private Call</w:t>
      </w:r>
      <w:r w:rsidR="00A03A2C">
        <w:t xml:space="preserve"> (with Floor control)</w:t>
      </w:r>
      <w:r w:rsidR="004C1CA7">
        <w:t xml:space="preserve"> to any MCPTT User for which the MCPTT User is authorized.</w:t>
      </w:r>
    </w:p>
    <w:p w14:paraId="0DA911AD" w14:textId="77777777" w:rsidR="004C1CA7" w:rsidRDefault="004B0033" w:rsidP="004C1CA7">
      <w:r>
        <w:t xml:space="preserve">[R-5.6.3-010] </w:t>
      </w:r>
      <w:r w:rsidR="004C1CA7">
        <w:t>The MCPTT UE shall support automatic commencement mode and manual commencement mode for Private Calls</w:t>
      </w:r>
      <w:r w:rsidR="00A03A2C">
        <w:t xml:space="preserve"> (with Floor control)</w:t>
      </w:r>
      <w:r w:rsidR="004C1CA7">
        <w:t>.</w:t>
      </w:r>
    </w:p>
    <w:p w14:paraId="2A17C263" w14:textId="77777777" w:rsidR="004C1CA7" w:rsidRDefault="004B0033" w:rsidP="004C1CA7">
      <w:r>
        <w:t xml:space="preserve">[R-5.6.3-011] </w:t>
      </w:r>
      <w:r w:rsidR="004C1CA7">
        <w:t xml:space="preserve">The MCPTT Service shall provide a manual commencement mode </w:t>
      </w:r>
      <w:r w:rsidR="00A03A2C">
        <w:t>countermand</w:t>
      </w:r>
      <w:r w:rsidR="004C1CA7">
        <w:t xml:space="preserve"> by which an authorized MCPTT User may request that the invited MCPTT UE answer automatically.</w:t>
      </w:r>
    </w:p>
    <w:p w14:paraId="6C890DB4" w14:textId="77777777" w:rsidR="004C1CA7" w:rsidRDefault="004B0033" w:rsidP="004C1CA7">
      <w:r>
        <w:t xml:space="preserve">[R-5.6.3-012] </w:t>
      </w:r>
      <w:r w:rsidR="004C1CA7">
        <w:t xml:space="preserve">The MCPTT Service shall provide a means by which the calling authorized MCPTT User is notified the called </w:t>
      </w:r>
      <w:r w:rsidR="00DA2146">
        <w:t>MCPTT User</w:t>
      </w:r>
      <w:r w:rsidR="004C1CA7">
        <w:t xml:space="preserve"> received the Private Call</w:t>
      </w:r>
      <w:r w:rsidR="00A03A2C">
        <w:t xml:space="preserve"> (with Floor control)</w:t>
      </w:r>
      <w:r w:rsidR="004C1CA7">
        <w:t xml:space="preserve"> request.</w:t>
      </w:r>
    </w:p>
    <w:p w14:paraId="60DFA601" w14:textId="77777777" w:rsidR="004C1CA7" w:rsidRDefault="004B0033" w:rsidP="004C1CA7">
      <w:r>
        <w:t xml:space="preserve">[R-5.6.3-013] </w:t>
      </w:r>
      <w:r w:rsidR="004C1CA7">
        <w:t xml:space="preserve">The </w:t>
      </w:r>
      <w:r w:rsidR="000966DA">
        <w:t>MCPTT Service</w:t>
      </w:r>
      <w:r w:rsidR="004C1CA7">
        <w:t xml:space="preserve"> shall require that the called MCPTT UE acknowledge receipt of an Automatic Commencement Private Call</w:t>
      </w:r>
      <w:r w:rsidR="00A03A2C">
        <w:t xml:space="preserve"> (with Floor control)</w:t>
      </w:r>
      <w:r w:rsidR="004C1CA7">
        <w:t xml:space="preserve"> setup request before the audio transmission proceed</w:t>
      </w:r>
      <w:r w:rsidR="00A81A23">
        <w:t>s</w:t>
      </w:r>
      <w:r w:rsidR="004C1CA7">
        <w:t>.</w:t>
      </w:r>
    </w:p>
    <w:p w14:paraId="7EF058B0" w14:textId="77777777" w:rsidR="00643A0A" w:rsidRDefault="00643A0A" w:rsidP="00643A0A">
      <w:r>
        <w:t>[R-5.6.3-014] The MCPTT Service shall provide a mechanism for an authorized MCPTT User to transfer an ongoing MCPTT Private Call (with Floor control) to another MCPTT user.</w:t>
      </w:r>
    </w:p>
    <w:p w14:paraId="65876074" w14:textId="77777777" w:rsidR="00643A0A" w:rsidRDefault="00643A0A" w:rsidP="00643A0A">
      <w:r>
        <w:lastRenderedPageBreak/>
        <w:t>[R-5.6.3-015] The MCPTT Service shall provide a mechanism for an authorized MCPTT User to configure forwarding of incoming MCPTT Private Calls (with Floor control) to another MCPTT user in the following situations:</w:t>
      </w:r>
    </w:p>
    <w:p w14:paraId="158C408C" w14:textId="77777777" w:rsidR="00643A0A" w:rsidRDefault="00643A0A" w:rsidP="00643A0A">
      <w:pPr>
        <w:pStyle w:val="B1"/>
      </w:pPr>
      <w:r>
        <w:t>-</w:t>
      </w:r>
      <w:r>
        <w:tab/>
        <w:t>Always</w:t>
      </w:r>
    </w:p>
    <w:p w14:paraId="4094FEBF" w14:textId="77777777" w:rsidR="00643A0A" w:rsidRDefault="00643A0A" w:rsidP="00643A0A">
      <w:pPr>
        <w:pStyle w:val="B1"/>
      </w:pPr>
      <w:r>
        <w:t>-</w:t>
      </w:r>
      <w:r>
        <w:tab/>
        <w:t>If the MCPTT User is not reachable</w:t>
      </w:r>
    </w:p>
    <w:p w14:paraId="2EFDAE98" w14:textId="77777777" w:rsidR="00643A0A" w:rsidRDefault="00643A0A" w:rsidP="00643A0A">
      <w:pPr>
        <w:pStyle w:val="B1"/>
      </w:pPr>
      <w:r>
        <w:t>-</w:t>
      </w:r>
      <w:r>
        <w:tab/>
        <w:t>If the incoming private call is a call with manual commencement mode and the MCPTT User does not answer within a configured period</w:t>
      </w:r>
    </w:p>
    <w:p w14:paraId="551FC274" w14:textId="77777777" w:rsidR="00643A0A" w:rsidRDefault="00643A0A" w:rsidP="00643A0A">
      <w:pPr>
        <w:pStyle w:val="B1"/>
      </w:pPr>
      <w:r>
        <w:t>-</w:t>
      </w:r>
      <w:r>
        <w:tab/>
        <w:t>Based on manual input of the MCPTT User</w:t>
      </w:r>
    </w:p>
    <w:p w14:paraId="3E73AFB0" w14:textId="77777777" w:rsidR="00351B80" w:rsidRDefault="00351B80" w:rsidP="00351B80">
      <w:pPr>
        <w:pStyle w:val="Heading3"/>
      </w:pPr>
      <w:bookmarkStart w:id="53" w:name="_Toc154152770"/>
      <w:r>
        <w:t>5.6.4</w:t>
      </w:r>
      <w:r>
        <w:tab/>
        <w:t xml:space="preserve">Private Call </w:t>
      </w:r>
      <w:r w:rsidR="00A03A2C">
        <w:t xml:space="preserve">(with Floor control) </w:t>
      </w:r>
      <w:r>
        <w:t>termination</w:t>
      </w:r>
      <w:bookmarkEnd w:id="53"/>
    </w:p>
    <w:p w14:paraId="7727BAB7" w14:textId="77777777" w:rsidR="00A03A2C" w:rsidRDefault="00A03A2C" w:rsidP="00A03A2C">
      <w:pPr>
        <w:pStyle w:val="NO"/>
      </w:pPr>
      <w:r w:rsidRPr="00A03A2C">
        <w:t>NOTE 1:</w:t>
      </w:r>
      <w:r w:rsidRPr="00A03A2C">
        <w:tab/>
        <w:t>The requirements in this subclause should mirror the requirements in 6.7.5 for Private Call (without Floor control).</w:t>
      </w:r>
    </w:p>
    <w:p w14:paraId="4A32FF22" w14:textId="77777777" w:rsidR="00ED5BF0" w:rsidRDefault="004B0033" w:rsidP="00ED5BF0">
      <w:r>
        <w:t xml:space="preserve">[R-5.6.4-001] </w:t>
      </w:r>
      <w:r w:rsidR="00ED5BF0" w:rsidRPr="00AE68BB">
        <w:t xml:space="preserve">The </w:t>
      </w:r>
      <w:r w:rsidR="000966DA">
        <w:t>MCPTT Service</w:t>
      </w:r>
      <w:r w:rsidR="00ED5BF0" w:rsidRPr="00AE68BB">
        <w:t xml:space="preserve"> shall provide a mechanism for an MCPTT User to reject an MCPTT Private Call</w:t>
      </w:r>
      <w:r w:rsidR="00A03A2C">
        <w:t xml:space="preserve"> (with Floor control)</w:t>
      </w:r>
      <w:r w:rsidR="00ED5BF0" w:rsidRPr="00AE68BB">
        <w:t>.</w:t>
      </w:r>
    </w:p>
    <w:p w14:paraId="2172908C" w14:textId="77777777" w:rsidR="00F12744" w:rsidRDefault="004B0033" w:rsidP="00F12744">
      <w:r>
        <w:t xml:space="preserve">[R-5.6.4-002] </w:t>
      </w:r>
      <w:r w:rsidR="00F12744">
        <w:t xml:space="preserve">The </w:t>
      </w:r>
      <w:r w:rsidR="000966DA">
        <w:t>MCPTT Service</w:t>
      </w:r>
      <w:r w:rsidR="00F12744">
        <w:t xml:space="preserve"> shall provide a means by which an authorized MCPTT User ignores a Manual Commencement Private Call</w:t>
      </w:r>
      <w:r w:rsidR="00A03A2C">
        <w:t xml:space="preserve"> (with Floor control)</w:t>
      </w:r>
      <w:r w:rsidR="00F12744">
        <w:t xml:space="preserve"> r</w:t>
      </w:r>
      <w:r w:rsidR="005A206A">
        <w:t>equest from another MCPTT User.</w:t>
      </w:r>
    </w:p>
    <w:p w14:paraId="4320127E" w14:textId="77777777" w:rsidR="007406B0" w:rsidRDefault="00F12744" w:rsidP="007406B0">
      <w:pPr>
        <w:pStyle w:val="NO"/>
      </w:pPr>
      <w:r>
        <w:t>NOTE</w:t>
      </w:r>
      <w:r w:rsidR="00A03A2C">
        <w:t xml:space="preserve"> 2</w:t>
      </w:r>
      <w:r>
        <w:t>:</w:t>
      </w:r>
      <w:r>
        <w:tab/>
        <w:t>Ignoring a Manual Commencement Private Call</w:t>
      </w:r>
      <w:r w:rsidR="00A03A2C">
        <w:t xml:space="preserve"> (with Floor control)</w:t>
      </w:r>
      <w:r>
        <w:t xml:space="preserve"> results in no indication of the reason for call failure being sent to the calling MCPTT User.</w:t>
      </w:r>
    </w:p>
    <w:p w14:paraId="40723820" w14:textId="77777777" w:rsidR="006F179A" w:rsidRDefault="004B0033" w:rsidP="007406B0">
      <w:r>
        <w:t xml:space="preserve">[R-5.6.4-003] </w:t>
      </w:r>
      <w:r w:rsidR="006F179A" w:rsidRPr="006F179A">
        <w:t xml:space="preserve">The </w:t>
      </w:r>
      <w:r w:rsidR="000966DA">
        <w:t>MCPTT Service</w:t>
      </w:r>
      <w:r w:rsidR="006F179A" w:rsidRPr="006F179A">
        <w:t xml:space="preserve"> shall provide a means by which an MCPTT User ends a Private Call</w:t>
      </w:r>
      <w:r w:rsidR="00A03A2C">
        <w:t xml:space="preserve"> (with Floor control)</w:t>
      </w:r>
      <w:r w:rsidR="006F179A" w:rsidRPr="006F179A">
        <w:t xml:space="preserve"> in which the MCPTT User is a Participant.</w:t>
      </w:r>
    </w:p>
    <w:p w14:paraId="78E000FC" w14:textId="77777777" w:rsidR="00F12744" w:rsidRPr="00AE68BB" w:rsidRDefault="00F12744" w:rsidP="00F12744">
      <w:pPr>
        <w:pStyle w:val="Heading3"/>
      </w:pPr>
      <w:bookmarkStart w:id="54" w:name="_Toc154152771"/>
      <w:r>
        <w:t>5.6.5</w:t>
      </w:r>
      <w:r>
        <w:tab/>
        <w:t xml:space="preserve">Private Call </w:t>
      </w:r>
      <w:r w:rsidR="00A03A2C">
        <w:t xml:space="preserve">(with Floor control) </w:t>
      </w:r>
      <w:r>
        <w:t>administration</w:t>
      </w:r>
      <w:bookmarkEnd w:id="54"/>
    </w:p>
    <w:p w14:paraId="4492A9D3" w14:textId="77777777" w:rsidR="00A03A2C" w:rsidRDefault="00E24119" w:rsidP="00A03A2C">
      <w:pPr>
        <w:pStyle w:val="NO"/>
      </w:pPr>
      <w:r>
        <w:t>NOTE:</w:t>
      </w:r>
      <w:r w:rsidR="00A03A2C" w:rsidRPr="00A03A2C">
        <w:tab/>
        <w:t>The requirements in this subclause should mirror requirements in 6.7.2 for Private Call (without Floor control), except [R-5.6.5-005] which is specific to Private Call with Floor control.</w:t>
      </w:r>
    </w:p>
    <w:p w14:paraId="4989DB3E" w14:textId="77777777" w:rsidR="00637E1B" w:rsidRPr="00AE68BB" w:rsidRDefault="004B0033" w:rsidP="00637E1B">
      <w:r>
        <w:t xml:space="preserve">[R-5.6.5-001] </w:t>
      </w:r>
      <w:r w:rsidR="00637E1B" w:rsidRPr="00AE68BB">
        <w:t xml:space="preserve">The </w:t>
      </w:r>
      <w:r w:rsidR="000966DA">
        <w:t>MCPTT Service</w:t>
      </w:r>
      <w:r w:rsidR="00637E1B" w:rsidRPr="00AE68BB">
        <w:t xml:space="preserve"> shall provide a mechanism for an MCPTT Administrator to configure which MCPTT Users, within their authority, </w:t>
      </w:r>
      <w:r w:rsidR="008F7E7A" w:rsidRPr="00AE68BB">
        <w:t xml:space="preserve">are authorized to </w:t>
      </w:r>
      <w:r w:rsidR="00637E1B" w:rsidRPr="00AE68BB">
        <w:t>place a</w:t>
      </w:r>
      <w:r w:rsidR="008F7E7A" w:rsidRPr="00AE68BB">
        <w:t xml:space="preserve"> Manual Commencement</w:t>
      </w:r>
      <w:r w:rsidR="00637E1B" w:rsidRPr="00AE68BB">
        <w:t xml:space="preserve"> Private Call</w:t>
      </w:r>
      <w:r w:rsidR="00A03A2C">
        <w:t xml:space="preserve"> (with Floor control)</w:t>
      </w:r>
      <w:r w:rsidR="00637E1B" w:rsidRPr="00AE68BB">
        <w:t>.</w:t>
      </w:r>
    </w:p>
    <w:p w14:paraId="48ACC053" w14:textId="77777777" w:rsidR="00D8473D" w:rsidRPr="00AE68BB" w:rsidRDefault="004B0033" w:rsidP="00394276">
      <w:r>
        <w:t>[R-5.6.</w:t>
      </w:r>
      <w:r w:rsidR="00A03A2C">
        <w:t>5</w:t>
      </w:r>
      <w:r>
        <w:t xml:space="preserve">-002] </w:t>
      </w:r>
      <w:r w:rsidR="008F7E7A" w:rsidRPr="00AE68BB">
        <w:t xml:space="preserve">The </w:t>
      </w:r>
      <w:r w:rsidR="000966DA">
        <w:t>MCPTT Service</w:t>
      </w:r>
      <w:r w:rsidR="008F7E7A" w:rsidRPr="00AE68BB">
        <w:t xml:space="preserve"> shall provide a mechanism for an MCPTT Administrator to configure which MCPTT Users, within their authority, are authorized to place an Automatic Commencement Private Call</w:t>
      </w:r>
      <w:r w:rsidR="00A03A2C">
        <w:t xml:space="preserve"> (with Floor control)</w:t>
      </w:r>
      <w:r w:rsidR="008F7E7A" w:rsidRPr="00AE68BB">
        <w:t>.</w:t>
      </w:r>
    </w:p>
    <w:p w14:paraId="265B1216" w14:textId="77777777" w:rsidR="002D2B67" w:rsidRPr="00AE68BB" w:rsidRDefault="004B0033" w:rsidP="002D2B67">
      <w:r>
        <w:t>[R-5.6.</w:t>
      </w:r>
      <w:r w:rsidR="00A03A2C">
        <w:t>5</w:t>
      </w:r>
      <w:r>
        <w:t xml:space="preserve">-003] </w:t>
      </w:r>
      <w:r w:rsidR="002D2B67" w:rsidRPr="00AE68BB">
        <w:t xml:space="preserve">The </w:t>
      </w:r>
      <w:r w:rsidR="000966DA">
        <w:t>MCPTT Service</w:t>
      </w:r>
      <w:r w:rsidR="002D2B67" w:rsidRPr="00AE68BB">
        <w:t xml:space="preserve"> shall provide a mechanism for an MCPTT Administrator to configure for a particular authorized MCPTT User, a set of MCPTT Users under the same authority to which an MCPTT Private Call</w:t>
      </w:r>
      <w:r w:rsidR="00A03A2C">
        <w:t xml:space="preserve"> (with Floor control)</w:t>
      </w:r>
      <w:r w:rsidR="002D2B67" w:rsidRPr="00AE68BB">
        <w:t xml:space="preserve"> can be made.</w:t>
      </w:r>
    </w:p>
    <w:p w14:paraId="0ED198FB" w14:textId="77777777" w:rsidR="00C212B5" w:rsidRPr="00AE68BB" w:rsidRDefault="004B0033" w:rsidP="00C212B5">
      <w:r>
        <w:t>[R-5.6.</w:t>
      </w:r>
      <w:r w:rsidR="00A03A2C">
        <w:t>5</w:t>
      </w:r>
      <w:r>
        <w:t xml:space="preserve">004] </w:t>
      </w:r>
      <w:r w:rsidR="00C212B5" w:rsidRPr="00AE68BB">
        <w:t xml:space="preserve">The </w:t>
      </w:r>
      <w:r w:rsidR="000966DA">
        <w:t>MCPTT Service</w:t>
      </w:r>
      <w:r w:rsidR="00C212B5" w:rsidRPr="00AE68BB">
        <w:t xml:space="preserve"> shall provide a mechanism for an MCPTT Administrator to configure the maximum duration for MCPTT Private Calls </w:t>
      </w:r>
      <w:r w:rsidR="00351B80">
        <w:t xml:space="preserve">(with Floor control) </w:t>
      </w:r>
      <w:r w:rsidR="00C212B5" w:rsidRPr="00AE68BB">
        <w:t>for MCPTT Users within their authority.</w:t>
      </w:r>
    </w:p>
    <w:p w14:paraId="19E6977F" w14:textId="77777777" w:rsidR="00C212B5" w:rsidRPr="00AE68BB" w:rsidRDefault="004B0033" w:rsidP="00C212B5">
      <w:r>
        <w:t>[R-5.6.</w:t>
      </w:r>
      <w:r w:rsidR="00A03A2C">
        <w:t>5</w:t>
      </w:r>
      <w:r>
        <w:t xml:space="preserve">-005] </w:t>
      </w:r>
      <w:r w:rsidR="00C212B5" w:rsidRPr="00AE68BB">
        <w:t xml:space="preserve">The </w:t>
      </w:r>
      <w:r w:rsidR="000966DA">
        <w:t>MCPTT Service</w:t>
      </w:r>
      <w:r w:rsidR="00C212B5" w:rsidRPr="00AE68BB">
        <w:t xml:space="preserve"> shall provide a mechanism for an MCPTT Administrator to configure a timeout value in which an MCPTT Private Call </w:t>
      </w:r>
      <w:r w:rsidR="00A03A2C">
        <w:t xml:space="preserve">(with Floor control) </w:t>
      </w:r>
      <w:r w:rsidR="00C212B5" w:rsidRPr="00AE68BB">
        <w:t>without a transmitting or receiving MCPTT User end</w:t>
      </w:r>
      <w:r w:rsidR="004C3EEE">
        <w:t>s</w:t>
      </w:r>
      <w:r w:rsidR="00C212B5" w:rsidRPr="00AE68BB">
        <w:t>, for MCPTT Users within their authority.</w:t>
      </w:r>
    </w:p>
    <w:p w14:paraId="3E4EB376" w14:textId="77777777" w:rsidR="000A1B64" w:rsidRPr="00AE68BB" w:rsidRDefault="004B0033" w:rsidP="000A1B64">
      <w:r>
        <w:t>[R-5.6.</w:t>
      </w:r>
      <w:r w:rsidR="00A03A2C">
        <w:t>5</w:t>
      </w:r>
      <w:r>
        <w:t xml:space="preserve">-006] </w:t>
      </w:r>
      <w:r w:rsidR="000A1B64" w:rsidRPr="00AE68BB">
        <w:t xml:space="preserve">The </w:t>
      </w:r>
      <w:r w:rsidR="000966DA">
        <w:t>MCPTT Service</w:t>
      </w:r>
      <w:r w:rsidR="000A1B64" w:rsidRPr="00AE68BB">
        <w:t xml:space="preserve"> shall provide a mechanism for an MCPTT Administrator to configure whether an MCPTT User, within their authority, that is a called party in an MCPTT Private Call</w:t>
      </w:r>
      <w:r w:rsidR="00A03A2C">
        <w:t xml:space="preserve"> (with Floor control)</w:t>
      </w:r>
      <w:r w:rsidR="000A1B64" w:rsidRPr="00AE68BB">
        <w:t>, may restrict providing the reason why an MCPTT Private Call</w:t>
      </w:r>
      <w:r w:rsidR="00A03A2C">
        <w:t xml:space="preserve"> (with Floor control)</w:t>
      </w:r>
      <w:r w:rsidR="000A1B64" w:rsidRPr="00AE68BB">
        <w:t xml:space="preserve"> setup has failed to the calling MCPTT User.</w:t>
      </w:r>
    </w:p>
    <w:p w14:paraId="6C4784EA" w14:textId="77777777" w:rsidR="00722608" w:rsidRDefault="00722608" w:rsidP="00660974">
      <w:pPr>
        <w:pStyle w:val="Heading2"/>
      </w:pPr>
      <w:bookmarkStart w:id="55" w:name="_Toc154152772"/>
      <w:r w:rsidRPr="00AE68BB">
        <w:lastRenderedPageBreak/>
        <w:t>5.</w:t>
      </w:r>
      <w:r w:rsidR="005E55EA" w:rsidRPr="00AE68BB">
        <w:t>7</w:t>
      </w:r>
      <w:r w:rsidRPr="00AE68BB">
        <w:tab/>
        <w:t xml:space="preserve">MCPTT </w:t>
      </w:r>
      <w:r w:rsidR="003B6421">
        <w:t>p</w:t>
      </w:r>
      <w:r w:rsidRPr="00AE68BB">
        <w:t xml:space="preserve">riority </w:t>
      </w:r>
      <w:r w:rsidR="003B6421">
        <w:t>r</w:t>
      </w:r>
      <w:r w:rsidRPr="00AE68BB">
        <w:t>equirements</w:t>
      </w:r>
      <w:bookmarkEnd w:id="55"/>
    </w:p>
    <w:p w14:paraId="0EC2F70D" w14:textId="77777777" w:rsidR="00675CA9" w:rsidRDefault="00675CA9" w:rsidP="003B14EE">
      <w:pPr>
        <w:pStyle w:val="Heading3"/>
      </w:pPr>
      <w:bookmarkStart w:id="56" w:name="_Toc154152773"/>
      <w:r>
        <w:t>5.7.1</w:t>
      </w:r>
      <w:r>
        <w:tab/>
        <w:t>Overview</w:t>
      </w:r>
      <w:bookmarkEnd w:id="56"/>
    </w:p>
    <w:p w14:paraId="688C72E1" w14:textId="77777777" w:rsidR="005A206A" w:rsidRDefault="005A206A" w:rsidP="005A206A">
      <w:pPr>
        <w:rPr>
          <w:lang w:eastAsia="x-none"/>
        </w:rPr>
      </w:pPr>
      <w:r>
        <w:rPr>
          <w:lang w:eastAsia="x-none"/>
        </w:rPr>
        <w:t xml:space="preserve">MCPTT Emergency Group Call and MCPTT Imminent Peril </w:t>
      </w:r>
      <w:r w:rsidR="00E414B5">
        <w:rPr>
          <w:lang w:eastAsia="x-none"/>
        </w:rPr>
        <w:t>g</w:t>
      </w:r>
      <w:r>
        <w:rPr>
          <w:lang w:eastAsia="x-none"/>
        </w:rPr>
        <w:t xml:space="preserve">roup </w:t>
      </w:r>
      <w:r w:rsidR="00E414B5">
        <w:rPr>
          <w:lang w:eastAsia="x-none"/>
        </w:rPr>
        <w:t>c</w:t>
      </w:r>
      <w:r>
        <w:rPr>
          <w:lang w:eastAsia="x-none"/>
        </w:rPr>
        <w:t xml:space="preserve">all are MCPTT Group Calls that provide the MCPTT User elevated priority towards obtaining resources of the MCPTT system. The MCPTT Emergency Private Call similarly provides elevated priority to resources of the MCPTT system. The MCPTT Emergency Alert provides a notification of an </w:t>
      </w:r>
      <w:r w:rsidR="00D14BD5">
        <w:rPr>
          <w:lang w:eastAsia="x-none"/>
        </w:rPr>
        <w:t>MCPTT E</w:t>
      </w:r>
      <w:r>
        <w:rPr>
          <w:lang w:eastAsia="x-none"/>
        </w:rPr>
        <w:t>mergency situation from an MCPTT UE, regardless if the user is signed in with the MCPTT Service or not.</w:t>
      </w:r>
    </w:p>
    <w:p w14:paraId="6F2014AD" w14:textId="77777777" w:rsidR="005A206A" w:rsidRDefault="005A206A" w:rsidP="005A206A">
      <w:pPr>
        <w:rPr>
          <w:lang w:eastAsia="x-none"/>
        </w:rPr>
      </w:pPr>
      <w:r>
        <w:rPr>
          <w:lang w:eastAsia="x-none"/>
        </w:rPr>
        <w:t>The MCPTT Emergency Alert is initiated from an MCPTT UE to inform the MCPTT Service of the user</w:t>
      </w:r>
      <w:r w:rsidR="003F1181">
        <w:rPr>
          <w:lang w:eastAsia="x-none"/>
        </w:rPr>
        <w:t>'</w:t>
      </w:r>
      <w:r>
        <w:rPr>
          <w:lang w:eastAsia="x-none"/>
        </w:rPr>
        <w:t>s immediate need of assistance due to the user</w:t>
      </w:r>
      <w:r w:rsidR="003F1181">
        <w:rPr>
          <w:lang w:eastAsia="x-none"/>
        </w:rPr>
        <w:t>'</w:t>
      </w:r>
      <w:r>
        <w:rPr>
          <w:lang w:eastAsia="x-none"/>
        </w:rPr>
        <w:t>s personal, life-threatening situation. If the user is not properly authenticated, he is treated as a temporary MCPTT User with limited permissions. The user initiates this notification by actuating a user interface on the MCPTT UE. The notification to the MCPTT Service includes the MCPTT User</w:t>
      </w:r>
      <w:r w:rsidR="003F1181">
        <w:rPr>
          <w:lang w:eastAsia="x-none"/>
        </w:rPr>
        <w:t>'</w:t>
      </w:r>
      <w:r>
        <w:rPr>
          <w:lang w:eastAsia="x-none"/>
        </w:rPr>
        <w:t>s ID, potentially a</w:t>
      </w:r>
      <w:r w:rsidR="007406B0">
        <w:rPr>
          <w:lang w:eastAsia="x-none"/>
        </w:rPr>
        <w:t>n</w:t>
      </w:r>
      <w:r>
        <w:rPr>
          <w:lang w:eastAsia="x-none"/>
        </w:rPr>
        <w:t xml:space="preserve"> MCPTT Group ID, the user</w:t>
      </w:r>
      <w:r w:rsidR="003F1181">
        <w:rPr>
          <w:lang w:eastAsia="x-none"/>
        </w:rPr>
        <w:t>'</w:t>
      </w:r>
      <w:r>
        <w:rPr>
          <w:lang w:eastAsia="x-none"/>
        </w:rPr>
        <w:t>s Mission Critical Organization name and the most current location available for the user</w:t>
      </w:r>
      <w:r w:rsidR="003F1181">
        <w:rPr>
          <w:lang w:eastAsia="x-none"/>
        </w:rPr>
        <w:t>'</w:t>
      </w:r>
      <w:r>
        <w:rPr>
          <w:lang w:eastAsia="x-none"/>
        </w:rPr>
        <w:t>s MCPTT UE.</w:t>
      </w:r>
    </w:p>
    <w:p w14:paraId="3CC6231D" w14:textId="77777777" w:rsidR="005A206A" w:rsidRDefault="005A206A" w:rsidP="005A206A">
      <w:pPr>
        <w:rPr>
          <w:lang w:eastAsia="x-none"/>
        </w:rPr>
      </w:pPr>
      <w:r>
        <w:rPr>
          <w:lang w:eastAsia="x-none"/>
        </w:rPr>
        <w:t xml:space="preserve">The user profile/group configuration determines which MCPTT Group ID is used, if any. If the user profile indicates that a dedicated (i.e., not used for everyday traffic) MCPTT Emergency Group is to be used, then the </w:t>
      </w:r>
      <w:r w:rsidR="00D14BD5">
        <w:rPr>
          <w:lang w:eastAsia="x-none"/>
        </w:rPr>
        <w:t>MCPTT E</w:t>
      </w:r>
      <w:r>
        <w:rPr>
          <w:lang w:eastAsia="x-none"/>
        </w:rPr>
        <w:t xml:space="preserve">mergency call traffic moves to a different group. MCPTT Users that support </w:t>
      </w:r>
      <w:r w:rsidR="00D14BD5">
        <w:rPr>
          <w:lang w:eastAsia="x-none"/>
        </w:rPr>
        <w:t>MCPTT E</w:t>
      </w:r>
      <w:r>
        <w:rPr>
          <w:lang w:eastAsia="x-none"/>
        </w:rPr>
        <w:t>mergency situations are required to monitor the dedicated MCPTT Emergency Group(s) for call activity. If the user profile indicates that the selected (i.e., currently active) MCPTT Group is to be used, then its Group ID is used, unless no group is selected.</w:t>
      </w:r>
    </w:p>
    <w:p w14:paraId="183DE987" w14:textId="77777777" w:rsidR="005A206A" w:rsidRDefault="005A206A" w:rsidP="005A206A">
      <w:pPr>
        <w:rPr>
          <w:lang w:eastAsia="x-none"/>
        </w:rPr>
      </w:pPr>
      <w:r>
        <w:rPr>
          <w:lang w:eastAsia="x-none"/>
        </w:rPr>
        <w:t>After the MCPTT User has initiated an MCPTT Emergency Alert, MCPTT Emergency Private Call or MCPTT Emergency Group Call, the MCPTT User is considered to be in the MCPTT Emergency State. The user remains in the MCPTT Emergency State until the MCPTT User cancels the MCPTT Emergency State.</w:t>
      </w:r>
    </w:p>
    <w:p w14:paraId="1A34994A" w14:textId="77777777" w:rsidR="005A206A" w:rsidRDefault="005A206A" w:rsidP="005A206A">
      <w:pPr>
        <w:rPr>
          <w:lang w:eastAsia="x-none"/>
        </w:rPr>
      </w:pPr>
      <w:r>
        <w:rPr>
          <w:lang w:eastAsia="x-none"/>
        </w:rPr>
        <w:t>An MCPTT Group Call started by an MCPTT User while in the MCPTT Emergency State or previously started but followed by an MCPTT Emergency Alert becomes an MCPTT Emergency Group Call. The MCPTT Group ID used for the MCPTT Emergency Group Call is the same MCPTT Group ID included in the MCPTT Emergency Alert. An MCPTT User or dispatcher might initiate an MCPTT Emergency Group Call without an MCPTT Emergency Alert. The start of an MCPTT Emergency Group Call starts an In-progress Emergency condition for the MCPTT Group. Any subsequent MCPTT Group Call made by any MCPTT Group Member of an MCPTT Group which has an In-progress Emergency is treated as an MCPTT Emergency Group Call. MCPTT Emergency Group priority is removed when the In-progress Emergency for the group is cancelled.</w:t>
      </w:r>
    </w:p>
    <w:p w14:paraId="6EE97D07" w14:textId="77777777" w:rsidR="005A206A" w:rsidRDefault="005A206A" w:rsidP="005A206A">
      <w:pPr>
        <w:rPr>
          <w:lang w:eastAsia="x-none"/>
        </w:rPr>
      </w:pPr>
      <w:r>
        <w:rPr>
          <w:lang w:eastAsia="x-none"/>
        </w:rPr>
        <w:t>An MCPTT Private Call started by an MCPTT User while in the MCPTT Emergency State becomes an MCPTT Emergency Private Call.</w:t>
      </w:r>
    </w:p>
    <w:p w14:paraId="0E6E6AE2" w14:textId="77777777" w:rsidR="005A206A" w:rsidRDefault="005A206A" w:rsidP="005A206A">
      <w:pPr>
        <w:rPr>
          <w:lang w:eastAsia="x-none"/>
        </w:rPr>
      </w:pPr>
      <w:r>
        <w:rPr>
          <w:lang w:eastAsia="x-none"/>
        </w:rPr>
        <w:t xml:space="preserve">MCPTT Imminent Peril </w:t>
      </w:r>
      <w:r w:rsidR="00E414B5">
        <w:rPr>
          <w:lang w:eastAsia="x-none"/>
        </w:rPr>
        <w:t>g</w:t>
      </w:r>
      <w:r>
        <w:rPr>
          <w:lang w:eastAsia="x-none"/>
        </w:rPr>
        <w:t xml:space="preserve">roup </w:t>
      </w:r>
      <w:r w:rsidR="00E414B5">
        <w:rPr>
          <w:lang w:eastAsia="x-none"/>
        </w:rPr>
        <w:t>c</w:t>
      </w:r>
      <w:r>
        <w:rPr>
          <w:lang w:eastAsia="x-none"/>
        </w:rPr>
        <w:t>all is differentiated from MCPTT Emergency Group Call based on for whom the assistance is required. The MCPTT Emergency Group Call is initiated by a</w:t>
      </w:r>
      <w:r w:rsidR="007406B0">
        <w:rPr>
          <w:lang w:eastAsia="x-none"/>
        </w:rPr>
        <w:t>n</w:t>
      </w:r>
      <w:r>
        <w:rPr>
          <w:lang w:eastAsia="x-none"/>
        </w:rPr>
        <w:t xml:space="preserve"> MCPTT User for assistance for the </w:t>
      </w:r>
      <w:r w:rsidR="00D14BD5">
        <w:rPr>
          <w:lang w:eastAsia="x-none"/>
        </w:rPr>
        <w:t>MCPTT E</w:t>
      </w:r>
      <w:r>
        <w:rPr>
          <w:lang w:eastAsia="x-none"/>
        </w:rPr>
        <w:t xml:space="preserve">mergency condition involving that user. The MCPTT Imminent Peril </w:t>
      </w:r>
      <w:r w:rsidR="00E414B5">
        <w:rPr>
          <w:lang w:eastAsia="x-none"/>
        </w:rPr>
        <w:t>g</w:t>
      </w:r>
      <w:r>
        <w:rPr>
          <w:lang w:eastAsia="x-none"/>
        </w:rPr>
        <w:t xml:space="preserve">roup </w:t>
      </w:r>
      <w:r w:rsidR="00E414B5">
        <w:rPr>
          <w:lang w:eastAsia="x-none"/>
        </w:rPr>
        <w:t>c</w:t>
      </w:r>
      <w:r>
        <w:rPr>
          <w:lang w:eastAsia="x-none"/>
        </w:rPr>
        <w:t>all is initiated by an MCPTT User for assistance to other MCPTT Users or persons of the general public observed to be in trouble and may soon need assistance.</w:t>
      </w:r>
    </w:p>
    <w:p w14:paraId="3D0724F6" w14:textId="77777777" w:rsidR="00675CA9" w:rsidRPr="00AE68BB" w:rsidRDefault="005A206A" w:rsidP="003B14EE">
      <w:r>
        <w:rPr>
          <w:lang w:eastAsia="x-none"/>
        </w:rPr>
        <w:t xml:space="preserve">There is no MCPTT Imminent Peril Alert and no MCPTT Imminent Peril State for MCPTT Users. The granting of an MCPTT Imminent Peril </w:t>
      </w:r>
      <w:r w:rsidR="00E414B5">
        <w:rPr>
          <w:lang w:eastAsia="x-none"/>
        </w:rPr>
        <w:t>g</w:t>
      </w:r>
      <w:r>
        <w:rPr>
          <w:lang w:eastAsia="x-none"/>
        </w:rPr>
        <w:t xml:space="preserve">roup </w:t>
      </w:r>
      <w:r w:rsidR="00E414B5">
        <w:rPr>
          <w:lang w:eastAsia="x-none"/>
        </w:rPr>
        <w:t>c</w:t>
      </w:r>
      <w:r>
        <w:rPr>
          <w:lang w:eastAsia="x-none"/>
        </w:rPr>
        <w:t xml:space="preserve">all starts an In-progress Imminent Peril condition for the MCPTT Group. Any subsequent MCPTT Group Call made by any MCPTT Group Member of an MCPTT Group which has an In-progress Imminent Peril condition is treated as an MCPTT Imminent Peril </w:t>
      </w:r>
      <w:r w:rsidR="00E414B5">
        <w:rPr>
          <w:lang w:eastAsia="x-none"/>
        </w:rPr>
        <w:t>g</w:t>
      </w:r>
      <w:r>
        <w:rPr>
          <w:lang w:eastAsia="x-none"/>
        </w:rPr>
        <w:t xml:space="preserve">roup </w:t>
      </w:r>
      <w:r w:rsidR="00E414B5">
        <w:rPr>
          <w:lang w:eastAsia="x-none"/>
        </w:rPr>
        <w:t>c</w:t>
      </w:r>
      <w:r>
        <w:rPr>
          <w:lang w:eastAsia="x-none"/>
        </w:rPr>
        <w:t>all. MCPTT Imminent Peril Group priority is removed when the In-progress Imminent Peril for the group is cancelled.</w:t>
      </w:r>
    </w:p>
    <w:p w14:paraId="5621C86F" w14:textId="77777777" w:rsidR="00814E55" w:rsidRDefault="000D1E6B" w:rsidP="003B14EE">
      <w:pPr>
        <w:pStyle w:val="Heading3"/>
      </w:pPr>
      <w:bookmarkStart w:id="57" w:name="_Toc154152774"/>
      <w:r w:rsidRPr="00AE68BB">
        <w:t>5.</w:t>
      </w:r>
      <w:r w:rsidR="00675CA9">
        <w:t>7.2</w:t>
      </w:r>
      <w:r w:rsidRPr="00AE68BB">
        <w:tab/>
        <w:t xml:space="preserve">Call </w:t>
      </w:r>
      <w:r w:rsidR="003B6421">
        <w:t>t</w:t>
      </w:r>
      <w:r w:rsidRPr="00AE68BB">
        <w:t xml:space="preserve">ypes </w:t>
      </w:r>
      <w:r w:rsidR="003B6421">
        <w:t>b</w:t>
      </w:r>
      <w:r w:rsidRPr="00AE68BB">
        <w:t xml:space="preserve">ased on </w:t>
      </w:r>
      <w:r w:rsidR="003B6421">
        <w:t>p</w:t>
      </w:r>
      <w:r w:rsidRPr="00AE68BB">
        <w:t>riorities</w:t>
      </w:r>
      <w:bookmarkEnd w:id="57"/>
    </w:p>
    <w:p w14:paraId="691326B5" w14:textId="77777777" w:rsidR="00675CA9" w:rsidRPr="00675CA9" w:rsidRDefault="00536F49" w:rsidP="003B14EE">
      <w:pPr>
        <w:pStyle w:val="Heading4"/>
      </w:pPr>
      <w:bookmarkStart w:id="58" w:name="_Toc154152775"/>
      <w:r>
        <w:t>5.7.2.</w:t>
      </w:r>
      <w:r w:rsidR="005A206A">
        <w:t>1</w:t>
      </w:r>
      <w:r w:rsidR="00675CA9">
        <w:tab/>
        <w:t>MCPTT Emergency Group Call</w:t>
      </w:r>
      <w:bookmarkEnd w:id="58"/>
    </w:p>
    <w:p w14:paraId="1EC0EC89" w14:textId="77777777" w:rsidR="00814E55" w:rsidRPr="00AE68BB" w:rsidRDefault="00F2727A" w:rsidP="003B14EE">
      <w:pPr>
        <w:pStyle w:val="Heading5"/>
      </w:pPr>
      <w:bookmarkStart w:id="59" w:name="_Toc154152776"/>
      <w:r w:rsidRPr="00AE68BB">
        <w:t>5.</w:t>
      </w:r>
      <w:r w:rsidR="00675CA9">
        <w:t>7.2.</w:t>
      </w:r>
      <w:r w:rsidR="005A206A">
        <w:t>1</w:t>
      </w:r>
      <w:r w:rsidRPr="00AE68BB">
        <w:t>.1</w:t>
      </w:r>
      <w:r w:rsidRPr="00AE68BB">
        <w:tab/>
        <w:t xml:space="preserve">MCPTT Emergency Group Call </w:t>
      </w:r>
      <w:r w:rsidR="003B6421">
        <w:t>r</w:t>
      </w:r>
      <w:r w:rsidRPr="00AE68BB">
        <w:t>equirements</w:t>
      </w:r>
      <w:bookmarkEnd w:id="59"/>
    </w:p>
    <w:p w14:paraId="6A3F0421" w14:textId="77777777" w:rsidR="005B0F4A" w:rsidRDefault="004B0033" w:rsidP="00E55DAC">
      <w:r>
        <w:t>[R-5.</w:t>
      </w:r>
      <w:r w:rsidR="00EF61E0">
        <w:t>7</w:t>
      </w:r>
      <w:r>
        <w:t>.</w:t>
      </w:r>
      <w:r w:rsidR="00EF61E0">
        <w:t>2.1.1</w:t>
      </w:r>
      <w:r>
        <w:t xml:space="preserve">-001] </w:t>
      </w:r>
      <w:r w:rsidR="005B0F4A">
        <w:t xml:space="preserve">Void </w:t>
      </w:r>
    </w:p>
    <w:p w14:paraId="0E8E6751" w14:textId="77777777" w:rsidR="001B7FB7" w:rsidRDefault="00EF61E0" w:rsidP="00E55DAC">
      <w:pPr>
        <w:rPr>
          <w:lang w:val="fr-FR"/>
        </w:rPr>
      </w:pPr>
      <w:r w:rsidRPr="001B7FB7">
        <w:rPr>
          <w:lang w:val="fr-FR"/>
        </w:rPr>
        <w:t xml:space="preserve">[R-5.7.2.1.1-002] </w:t>
      </w:r>
      <w:r w:rsidR="001B7FB7">
        <w:rPr>
          <w:lang w:val="fr-FR"/>
        </w:rPr>
        <w:t xml:space="preserve">Void </w:t>
      </w:r>
    </w:p>
    <w:p w14:paraId="081E5589" w14:textId="77777777" w:rsidR="001B7FB7" w:rsidRDefault="001B7FB7" w:rsidP="00E55DAC">
      <w:pPr>
        <w:rPr>
          <w:lang w:val="fr-FR"/>
        </w:rPr>
      </w:pPr>
      <w:r>
        <w:rPr>
          <w:lang w:val="fr-FR"/>
        </w:rPr>
        <w:lastRenderedPageBreak/>
        <w:t>[</w:t>
      </w:r>
      <w:r w:rsidR="00EF61E0" w:rsidRPr="001B7FB7">
        <w:rPr>
          <w:lang w:val="fr-FR"/>
        </w:rPr>
        <w:t xml:space="preserve">R-5.7.2.1.1-003] </w:t>
      </w:r>
      <w:r>
        <w:rPr>
          <w:lang w:val="fr-FR"/>
        </w:rPr>
        <w:t xml:space="preserve">Void </w:t>
      </w:r>
    </w:p>
    <w:p w14:paraId="0EC42AB6" w14:textId="77777777" w:rsidR="00E55DAC" w:rsidRPr="001B7FB7" w:rsidRDefault="001B7FB7" w:rsidP="00E55DAC">
      <w:pPr>
        <w:rPr>
          <w:lang w:val="fr-FR"/>
        </w:rPr>
      </w:pPr>
      <w:r>
        <w:rPr>
          <w:lang w:val="fr-FR"/>
        </w:rPr>
        <w:t>[</w:t>
      </w:r>
      <w:r w:rsidR="00EF61E0" w:rsidRPr="001B7FB7">
        <w:rPr>
          <w:lang w:val="fr-FR"/>
        </w:rPr>
        <w:t xml:space="preserve">R-5.7.2.1.1-004] </w:t>
      </w:r>
      <w:r w:rsidR="004602C6" w:rsidRPr="001B7FB7">
        <w:rPr>
          <w:lang w:val="fr-FR"/>
        </w:rPr>
        <w:t>Void</w:t>
      </w:r>
    </w:p>
    <w:p w14:paraId="16A7359A" w14:textId="77777777" w:rsidR="001B7FB7" w:rsidRPr="001B7FB7" w:rsidRDefault="00EF61E0" w:rsidP="00E55DAC">
      <w:pPr>
        <w:rPr>
          <w:lang w:val="fr-FR"/>
        </w:rPr>
      </w:pPr>
      <w:r w:rsidRPr="001B7FB7">
        <w:rPr>
          <w:lang w:val="fr-FR"/>
        </w:rPr>
        <w:t xml:space="preserve">[R-5.7.2.1.1-005] </w:t>
      </w:r>
      <w:r w:rsidR="001B7FB7" w:rsidRPr="001B7FB7">
        <w:rPr>
          <w:lang w:val="fr-FR"/>
        </w:rPr>
        <w:t xml:space="preserve">Void </w:t>
      </w:r>
    </w:p>
    <w:p w14:paraId="27C0123D" w14:textId="77777777" w:rsidR="00E55DAC" w:rsidRPr="001B7FB7" w:rsidRDefault="001B7FB7" w:rsidP="00E55DAC">
      <w:pPr>
        <w:rPr>
          <w:lang w:val="fr-FR"/>
        </w:rPr>
      </w:pPr>
      <w:r w:rsidRPr="001B7FB7">
        <w:rPr>
          <w:lang w:val="fr-FR"/>
        </w:rPr>
        <w:t>[</w:t>
      </w:r>
      <w:r w:rsidR="00EF61E0" w:rsidRPr="001B7FB7">
        <w:rPr>
          <w:lang w:val="fr-FR"/>
        </w:rPr>
        <w:t xml:space="preserve">R-5.7.2.1.1-006] </w:t>
      </w:r>
      <w:r w:rsidR="004602C6" w:rsidRPr="001B7FB7">
        <w:rPr>
          <w:lang w:val="fr-FR"/>
        </w:rPr>
        <w:t>Void</w:t>
      </w:r>
    </w:p>
    <w:p w14:paraId="0E8877F8" w14:textId="77777777" w:rsidR="001B7FB7" w:rsidRPr="001B7FB7" w:rsidRDefault="00EF61E0" w:rsidP="00E55DAC">
      <w:pPr>
        <w:rPr>
          <w:lang w:val="fr-FR"/>
        </w:rPr>
      </w:pPr>
      <w:r w:rsidRPr="001B7FB7">
        <w:rPr>
          <w:lang w:val="fr-FR"/>
        </w:rPr>
        <w:t xml:space="preserve">[R-5.7.2.1.1-007] </w:t>
      </w:r>
      <w:r w:rsidR="001B7FB7" w:rsidRPr="001B7FB7">
        <w:rPr>
          <w:lang w:val="fr-FR"/>
        </w:rPr>
        <w:t xml:space="preserve">Void </w:t>
      </w:r>
    </w:p>
    <w:p w14:paraId="246F1559" w14:textId="77777777" w:rsidR="001B7FB7" w:rsidRPr="001B7FB7" w:rsidRDefault="001B7FB7" w:rsidP="00E55DAC">
      <w:pPr>
        <w:rPr>
          <w:lang w:val="fr-FR"/>
        </w:rPr>
      </w:pPr>
      <w:r w:rsidRPr="001B7FB7">
        <w:rPr>
          <w:lang w:val="fr-FR"/>
        </w:rPr>
        <w:t>[</w:t>
      </w:r>
      <w:r w:rsidR="00EF61E0" w:rsidRPr="001B7FB7">
        <w:rPr>
          <w:lang w:val="fr-FR"/>
        </w:rPr>
        <w:t xml:space="preserve">R-5.7.2.1.1-008] </w:t>
      </w:r>
      <w:r w:rsidRPr="001B7FB7">
        <w:rPr>
          <w:lang w:val="fr-FR"/>
        </w:rPr>
        <w:t xml:space="preserve">Void </w:t>
      </w:r>
    </w:p>
    <w:p w14:paraId="5492D045" w14:textId="77777777" w:rsidR="001B7FB7" w:rsidRPr="001B7FB7" w:rsidRDefault="001B7FB7" w:rsidP="00E55DAC">
      <w:pPr>
        <w:rPr>
          <w:lang w:val="fr-FR"/>
        </w:rPr>
      </w:pPr>
      <w:r w:rsidRPr="001B7FB7">
        <w:rPr>
          <w:lang w:val="fr-FR"/>
        </w:rPr>
        <w:t>[</w:t>
      </w:r>
      <w:r w:rsidR="00EF61E0" w:rsidRPr="001B7FB7">
        <w:rPr>
          <w:lang w:val="fr-FR"/>
        </w:rPr>
        <w:t xml:space="preserve">R-5.7.2.1.1-009] </w:t>
      </w:r>
      <w:r w:rsidRPr="001B7FB7">
        <w:rPr>
          <w:lang w:val="fr-FR"/>
        </w:rPr>
        <w:t xml:space="preserve">Void </w:t>
      </w:r>
    </w:p>
    <w:p w14:paraId="1F4CD836" w14:textId="77777777" w:rsidR="001B7FB7" w:rsidRPr="001B7FB7" w:rsidRDefault="001B7FB7" w:rsidP="00E55DAC">
      <w:pPr>
        <w:rPr>
          <w:lang w:val="fr-FR"/>
        </w:rPr>
      </w:pPr>
      <w:r w:rsidRPr="001B7FB7">
        <w:rPr>
          <w:lang w:val="fr-FR"/>
        </w:rPr>
        <w:t>[</w:t>
      </w:r>
      <w:r w:rsidR="00EF61E0" w:rsidRPr="001B7FB7">
        <w:rPr>
          <w:lang w:val="fr-FR"/>
        </w:rPr>
        <w:t xml:space="preserve">R-5.7.2.1.1-010] </w:t>
      </w:r>
      <w:r w:rsidRPr="001B7FB7">
        <w:rPr>
          <w:lang w:val="fr-FR"/>
        </w:rPr>
        <w:t xml:space="preserve">Void </w:t>
      </w:r>
    </w:p>
    <w:p w14:paraId="620F4DBB" w14:textId="77777777" w:rsidR="001B7FB7" w:rsidRPr="001B7FB7" w:rsidRDefault="001B7FB7" w:rsidP="00E55DAC">
      <w:pPr>
        <w:rPr>
          <w:lang w:val="fr-FR"/>
        </w:rPr>
      </w:pPr>
      <w:r w:rsidRPr="001B7FB7">
        <w:rPr>
          <w:lang w:val="fr-FR"/>
        </w:rPr>
        <w:t>[</w:t>
      </w:r>
      <w:r w:rsidR="00EF61E0" w:rsidRPr="001B7FB7">
        <w:rPr>
          <w:lang w:val="fr-FR"/>
        </w:rPr>
        <w:t xml:space="preserve">R-5.7.2.1.1-011] </w:t>
      </w:r>
      <w:r w:rsidRPr="001B7FB7">
        <w:rPr>
          <w:lang w:val="fr-FR"/>
        </w:rPr>
        <w:t xml:space="preserve">Void </w:t>
      </w:r>
    </w:p>
    <w:p w14:paraId="0025EF08" w14:textId="77777777" w:rsidR="001B7FB7" w:rsidRPr="001B7FB7" w:rsidRDefault="001B7FB7" w:rsidP="00E55DAC">
      <w:pPr>
        <w:rPr>
          <w:lang w:val="fr-FR"/>
        </w:rPr>
      </w:pPr>
      <w:r w:rsidRPr="001B7FB7">
        <w:rPr>
          <w:lang w:val="fr-FR"/>
        </w:rPr>
        <w:t>[</w:t>
      </w:r>
      <w:r w:rsidR="00EF61E0" w:rsidRPr="001B7FB7">
        <w:rPr>
          <w:lang w:val="fr-FR"/>
        </w:rPr>
        <w:t xml:space="preserve">R-5.7.2.1.1-012] </w:t>
      </w:r>
      <w:r w:rsidRPr="001B7FB7">
        <w:rPr>
          <w:lang w:val="fr-FR"/>
        </w:rPr>
        <w:t xml:space="preserve">Void </w:t>
      </w:r>
    </w:p>
    <w:p w14:paraId="4A4FAF31" w14:textId="77777777" w:rsidR="001B7FB7" w:rsidRPr="001B7FB7" w:rsidRDefault="001B7FB7" w:rsidP="00E55DAC">
      <w:pPr>
        <w:rPr>
          <w:lang w:val="fr-FR"/>
        </w:rPr>
      </w:pPr>
      <w:r w:rsidRPr="001B7FB7">
        <w:rPr>
          <w:lang w:val="fr-FR"/>
        </w:rPr>
        <w:t>[</w:t>
      </w:r>
      <w:r w:rsidR="00EF61E0" w:rsidRPr="001B7FB7">
        <w:rPr>
          <w:lang w:val="fr-FR"/>
        </w:rPr>
        <w:t xml:space="preserve">R-5.7.2.1.1-013] </w:t>
      </w:r>
      <w:r w:rsidRPr="001B7FB7">
        <w:rPr>
          <w:lang w:val="fr-FR"/>
        </w:rPr>
        <w:t xml:space="preserve">Void </w:t>
      </w:r>
    </w:p>
    <w:p w14:paraId="6E00C7DC" w14:textId="77777777" w:rsidR="003F1181" w:rsidRPr="00AE68BB" w:rsidRDefault="001B7FB7" w:rsidP="00E55DAC">
      <w:r>
        <w:rPr>
          <w:lang w:val="en-US"/>
        </w:rPr>
        <w:t>[</w:t>
      </w:r>
      <w:r w:rsidR="003F1181" w:rsidRPr="003F1181">
        <w:t xml:space="preserve">R-5.7.2.1.1-014] </w:t>
      </w:r>
      <w:r w:rsidR="005B0F4A" w:rsidRPr="005B0F4A">
        <w:t xml:space="preserve">Void </w:t>
      </w:r>
    </w:p>
    <w:p w14:paraId="2F004214" w14:textId="77777777" w:rsidR="00814E55" w:rsidRPr="00AE68BB" w:rsidRDefault="00F2727A" w:rsidP="002A0777">
      <w:pPr>
        <w:pStyle w:val="Heading3"/>
      </w:pPr>
      <w:bookmarkStart w:id="60" w:name="_Toc154152777"/>
      <w:r w:rsidRPr="00AE68BB">
        <w:t>5.</w:t>
      </w:r>
      <w:r w:rsidR="00E55DAC">
        <w:t>7.2.1</w:t>
      </w:r>
      <w:r w:rsidRPr="00AE68BB">
        <w:t>.2</w:t>
      </w:r>
      <w:r w:rsidRPr="00AE68BB">
        <w:tab/>
      </w:r>
      <w:r w:rsidR="00660974">
        <w:tab/>
      </w:r>
      <w:r w:rsidRPr="00AE68BB">
        <w:t xml:space="preserve">MCPTT Emergency Group Call </w:t>
      </w:r>
      <w:r w:rsidR="003B6421">
        <w:t>c</w:t>
      </w:r>
      <w:r w:rsidRPr="00AE68BB">
        <w:t xml:space="preserve">ancellation </w:t>
      </w:r>
      <w:r w:rsidR="003B6421">
        <w:t>r</w:t>
      </w:r>
      <w:r w:rsidRPr="00AE68BB">
        <w:t>equirements</w:t>
      </w:r>
      <w:bookmarkEnd w:id="60"/>
    </w:p>
    <w:p w14:paraId="37F3B62F" w14:textId="77777777" w:rsidR="001B7FB7" w:rsidRPr="001B7FB7" w:rsidRDefault="00EF61E0" w:rsidP="003B4497">
      <w:pPr>
        <w:rPr>
          <w:lang w:val="fr-FR"/>
        </w:rPr>
      </w:pPr>
      <w:r w:rsidRPr="001B7FB7">
        <w:rPr>
          <w:lang w:val="fr-FR"/>
        </w:rPr>
        <w:t xml:space="preserve">[R-5.7.2.1.2-001] </w:t>
      </w:r>
      <w:r w:rsidR="001B7FB7" w:rsidRPr="001B7FB7">
        <w:rPr>
          <w:lang w:val="fr-FR"/>
        </w:rPr>
        <w:t xml:space="preserve">Void </w:t>
      </w:r>
    </w:p>
    <w:p w14:paraId="1BA0F667" w14:textId="77777777" w:rsidR="001B7FB7" w:rsidRPr="001B7FB7" w:rsidRDefault="001B7FB7" w:rsidP="003B4497">
      <w:pPr>
        <w:rPr>
          <w:lang w:val="fr-FR"/>
        </w:rPr>
      </w:pPr>
      <w:r w:rsidRPr="001B7FB7">
        <w:rPr>
          <w:lang w:val="fr-FR"/>
        </w:rPr>
        <w:t>[</w:t>
      </w:r>
      <w:r w:rsidR="00EF61E0" w:rsidRPr="001B7FB7">
        <w:rPr>
          <w:lang w:val="fr-FR"/>
        </w:rPr>
        <w:t xml:space="preserve">R-5.7.2.1.2-002] </w:t>
      </w:r>
      <w:r w:rsidRPr="001B7FB7">
        <w:rPr>
          <w:lang w:val="fr-FR"/>
        </w:rPr>
        <w:t xml:space="preserve">Void </w:t>
      </w:r>
    </w:p>
    <w:p w14:paraId="09199248" w14:textId="77777777" w:rsidR="001B7FB7" w:rsidRPr="001B7FB7" w:rsidRDefault="001B7FB7" w:rsidP="003B4497">
      <w:pPr>
        <w:rPr>
          <w:lang w:val="fr-FR"/>
        </w:rPr>
      </w:pPr>
      <w:r w:rsidRPr="001B7FB7">
        <w:rPr>
          <w:lang w:val="fr-FR"/>
        </w:rPr>
        <w:t>[</w:t>
      </w:r>
      <w:r w:rsidR="00EF61E0" w:rsidRPr="001B7FB7">
        <w:rPr>
          <w:lang w:val="fr-FR"/>
        </w:rPr>
        <w:t xml:space="preserve">R-5.7.2.1.2-003] </w:t>
      </w:r>
      <w:r w:rsidRPr="001B7FB7">
        <w:rPr>
          <w:lang w:val="fr-FR"/>
        </w:rPr>
        <w:t xml:space="preserve">Void </w:t>
      </w:r>
    </w:p>
    <w:p w14:paraId="350D84DC" w14:textId="77777777" w:rsidR="001B7FB7" w:rsidRPr="00D25652" w:rsidRDefault="001B7FB7" w:rsidP="003B4497">
      <w:pPr>
        <w:rPr>
          <w:lang w:val="en-US"/>
        </w:rPr>
      </w:pPr>
      <w:r w:rsidRPr="00D25652">
        <w:rPr>
          <w:lang w:val="en-US"/>
        </w:rPr>
        <w:t>[</w:t>
      </w:r>
      <w:r w:rsidR="00EF61E0" w:rsidRPr="00D25652">
        <w:rPr>
          <w:lang w:val="en-US"/>
        </w:rPr>
        <w:t xml:space="preserve">R-5.7.2.1.2-004] </w:t>
      </w:r>
      <w:r w:rsidRPr="00D25652">
        <w:rPr>
          <w:lang w:val="en-US"/>
        </w:rPr>
        <w:t xml:space="preserve">Void </w:t>
      </w:r>
    </w:p>
    <w:p w14:paraId="62AEC84F" w14:textId="77777777" w:rsidR="003B4497" w:rsidRPr="00D25652" w:rsidRDefault="001B7FB7" w:rsidP="003B4497">
      <w:pPr>
        <w:rPr>
          <w:lang w:val="en-US"/>
        </w:rPr>
      </w:pPr>
      <w:r w:rsidRPr="00D25652">
        <w:rPr>
          <w:lang w:val="en-US"/>
        </w:rPr>
        <w:t>[</w:t>
      </w:r>
      <w:r w:rsidR="00EF61E0" w:rsidRPr="00D25652">
        <w:rPr>
          <w:lang w:val="en-US"/>
        </w:rPr>
        <w:t xml:space="preserve">R-5.7.2.1.2-005] </w:t>
      </w:r>
      <w:r w:rsidR="004602C6" w:rsidRPr="00D25652">
        <w:rPr>
          <w:lang w:val="en-US"/>
        </w:rPr>
        <w:t xml:space="preserve">Void </w:t>
      </w:r>
    </w:p>
    <w:p w14:paraId="6647571D" w14:textId="77777777" w:rsidR="00921CDC" w:rsidRDefault="00921CDC" w:rsidP="003B14EE">
      <w:pPr>
        <w:pStyle w:val="Heading4"/>
      </w:pPr>
      <w:bookmarkStart w:id="61" w:name="_Toc154152778"/>
      <w:r>
        <w:t>5.7.2.2</w:t>
      </w:r>
      <w:r>
        <w:tab/>
        <w:t xml:space="preserve">Imminent Peril </w:t>
      </w:r>
      <w:r w:rsidR="00E414B5">
        <w:t>g</w:t>
      </w:r>
      <w:r>
        <w:t xml:space="preserve">roup </w:t>
      </w:r>
      <w:r w:rsidR="00E414B5">
        <w:t>c</w:t>
      </w:r>
      <w:r>
        <w:t>all</w:t>
      </w:r>
      <w:bookmarkEnd w:id="61"/>
    </w:p>
    <w:p w14:paraId="59E5DA43" w14:textId="77777777" w:rsidR="00921CDC" w:rsidRDefault="00921CDC" w:rsidP="003B14EE">
      <w:pPr>
        <w:pStyle w:val="Heading5"/>
      </w:pPr>
      <w:bookmarkStart w:id="62" w:name="_Toc154152779"/>
      <w:r>
        <w:t>5.7.2.2.1</w:t>
      </w:r>
      <w:r>
        <w:tab/>
        <w:t xml:space="preserve">Imminent Peril </w:t>
      </w:r>
      <w:r w:rsidR="00E414B5">
        <w:t>g</w:t>
      </w:r>
      <w:r>
        <w:t xml:space="preserve">roup </w:t>
      </w:r>
      <w:r w:rsidR="00E414B5">
        <w:t>c</w:t>
      </w:r>
      <w:r>
        <w:t>all requirements</w:t>
      </w:r>
      <w:bookmarkEnd w:id="62"/>
    </w:p>
    <w:p w14:paraId="61F3174D" w14:textId="77777777" w:rsidR="00921CDC" w:rsidRPr="001B7FB7" w:rsidRDefault="00EF61E0" w:rsidP="00921CDC">
      <w:pPr>
        <w:rPr>
          <w:lang w:val="en-US"/>
        </w:rPr>
      </w:pPr>
      <w:r w:rsidRPr="001B7FB7">
        <w:rPr>
          <w:lang w:val="en-US"/>
        </w:rPr>
        <w:t xml:space="preserve">[R-5.7.2.2.1-001] </w:t>
      </w:r>
      <w:r w:rsidR="004602C6" w:rsidRPr="001B7FB7">
        <w:rPr>
          <w:lang w:val="en-US"/>
        </w:rPr>
        <w:t>Void</w:t>
      </w:r>
    </w:p>
    <w:p w14:paraId="45D1D271" w14:textId="77777777" w:rsidR="00921CDC" w:rsidRPr="004602C6" w:rsidRDefault="00EF61E0" w:rsidP="00921CDC">
      <w:pPr>
        <w:rPr>
          <w:lang w:val="fr-FR"/>
        </w:rPr>
      </w:pPr>
      <w:r w:rsidRPr="004602C6">
        <w:rPr>
          <w:lang w:val="fr-FR"/>
        </w:rPr>
        <w:t xml:space="preserve">[R-5.7.2.2.1-002] </w:t>
      </w:r>
      <w:r w:rsidR="004602C6" w:rsidRPr="00911775">
        <w:rPr>
          <w:lang w:val="fr-FR"/>
        </w:rPr>
        <w:t>Void</w:t>
      </w:r>
    </w:p>
    <w:p w14:paraId="1D83215A" w14:textId="77777777" w:rsidR="00921CDC" w:rsidRPr="004602C6" w:rsidRDefault="00EF61E0" w:rsidP="00921CDC">
      <w:pPr>
        <w:rPr>
          <w:lang w:val="fr-FR"/>
        </w:rPr>
      </w:pPr>
      <w:r w:rsidRPr="004602C6">
        <w:rPr>
          <w:lang w:val="fr-FR"/>
        </w:rPr>
        <w:t xml:space="preserve">[R-5.7.2.2.1-003] </w:t>
      </w:r>
      <w:r w:rsidR="004602C6" w:rsidRPr="00911775">
        <w:rPr>
          <w:lang w:val="fr-FR"/>
        </w:rPr>
        <w:t>Void</w:t>
      </w:r>
    </w:p>
    <w:p w14:paraId="4AA34D8A" w14:textId="77777777" w:rsidR="00921CDC" w:rsidRPr="004602C6" w:rsidRDefault="00EF61E0" w:rsidP="00921CDC">
      <w:pPr>
        <w:rPr>
          <w:lang w:val="fr-FR"/>
        </w:rPr>
      </w:pPr>
      <w:r w:rsidRPr="004602C6">
        <w:rPr>
          <w:lang w:val="fr-FR"/>
        </w:rPr>
        <w:t xml:space="preserve">[R-5.7.2.2.1-004] </w:t>
      </w:r>
      <w:r w:rsidR="00485633">
        <w:rPr>
          <w:lang w:val="fr-FR"/>
        </w:rPr>
        <w:t>Void</w:t>
      </w:r>
    </w:p>
    <w:p w14:paraId="75E28AC9" w14:textId="77777777" w:rsidR="00921CDC" w:rsidRPr="004602C6" w:rsidRDefault="00EF61E0" w:rsidP="00921CDC">
      <w:pPr>
        <w:rPr>
          <w:lang w:val="fr-FR"/>
        </w:rPr>
      </w:pPr>
      <w:r w:rsidRPr="004602C6">
        <w:rPr>
          <w:lang w:val="fr-FR"/>
        </w:rPr>
        <w:t xml:space="preserve">[R-5.7.2.2.1-005] </w:t>
      </w:r>
      <w:r w:rsidR="004602C6" w:rsidRPr="00911775">
        <w:rPr>
          <w:lang w:val="fr-FR"/>
        </w:rPr>
        <w:t>Void</w:t>
      </w:r>
    </w:p>
    <w:p w14:paraId="0EF33131" w14:textId="77777777" w:rsidR="00921CDC" w:rsidRPr="004602C6" w:rsidRDefault="00EF61E0" w:rsidP="00921CDC">
      <w:pPr>
        <w:rPr>
          <w:lang w:val="fr-FR"/>
        </w:rPr>
      </w:pPr>
      <w:r w:rsidRPr="004602C6">
        <w:rPr>
          <w:lang w:val="fr-FR"/>
        </w:rPr>
        <w:t xml:space="preserve">[R-5.7.2.2.1-006] </w:t>
      </w:r>
      <w:r w:rsidR="00485633">
        <w:rPr>
          <w:lang w:val="fr-FR"/>
        </w:rPr>
        <w:t>Void</w:t>
      </w:r>
    </w:p>
    <w:p w14:paraId="22B2D522" w14:textId="77777777" w:rsidR="00B510D8" w:rsidRPr="001B7FB7" w:rsidRDefault="00EF61E0" w:rsidP="00B510D8">
      <w:pPr>
        <w:rPr>
          <w:lang w:val="fr-FR"/>
        </w:rPr>
      </w:pPr>
      <w:r w:rsidRPr="001B7FB7">
        <w:rPr>
          <w:lang w:val="fr-FR"/>
        </w:rPr>
        <w:t xml:space="preserve">[R-5.7.2.2.1-007] </w:t>
      </w:r>
      <w:r w:rsidR="004602C6" w:rsidRPr="00911775">
        <w:rPr>
          <w:lang w:val="fr-FR"/>
        </w:rPr>
        <w:t>Void</w:t>
      </w:r>
    </w:p>
    <w:p w14:paraId="41A732E6" w14:textId="77777777" w:rsidR="00921CDC" w:rsidRPr="00D25652" w:rsidRDefault="00EF61E0" w:rsidP="003B4497">
      <w:pPr>
        <w:rPr>
          <w:lang w:val="en-US"/>
        </w:rPr>
      </w:pPr>
      <w:r w:rsidRPr="00D25652">
        <w:rPr>
          <w:lang w:val="en-US"/>
        </w:rPr>
        <w:t xml:space="preserve">[R-5.7.2.2.1-008] </w:t>
      </w:r>
      <w:r w:rsidR="004602C6" w:rsidRPr="00D25652">
        <w:rPr>
          <w:lang w:val="en-US"/>
        </w:rPr>
        <w:t>Void</w:t>
      </w:r>
    </w:p>
    <w:p w14:paraId="46586836" w14:textId="77777777" w:rsidR="00921CDC" w:rsidRDefault="00EF61E0" w:rsidP="00921CDC">
      <w:r>
        <w:t xml:space="preserve">[R-5.7.2.2.1-009] </w:t>
      </w:r>
      <w:r w:rsidR="004602C6">
        <w:t>Void</w:t>
      </w:r>
    </w:p>
    <w:p w14:paraId="48A2C478" w14:textId="77777777" w:rsidR="00921CDC" w:rsidRDefault="00921CDC" w:rsidP="003B14EE">
      <w:pPr>
        <w:pStyle w:val="Heading5"/>
      </w:pPr>
      <w:bookmarkStart w:id="63" w:name="_Toc154152780"/>
      <w:r>
        <w:t>5.7.2.2.2</w:t>
      </w:r>
      <w:r>
        <w:tab/>
        <w:t xml:space="preserve">Imminent Peril </w:t>
      </w:r>
      <w:r w:rsidR="00E414B5">
        <w:t>g</w:t>
      </w:r>
      <w:r>
        <w:t xml:space="preserve">roup </w:t>
      </w:r>
      <w:r w:rsidR="00E414B5">
        <w:t>c</w:t>
      </w:r>
      <w:r>
        <w:t>all cancellation requirements</w:t>
      </w:r>
      <w:bookmarkEnd w:id="63"/>
    </w:p>
    <w:p w14:paraId="27581C2B" w14:textId="77777777" w:rsidR="00921CDC" w:rsidRPr="004602C6" w:rsidRDefault="00EF61E0" w:rsidP="00921CDC">
      <w:pPr>
        <w:rPr>
          <w:lang w:val="fr-FR"/>
        </w:rPr>
      </w:pPr>
      <w:r w:rsidRPr="004602C6">
        <w:rPr>
          <w:lang w:val="fr-FR"/>
        </w:rPr>
        <w:t xml:space="preserve">[R-5.7.2.2.2-001] </w:t>
      </w:r>
      <w:r w:rsidR="004602C6" w:rsidRPr="00911775">
        <w:rPr>
          <w:lang w:val="fr-FR"/>
        </w:rPr>
        <w:t>Void</w:t>
      </w:r>
    </w:p>
    <w:p w14:paraId="7A3D58A9" w14:textId="77777777" w:rsidR="003A73C8" w:rsidRPr="004602C6" w:rsidRDefault="00EF61E0" w:rsidP="00921CDC">
      <w:pPr>
        <w:rPr>
          <w:lang w:val="fr-FR"/>
        </w:rPr>
      </w:pPr>
      <w:r w:rsidRPr="004602C6">
        <w:rPr>
          <w:lang w:val="fr-FR"/>
        </w:rPr>
        <w:t xml:space="preserve">[R-5.7.2.2.2-002] </w:t>
      </w:r>
      <w:r w:rsidR="004602C6" w:rsidRPr="00911775">
        <w:rPr>
          <w:lang w:val="fr-FR"/>
        </w:rPr>
        <w:t>Void</w:t>
      </w:r>
    </w:p>
    <w:p w14:paraId="1E7F50B2" w14:textId="77777777" w:rsidR="00921CDC" w:rsidRPr="004602C6" w:rsidRDefault="00EF61E0" w:rsidP="00921CDC">
      <w:pPr>
        <w:rPr>
          <w:lang w:val="fr-FR"/>
        </w:rPr>
      </w:pPr>
      <w:r w:rsidRPr="004602C6">
        <w:rPr>
          <w:lang w:val="fr-FR"/>
        </w:rPr>
        <w:t xml:space="preserve">[R-5.7.2.2.2-003] </w:t>
      </w:r>
      <w:r w:rsidR="004602C6" w:rsidRPr="00911775">
        <w:rPr>
          <w:lang w:val="fr-FR"/>
        </w:rPr>
        <w:t>Void</w:t>
      </w:r>
    </w:p>
    <w:p w14:paraId="1547758A" w14:textId="77777777" w:rsidR="00921CDC" w:rsidRDefault="00EF61E0" w:rsidP="00921CDC">
      <w:r>
        <w:lastRenderedPageBreak/>
        <w:t xml:space="preserve">[R-5.7.2.2.2-004] </w:t>
      </w:r>
      <w:r w:rsidR="004602C6">
        <w:t>Void</w:t>
      </w:r>
    </w:p>
    <w:p w14:paraId="7174DD70" w14:textId="77777777" w:rsidR="00921CDC" w:rsidRDefault="00921CDC" w:rsidP="003B14EE">
      <w:pPr>
        <w:pStyle w:val="Heading4"/>
      </w:pPr>
      <w:bookmarkStart w:id="64" w:name="_Toc154152781"/>
      <w:r>
        <w:t>5.7.2.3</w:t>
      </w:r>
      <w:r>
        <w:tab/>
        <w:t>MCPTT Emergency Private Call (with Floor control)</w:t>
      </w:r>
      <w:bookmarkEnd w:id="64"/>
    </w:p>
    <w:p w14:paraId="2B5FF545" w14:textId="77777777" w:rsidR="00921CDC" w:rsidRDefault="00921CDC" w:rsidP="003B14EE">
      <w:pPr>
        <w:pStyle w:val="Heading5"/>
      </w:pPr>
      <w:bookmarkStart w:id="65" w:name="_Toc154152782"/>
      <w:r>
        <w:t>5.7.2.3.1</w:t>
      </w:r>
      <w:r>
        <w:tab/>
        <w:t>MCPTT Emergency Private Call (with Floor control) requirements</w:t>
      </w:r>
      <w:bookmarkEnd w:id="65"/>
    </w:p>
    <w:p w14:paraId="1B511AFB" w14:textId="77777777" w:rsidR="00921CDC" w:rsidRDefault="00EF61E0" w:rsidP="00921CDC">
      <w:r>
        <w:t xml:space="preserve">[R-5.7.2.3.1-001] </w:t>
      </w:r>
      <w:r w:rsidR="00921CDC">
        <w:t xml:space="preserve">The </w:t>
      </w:r>
      <w:r w:rsidR="000966DA">
        <w:t>MCPTT Service</w:t>
      </w:r>
      <w:r w:rsidR="00921CDC">
        <w:t xml:space="preserve"> shall support MCPTT Emergency Private Calls (with Floor contro</w:t>
      </w:r>
      <w:r w:rsidR="00297225">
        <w:t xml:space="preserve">l) from </w:t>
      </w:r>
      <w:r w:rsidR="0001747C">
        <w:t>authorize</w:t>
      </w:r>
      <w:r w:rsidR="00297225">
        <w:t>d MCPTT Users.</w:t>
      </w:r>
    </w:p>
    <w:p w14:paraId="1184CA88" w14:textId="77777777" w:rsidR="00921CDC" w:rsidRDefault="00E24119" w:rsidP="003B14EE">
      <w:pPr>
        <w:pStyle w:val="NO"/>
      </w:pPr>
      <w:r>
        <w:t>NOTE:</w:t>
      </w:r>
      <w:r w:rsidR="00921CDC">
        <w:tab/>
        <w:t>This functionality out of network relies on the MCPTT User being called being within ProSe Communication range</w:t>
      </w:r>
      <w:r w:rsidR="00EF091E">
        <w:t>.</w:t>
      </w:r>
      <w:r w:rsidR="00921CDC">
        <w:t xml:space="preserve"> </w:t>
      </w:r>
      <w:r w:rsidR="00EF091E">
        <w:t>F</w:t>
      </w:r>
      <w:r w:rsidR="00921CDC">
        <w:t xml:space="preserve">or this reason this functionality is more likely to be used </w:t>
      </w:r>
      <w:r w:rsidR="00297225">
        <w:t>o</w:t>
      </w:r>
      <w:r w:rsidR="00921CDC">
        <w:t xml:space="preserve">n </w:t>
      </w:r>
      <w:r w:rsidR="00297225">
        <w:t>the n</w:t>
      </w:r>
      <w:r w:rsidR="00921CDC">
        <w:t>etwork.</w:t>
      </w:r>
    </w:p>
    <w:p w14:paraId="2E5A717D" w14:textId="77777777" w:rsidR="00921CDC" w:rsidRDefault="00EF61E0" w:rsidP="00921CDC">
      <w:r>
        <w:t xml:space="preserve">[R-5.7.2.3.1-002] </w:t>
      </w:r>
      <w:r w:rsidR="00921CDC">
        <w:t>When an MCPTT User initiates an MCPTT Emergency Private Call (with Floor control) this may trigger an MCPTT Emergency Alert for that MCPTT User.</w:t>
      </w:r>
    </w:p>
    <w:p w14:paraId="5EC09715" w14:textId="77777777" w:rsidR="00921CDC" w:rsidRDefault="00EF61E0" w:rsidP="00921CDC">
      <w:r>
        <w:t xml:space="preserve">[R-5.7.2.3.1-003] </w:t>
      </w:r>
      <w:r w:rsidR="00921CDC">
        <w:t>When an MCPTT User initiates an MCPTT Emergency Private Call (with Floor control) this shall put that MCPTT User into an MCPTT Emergency State.</w:t>
      </w:r>
    </w:p>
    <w:p w14:paraId="1D70F632" w14:textId="77777777" w:rsidR="00921CDC" w:rsidRDefault="00921CDC" w:rsidP="003B14EE">
      <w:pPr>
        <w:pStyle w:val="Heading5"/>
      </w:pPr>
      <w:bookmarkStart w:id="66" w:name="_Toc154152783"/>
      <w:r>
        <w:t>5.7.2.3.2</w:t>
      </w:r>
      <w:r>
        <w:tab/>
        <w:t>MCPTT Emergency Private Call (with Floor control) cancellation requirements</w:t>
      </w:r>
      <w:bookmarkEnd w:id="66"/>
    </w:p>
    <w:p w14:paraId="11A18F6B" w14:textId="77777777" w:rsidR="00921CDC" w:rsidRDefault="00EF61E0" w:rsidP="00921CDC">
      <w:r>
        <w:t xml:space="preserve">[R-5.7.2.3.2-001] </w:t>
      </w:r>
      <w:r w:rsidR="00921CDC">
        <w:t xml:space="preserve">The </w:t>
      </w:r>
      <w:r w:rsidR="000966DA">
        <w:t>MCPTT Service</w:t>
      </w:r>
      <w:r w:rsidR="00921CDC">
        <w:t xml:space="preserve"> shall support cancellation of the </w:t>
      </w:r>
      <w:r w:rsidR="00D14BD5">
        <w:t>MCPTT E</w:t>
      </w:r>
      <w:r w:rsidR="00921CDC">
        <w:t>mergency priority of an MCPTT Emergency Private Call (with Floor control) by an authorized MCPTT User.</w:t>
      </w:r>
    </w:p>
    <w:p w14:paraId="7E07B8A2" w14:textId="77777777" w:rsidR="00921CDC" w:rsidRDefault="00EF61E0" w:rsidP="00921CDC">
      <w:r>
        <w:t xml:space="preserve">[R-5.7.2.3.2-002] </w:t>
      </w:r>
      <w:r w:rsidR="00921CDC">
        <w:t xml:space="preserve">The </w:t>
      </w:r>
      <w:r w:rsidR="000966DA">
        <w:t>MCPTT Service</w:t>
      </w:r>
      <w:r w:rsidR="00921CDC">
        <w:t xml:space="preserve"> shall support cancellation of the </w:t>
      </w:r>
      <w:r w:rsidR="00D14BD5">
        <w:t>MCPTT E</w:t>
      </w:r>
      <w:r w:rsidR="00921CDC">
        <w:t>mergency priority of an MCPTT Emergency Private Call (with Floor control) when criteria established by the MCPTT Administrator are met (e.g.</w:t>
      </w:r>
      <w:r w:rsidR="00297225">
        <w:t>,</w:t>
      </w:r>
      <w:r w:rsidR="00921CDC">
        <w:t xml:space="preserve"> </w:t>
      </w:r>
      <w:r w:rsidR="00297225">
        <w:t>t</w:t>
      </w:r>
      <w:r w:rsidR="00982289">
        <w:t>ime</w:t>
      </w:r>
      <w:r w:rsidR="00921CDC">
        <w:t>out)</w:t>
      </w:r>
      <w:r w:rsidR="00EF091E">
        <w:t>.</w:t>
      </w:r>
    </w:p>
    <w:p w14:paraId="09432AF9" w14:textId="77777777" w:rsidR="00921CDC" w:rsidRPr="00AE68BB" w:rsidRDefault="00EF61E0" w:rsidP="00921CDC">
      <w:r>
        <w:t xml:space="preserve">[R-5.7.2.3.2-003] </w:t>
      </w:r>
      <w:r w:rsidR="00921CDC">
        <w:t xml:space="preserve">The </w:t>
      </w:r>
      <w:r w:rsidR="000966DA">
        <w:t>MCPTT Service</w:t>
      </w:r>
      <w:r w:rsidR="00921CDC">
        <w:t xml:space="preserve"> shall support an MCPTT User cancelling their own MCPTT Emergency State.</w:t>
      </w:r>
    </w:p>
    <w:p w14:paraId="70D43958" w14:textId="77777777" w:rsidR="00E55DAC" w:rsidRDefault="00E55DAC" w:rsidP="003B14EE">
      <w:pPr>
        <w:pStyle w:val="Heading4"/>
      </w:pPr>
      <w:bookmarkStart w:id="67" w:name="_Toc154152784"/>
      <w:r>
        <w:t>5.7.2.4</w:t>
      </w:r>
      <w:r>
        <w:tab/>
        <w:t>MCPTT Emergency Alert</w:t>
      </w:r>
      <w:bookmarkEnd w:id="67"/>
    </w:p>
    <w:p w14:paraId="18A8C93A" w14:textId="77777777" w:rsidR="00F2727A" w:rsidRPr="00AE68BB" w:rsidRDefault="00F2727A" w:rsidP="003B14EE">
      <w:pPr>
        <w:pStyle w:val="Heading5"/>
      </w:pPr>
      <w:bookmarkStart w:id="68" w:name="_Toc154152785"/>
      <w:r w:rsidRPr="00AE68BB">
        <w:t>5.</w:t>
      </w:r>
      <w:r w:rsidR="00E55DAC">
        <w:t>7.2.4.1</w:t>
      </w:r>
      <w:r w:rsidRPr="00AE68BB">
        <w:tab/>
        <w:t xml:space="preserve">MCPTT Emergency Alert </w:t>
      </w:r>
      <w:r w:rsidR="003B6421">
        <w:t>r</w:t>
      </w:r>
      <w:r w:rsidRPr="00AE68BB">
        <w:t>equirements</w:t>
      </w:r>
      <w:bookmarkEnd w:id="68"/>
    </w:p>
    <w:p w14:paraId="1E3C6B0C" w14:textId="77777777" w:rsidR="001B7FB7" w:rsidRDefault="00EF61E0" w:rsidP="00AD2740">
      <w:pPr>
        <w:rPr>
          <w:lang w:val="fr-FR"/>
        </w:rPr>
      </w:pPr>
      <w:r w:rsidRPr="001B7FB7">
        <w:rPr>
          <w:lang w:val="fr-FR"/>
        </w:rPr>
        <w:t xml:space="preserve">[R-5.7.2.4.1-001] </w:t>
      </w:r>
      <w:r w:rsidR="001B7FB7">
        <w:rPr>
          <w:lang w:val="fr-FR"/>
        </w:rPr>
        <w:t xml:space="preserve">Void </w:t>
      </w:r>
    </w:p>
    <w:p w14:paraId="0EE36EF3" w14:textId="77777777" w:rsidR="001B7FB7" w:rsidRDefault="001B7FB7" w:rsidP="00AD2740">
      <w:pPr>
        <w:rPr>
          <w:lang w:val="fr-FR"/>
        </w:rPr>
      </w:pPr>
      <w:r>
        <w:rPr>
          <w:lang w:val="fr-FR"/>
        </w:rPr>
        <w:t>[</w:t>
      </w:r>
      <w:r w:rsidR="00EF61E0" w:rsidRPr="001B7FB7">
        <w:rPr>
          <w:lang w:val="fr-FR"/>
        </w:rPr>
        <w:t xml:space="preserve">R-5.7.2.4.1-002] </w:t>
      </w:r>
      <w:r>
        <w:rPr>
          <w:lang w:val="fr-FR"/>
        </w:rPr>
        <w:t xml:space="preserve">Void </w:t>
      </w:r>
    </w:p>
    <w:p w14:paraId="46240D9C" w14:textId="77777777" w:rsidR="001B7FB7" w:rsidRDefault="001B7FB7" w:rsidP="00AD2740">
      <w:pPr>
        <w:rPr>
          <w:lang w:val="fr-FR"/>
        </w:rPr>
      </w:pPr>
      <w:r>
        <w:rPr>
          <w:lang w:val="fr-FR"/>
        </w:rPr>
        <w:t>[</w:t>
      </w:r>
      <w:r w:rsidR="00EF61E0" w:rsidRPr="001B7FB7">
        <w:rPr>
          <w:lang w:val="fr-FR"/>
        </w:rPr>
        <w:t xml:space="preserve">R-5.7.2.4.1-003] </w:t>
      </w:r>
      <w:r>
        <w:rPr>
          <w:lang w:val="fr-FR"/>
        </w:rPr>
        <w:t xml:space="preserve">Void </w:t>
      </w:r>
    </w:p>
    <w:p w14:paraId="702AEF63" w14:textId="77777777" w:rsidR="00AD2740" w:rsidRPr="001B7FB7" w:rsidRDefault="001B7FB7" w:rsidP="00AD2740">
      <w:pPr>
        <w:rPr>
          <w:lang w:val="fr-FR"/>
        </w:rPr>
      </w:pPr>
      <w:r>
        <w:rPr>
          <w:lang w:val="fr-FR"/>
        </w:rPr>
        <w:t>[</w:t>
      </w:r>
      <w:r w:rsidR="00EF61E0" w:rsidRPr="001B7FB7">
        <w:rPr>
          <w:lang w:val="fr-FR"/>
        </w:rPr>
        <w:t xml:space="preserve">R-5.7.2.4.1-004] </w:t>
      </w:r>
      <w:r w:rsidR="00485633">
        <w:rPr>
          <w:lang w:val="fr-FR"/>
        </w:rPr>
        <w:t>Void</w:t>
      </w:r>
    </w:p>
    <w:p w14:paraId="3A2EA160" w14:textId="77777777" w:rsidR="00E55DAC" w:rsidRPr="001B7FB7" w:rsidRDefault="00EF61E0" w:rsidP="00AD2740">
      <w:pPr>
        <w:rPr>
          <w:lang w:val="fr-FR"/>
        </w:rPr>
      </w:pPr>
      <w:r w:rsidRPr="001B7FB7">
        <w:rPr>
          <w:lang w:val="fr-FR"/>
        </w:rPr>
        <w:t xml:space="preserve">[R-5.7.2.4.1-005] </w:t>
      </w:r>
      <w:r w:rsidR="00485633">
        <w:rPr>
          <w:lang w:val="fr-FR"/>
        </w:rPr>
        <w:t>Void</w:t>
      </w:r>
    </w:p>
    <w:p w14:paraId="29F1B5D2" w14:textId="77777777" w:rsidR="001B7FB7" w:rsidRDefault="00EF61E0" w:rsidP="003B4497">
      <w:pPr>
        <w:rPr>
          <w:lang w:val="fr-FR"/>
        </w:rPr>
      </w:pPr>
      <w:r w:rsidRPr="001B7FB7">
        <w:rPr>
          <w:lang w:val="fr-FR"/>
        </w:rPr>
        <w:t xml:space="preserve">[R-5.7.2.4.1-006] </w:t>
      </w:r>
      <w:r w:rsidR="001B7FB7">
        <w:rPr>
          <w:lang w:val="fr-FR"/>
        </w:rPr>
        <w:t xml:space="preserve">Void </w:t>
      </w:r>
    </w:p>
    <w:p w14:paraId="38D8F9E1" w14:textId="77777777" w:rsidR="003B4497" w:rsidRDefault="001B7FB7" w:rsidP="003B4497">
      <w:pPr>
        <w:rPr>
          <w:lang w:val="fr-FR"/>
        </w:rPr>
      </w:pPr>
      <w:r>
        <w:rPr>
          <w:lang w:val="fr-FR"/>
        </w:rPr>
        <w:t>[</w:t>
      </w:r>
      <w:r w:rsidR="00EF61E0" w:rsidRPr="001B7FB7">
        <w:rPr>
          <w:lang w:val="fr-FR"/>
        </w:rPr>
        <w:t xml:space="preserve">R-5.7.2.4.1-007] </w:t>
      </w:r>
      <w:r w:rsidR="004602C6" w:rsidRPr="001B7FB7">
        <w:rPr>
          <w:lang w:val="fr-FR"/>
        </w:rPr>
        <w:t>Void</w:t>
      </w:r>
    </w:p>
    <w:p w14:paraId="76F6F63D" w14:textId="77777777" w:rsidR="001B7FB7" w:rsidRDefault="00EF61E0" w:rsidP="003B4497">
      <w:pPr>
        <w:rPr>
          <w:lang w:val="fr-FR"/>
        </w:rPr>
      </w:pPr>
      <w:r w:rsidRPr="001B7FB7">
        <w:rPr>
          <w:lang w:val="fr-FR"/>
        </w:rPr>
        <w:t xml:space="preserve">[R-5.7.2.4.1-008] </w:t>
      </w:r>
      <w:r w:rsidR="001B7FB7">
        <w:rPr>
          <w:lang w:val="fr-FR"/>
        </w:rPr>
        <w:t xml:space="preserve">Void </w:t>
      </w:r>
    </w:p>
    <w:p w14:paraId="7B5189A1" w14:textId="77777777" w:rsidR="001B7FB7" w:rsidRDefault="001B7FB7" w:rsidP="003B4497">
      <w:pPr>
        <w:rPr>
          <w:lang w:val="fr-FR"/>
        </w:rPr>
      </w:pPr>
      <w:r>
        <w:rPr>
          <w:lang w:val="fr-FR"/>
        </w:rPr>
        <w:t>[</w:t>
      </w:r>
      <w:r w:rsidR="00EF61E0" w:rsidRPr="001B7FB7">
        <w:rPr>
          <w:lang w:val="fr-FR"/>
        </w:rPr>
        <w:t xml:space="preserve">R-5.7.2.4.1-009] </w:t>
      </w:r>
      <w:r>
        <w:rPr>
          <w:lang w:val="fr-FR"/>
        </w:rPr>
        <w:t xml:space="preserve">Void </w:t>
      </w:r>
    </w:p>
    <w:p w14:paraId="0219CEEB" w14:textId="77777777" w:rsidR="001B7FB7" w:rsidRDefault="001B7FB7" w:rsidP="003B4497">
      <w:pPr>
        <w:rPr>
          <w:lang w:val="fr-FR"/>
        </w:rPr>
      </w:pPr>
      <w:r>
        <w:rPr>
          <w:lang w:val="fr-FR"/>
        </w:rPr>
        <w:t>[</w:t>
      </w:r>
      <w:r w:rsidR="00EF61E0" w:rsidRPr="001B7FB7">
        <w:rPr>
          <w:lang w:val="fr-FR"/>
        </w:rPr>
        <w:t xml:space="preserve">R-5.7.2.4.1-010] </w:t>
      </w:r>
      <w:r>
        <w:rPr>
          <w:lang w:val="fr-FR"/>
        </w:rPr>
        <w:t xml:space="preserve">Void </w:t>
      </w:r>
    </w:p>
    <w:p w14:paraId="3323B05D" w14:textId="77777777" w:rsidR="001B7FB7" w:rsidRDefault="001B7FB7" w:rsidP="003B4497">
      <w:pPr>
        <w:rPr>
          <w:lang w:val="fr-FR"/>
        </w:rPr>
      </w:pPr>
      <w:r>
        <w:rPr>
          <w:lang w:val="fr-FR"/>
        </w:rPr>
        <w:t>[</w:t>
      </w:r>
      <w:r w:rsidR="00EF61E0" w:rsidRPr="001B7FB7">
        <w:rPr>
          <w:lang w:val="fr-FR"/>
        </w:rPr>
        <w:t xml:space="preserve">R-5.7.2.4.1-011] </w:t>
      </w:r>
      <w:r>
        <w:rPr>
          <w:lang w:val="fr-FR"/>
        </w:rPr>
        <w:t xml:space="preserve">Void </w:t>
      </w:r>
    </w:p>
    <w:p w14:paraId="7B31B2F4" w14:textId="77777777" w:rsidR="003B4497" w:rsidRDefault="001B7FB7" w:rsidP="003B4497">
      <w:pPr>
        <w:rPr>
          <w:lang w:val="fr-FR"/>
        </w:rPr>
      </w:pPr>
      <w:r>
        <w:rPr>
          <w:lang w:val="fr-FR"/>
        </w:rPr>
        <w:t>[</w:t>
      </w:r>
      <w:r w:rsidR="00EF61E0" w:rsidRPr="001B7FB7">
        <w:rPr>
          <w:lang w:val="fr-FR"/>
        </w:rPr>
        <w:t xml:space="preserve">R-5.7.2.4.1-012] </w:t>
      </w:r>
      <w:r w:rsidR="004602C6" w:rsidRPr="001B7FB7">
        <w:rPr>
          <w:lang w:val="fr-FR"/>
        </w:rPr>
        <w:t xml:space="preserve">Void </w:t>
      </w:r>
    </w:p>
    <w:p w14:paraId="3CAB434F" w14:textId="77777777" w:rsidR="00F2727A" w:rsidRPr="00D25652" w:rsidRDefault="00F2727A" w:rsidP="003B14EE">
      <w:pPr>
        <w:pStyle w:val="Heading5"/>
        <w:rPr>
          <w:lang w:val="fr-FR"/>
        </w:rPr>
      </w:pPr>
      <w:bookmarkStart w:id="69" w:name="_Toc154152786"/>
      <w:r w:rsidRPr="00D25652">
        <w:rPr>
          <w:lang w:val="fr-FR"/>
        </w:rPr>
        <w:t>5.</w:t>
      </w:r>
      <w:r w:rsidR="00921CDC" w:rsidRPr="00D25652">
        <w:rPr>
          <w:lang w:val="fr-FR"/>
        </w:rPr>
        <w:t>7.2.4.2</w:t>
      </w:r>
      <w:r w:rsidRPr="00D25652">
        <w:rPr>
          <w:lang w:val="fr-FR"/>
        </w:rPr>
        <w:tab/>
        <w:t xml:space="preserve">MCPTT Emergency Alert </w:t>
      </w:r>
      <w:r w:rsidR="003B6421" w:rsidRPr="00D25652">
        <w:rPr>
          <w:lang w:val="fr-FR"/>
        </w:rPr>
        <w:t>c</w:t>
      </w:r>
      <w:r w:rsidRPr="00D25652">
        <w:rPr>
          <w:lang w:val="fr-FR"/>
        </w:rPr>
        <w:t xml:space="preserve">ancellation </w:t>
      </w:r>
      <w:r w:rsidR="003B6421" w:rsidRPr="00D25652">
        <w:rPr>
          <w:lang w:val="fr-FR"/>
        </w:rPr>
        <w:t>r</w:t>
      </w:r>
      <w:r w:rsidRPr="00D25652">
        <w:rPr>
          <w:lang w:val="fr-FR"/>
        </w:rPr>
        <w:t>equirements</w:t>
      </w:r>
      <w:bookmarkEnd w:id="69"/>
    </w:p>
    <w:p w14:paraId="11421388" w14:textId="77777777" w:rsidR="001B7FB7" w:rsidRDefault="00EF61E0" w:rsidP="003B4497">
      <w:pPr>
        <w:rPr>
          <w:lang w:val="fr-FR"/>
        </w:rPr>
      </w:pPr>
      <w:r w:rsidRPr="001B7FB7">
        <w:rPr>
          <w:lang w:val="fr-FR"/>
        </w:rPr>
        <w:t xml:space="preserve">[R-5.7.2.4.2-001] </w:t>
      </w:r>
      <w:r w:rsidR="001B7FB7">
        <w:rPr>
          <w:lang w:val="fr-FR"/>
        </w:rPr>
        <w:t xml:space="preserve">Void </w:t>
      </w:r>
    </w:p>
    <w:p w14:paraId="2EF3F61D" w14:textId="77777777" w:rsidR="001B7FB7" w:rsidRDefault="001B7FB7" w:rsidP="003B4497">
      <w:pPr>
        <w:rPr>
          <w:lang w:val="fr-FR"/>
        </w:rPr>
      </w:pPr>
      <w:r>
        <w:rPr>
          <w:lang w:val="fr-FR"/>
        </w:rPr>
        <w:t>[</w:t>
      </w:r>
      <w:r w:rsidR="00EF61E0" w:rsidRPr="001B7FB7">
        <w:rPr>
          <w:lang w:val="fr-FR"/>
        </w:rPr>
        <w:t xml:space="preserve">R-5.7.2.4.2-002] </w:t>
      </w:r>
      <w:r>
        <w:rPr>
          <w:lang w:val="fr-FR"/>
        </w:rPr>
        <w:t xml:space="preserve">Void </w:t>
      </w:r>
    </w:p>
    <w:p w14:paraId="603588BB" w14:textId="77777777" w:rsidR="003B4497" w:rsidRDefault="001B7FB7" w:rsidP="003B4497">
      <w:pPr>
        <w:rPr>
          <w:lang w:val="fr-FR"/>
        </w:rPr>
      </w:pPr>
      <w:r>
        <w:rPr>
          <w:lang w:val="fr-FR"/>
        </w:rPr>
        <w:t>[</w:t>
      </w:r>
      <w:r w:rsidR="00EF61E0" w:rsidRPr="001B7FB7">
        <w:rPr>
          <w:lang w:val="fr-FR"/>
        </w:rPr>
        <w:t xml:space="preserve">R-5.7.2.4.2-003] </w:t>
      </w:r>
      <w:r w:rsidR="004602C6" w:rsidRPr="001B7FB7">
        <w:rPr>
          <w:lang w:val="fr-FR"/>
        </w:rPr>
        <w:t xml:space="preserve">Void </w:t>
      </w:r>
    </w:p>
    <w:p w14:paraId="00CB51BE" w14:textId="77777777" w:rsidR="00F2727A" w:rsidRPr="001B7FB7" w:rsidRDefault="00F2727A" w:rsidP="0002527D">
      <w:pPr>
        <w:pStyle w:val="Heading2"/>
        <w:rPr>
          <w:lang w:val="fr-FR"/>
        </w:rPr>
      </w:pPr>
      <w:bookmarkStart w:id="70" w:name="_Toc154152787"/>
      <w:r w:rsidRPr="001B7FB7">
        <w:rPr>
          <w:lang w:val="fr-FR"/>
        </w:rPr>
        <w:lastRenderedPageBreak/>
        <w:t>5.</w:t>
      </w:r>
      <w:r w:rsidR="00296284" w:rsidRPr="001B7FB7">
        <w:rPr>
          <w:lang w:val="fr-FR"/>
        </w:rPr>
        <w:t>8</w:t>
      </w:r>
      <w:r w:rsidRPr="001B7FB7">
        <w:rPr>
          <w:lang w:val="fr-FR"/>
        </w:rPr>
        <w:tab/>
      </w:r>
      <w:r w:rsidR="00040D6C" w:rsidRPr="001B7FB7">
        <w:rPr>
          <w:lang w:val="fr-FR"/>
        </w:rPr>
        <w:t xml:space="preserve">User </w:t>
      </w:r>
      <w:r w:rsidRPr="001B7FB7">
        <w:rPr>
          <w:lang w:val="fr-FR"/>
        </w:rPr>
        <w:t>ID</w:t>
      </w:r>
      <w:bookmarkEnd w:id="70"/>
    </w:p>
    <w:p w14:paraId="130B9767" w14:textId="77777777" w:rsidR="001B7FB7" w:rsidRDefault="00EF61E0" w:rsidP="003B4497">
      <w:pPr>
        <w:rPr>
          <w:lang w:val="fr-FR"/>
        </w:rPr>
      </w:pPr>
      <w:r w:rsidRPr="001B7FB7">
        <w:rPr>
          <w:lang w:val="fr-FR"/>
        </w:rPr>
        <w:t xml:space="preserve">[R-5.8-001] </w:t>
      </w:r>
      <w:r w:rsidR="001B7FB7">
        <w:rPr>
          <w:lang w:val="fr-FR"/>
        </w:rPr>
        <w:t xml:space="preserve">Void </w:t>
      </w:r>
    </w:p>
    <w:p w14:paraId="3EBC18CB" w14:textId="77777777" w:rsidR="001B7FB7" w:rsidRDefault="001B7FB7" w:rsidP="003B4497">
      <w:pPr>
        <w:rPr>
          <w:lang w:val="fr-FR"/>
        </w:rPr>
      </w:pPr>
      <w:r>
        <w:rPr>
          <w:lang w:val="fr-FR"/>
        </w:rPr>
        <w:t>[</w:t>
      </w:r>
      <w:r w:rsidR="00EF61E0" w:rsidRPr="001B7FB7">
        <w:rPr>
          <w:lang w:val="fr-FR"/>
        </w:rPr>
        <w:t xml:space="preserve">R-5.8-002] </w:t>
      </w:r>
      <w:r>
        <w:rPr>
          <w:lang w:val="fr-FR"/>
        </w:rPr>
        <w:t xml:space="preserve">Void </w:t>
      </w:r>
    </w:p>
    <w:p w14:paraId="511008F0" w14:textId="77777777" w:rsidR="003B4497" w:rsidRDefault="001B7FB7" w:rsidP="003B4497">
      <w:pPr>
        <w:rPr>
          <w:lang w:val="fr-FR"/>
        </w:rPr>
      </w:pPr>
      <w:r>
        <w:rPr>
          <w:lang w:val="fr-FR"/>
        </w:rPr>
        <w:t>[</w:t>
      </w:r>
      <w:r w:rsidR="00EF61E0" w:rsidRPr="001B7FB7">
        <w:rPr>
          <w:lang w:val="fr-FR"/>
        </w:rPr>
        <w:t xml:space="preserve">R-5.8-003] </w:t>
      </w:r>
      <w:r w:rsidR="004602C6" w:rsidRPr="001B7FB7">
        <w:rPr>
          <w:lang w:val="fr-FR"/>
        </w:rPr>
        <w:t xml:space="preserve">Void </w:t>
      </w:r>
    </w:p>
    <w:p w14:paraId="6F33B19B" w14:textId="77777777" w:rsidR="00F2727A" w:rsidRPr="001B7FB7" w:rsidRDefault="00F2727A" w:rsidP="00786100">
      <w:pPr>
        <w:pStyle w:val="Heading2"/>
        <w:rPr>
          <w:lang w:val="fr-FR"/>
        </w:rPr>
      </w:pPr>
      <w:bookmarkStart w:id="71" w:name="_Toc154152788"/>
      <w:r w:rsidRPr="001B7FB7">
        <w:rPr>
          <w:lang w:val="fr-FR"/>
        </w:rPr>
        <w:t>5.</w:t>
      </w:r>
      <w:r w:rsidR="00296284" w:rsidRPr="001B7FB7">
        <w:rPr>
          <w:lang w:val="fr-FR"/>
        </w:rPr>
        <w:t>9</w:t>
      </w:r>
      <w:r w:rsidRPr="001B7FB7">
        <w:rPr>
          <w:lang w:val="fr-FR"/>
        </w:rPr>
        <w:tab/>
      </w:r>
      <w:r w:rsidR="002553A8" w:rsidRPr="001B7FB7">
        <w:rPr>
          <w:lang w:val="fr-FR"/>
        </w:rPr>
        <w:t>MCPTT UE</w:t>
      </w:r>
      <w:r w:rsidRPr="001B7FB7">
        <w:rPr>
          <w:lang w:val="fr-FR"/>
        </w:rPr>
        <w:t xml:space="preserve"> </w:t>
      </w:r>
      <w:r w:rsidR="003B6421" w:rsidRPr="001B7FB7">
        <w:rPr>
          <w:lang w:val="fr-FR"/>
        </w:rPr>
        <w:t>m</w:t>
      </w:r>
      <w:r w:rsidRPr="001B7FB7">
        <w:rPr>
          <w:lang w:val="fr-FR"/>
        </w:rPr>
        <w:t>anagement</w:t>
      </w:r>
      <w:bookmarkEnd w:id="71"/>
    </w:p>
    <w:p w14:paraId="2D318005" w14:textId="77777777" w:rsidR="001B7FB7" w:rsidRDefault="00EF61E0" w:rsidP="003B4497">
      <w:pPr>
        <w:rPr>
          <w:lang w:val="fr-FR"/>
        </w:rPr>
      </w:pPr>
      <w:r w:rsidRPr="001B7FB7">
        <w:rPr>
          <w:lang w:val="fr-FR"/>
        </w:rPr>
        <w:t xml:space="preserve">[R-5.9-001] </w:t>
      </w:r>
      <w:r w:rsidR="001B7FB7">
        <w:rPr>
          <w:lang w:val="fr-FR"/>
        </w:rPr>
        <w:t xml:space="preserve">Void </w:t>
      </w:r>
    </w:p>
    <w:p w14:paraId="5F090B45" w14:textId="77777777" w:rsidR="003B4497" w:rsidRDefault="001B7FB7" w:rsidP="003B4497">
      <w:pPr>
        <w:rPr>
          <w:lang w:val="fr-FR"/>
        </w:rPr>
      </w:pPr>
      <w:r>
        <w:rPr>
          <w:lang w:val="fr-FR"/>
        </w:rPr>
        <w:t>[</w:t>
      </w:r>
      <w:r w:rsidR="00EF61E0" w:rsidRPr="001B7FB7">
        <w:rPr>
          <w:lang w:val="fr-FR"/>
        </w:rPr>
        <w:t xml:space="preserve">R-5.9-002] </w:t>
      </w:r>
      <w:r w:rsidR="004602C6" w:rsidRPr="001B7FB7">
        <w:rPr>
          <w:lang w:val="fr-FR"/>
        </w:rPr>
        <w:t xml:space="preserve">Void </w:t>
      </w:r>
    </w:p>
    <w:p w14:paraId="79022C88" w14:textId="77777777" w:rsidR="000A3C7F" w:rsidRPr="001B7FB7" w:rsidRDefault="000A3C7F" w:rsidP="0089484D">
      <w:pPr>
        <w:pStyle w:val="Heading2"/>
        <w:rPr>
          <w:lang w:val="fr-FR"/>
        </w:rPr>
      </w:pPr>
      <w:bookmarkStart w:id="72" w:name="_Toc154152789"/>
      <w:r w:rsidRPr="001B7FB7">
        <w:rPr>
          <w:lang w:val="fr-FR"/>
        </w:rPr>
        <w:t>5.</w:t>
      </w:r>
      <w:r w:rsidR="00296284" w:rsidRPr="001B7FB7">
        <w:rPr>
          <w:lang w:val="fr-FR"/>
        </w:rPr>
        <w:t>10</w:t>
      </w:r>
      <w:r w:rsidRPr="001B7FB7">
        <w:rPr>
          <w:lang w:val="fr-FR"/>
        </w:rPr>
        <w:tab/>
      </w:r>
      <w:r w:rsidR="00DA2146" w:rsidRPr="001B7FB7">
        <w:rPr>
          <w:lang w:val="fr-FR"/>
        </w:rPr>
        <w:t>MCPTT User Profile</w:t>
      </w:r>
      <w:bookmarkEnd w:id="72"/>
    </w:p>
    <w:p w14:paraId="63734EC5" w14:textId="77777777" w:rsidR="001B7FB7" w:rsidRDefault="00EF61E0" w:rsidP="003B4497">
      <w:pPr>
        <w:rPr>
          <w:lang w:val="fr-FR"/>
        </w:rPr>
      </w:pPr>
      <w:r w:rsidRPr="001B7FB7">
        <w:rPr>
          <w:lang w:val="fr-FR"/>
        </w:rPr>
        <w:t xml:space="preserve">[R-5.10-001] </w:t>
      </w:r>
      <w:r w:rsidR="001B7FB7">
        <w:rPr>
          <w:lang w:val="fr-FR"/>
        </w:rPr>
        <w:t xml:space="preserve">Void </w:t>
      </w:r>
    </w:p>
    <w:p w14:paraId="59A1D506" w14:textId="77777777" w:rsidR="003B4497" w:rsidRDefault="001B7FB7" w:rsidP="003B4497">
      <w:pPr>
        <w:rPr>
          <w:lang w:val="fr-FR"/>
        </w:rPr>
      </w:pPr>
      <w:r>
        <w:rPr>
          <w:lang w:val="fr-FR"/>
        </w:rPr>
        <w:t>[</w:t>
      </w:r>
      <w:r w:rsidR="00EF61E0" w:rsidRPr="001B7FB7">
        <w:rPr>
          <w:lang w:val="fr-FR"/>
        </w:rPr>
        <w:t xml:space="preserve">R-5.10-002] </w:t>
      </w:r>
      <w:r w:rsidR="004602C6" w:rsidRPr="001B7FB7">
        <w:rPr>
          <w:lang w:val="fr-FR"/>
        </w:rPr>
        <w:t xml:space="preserve">Void </w:t>
      </w:r>
    </w:p>
    <w:p w14:paraId="307631E1" w14:textId="77777777" w:rsidR="0089484D" w:rsidRPr="001B7FB7" w:rsidRDefault="0089484D" w:rsidP="0089484D">
      <w:pPr>
        <w:pStyle w:val="Heading2"/>
        <w:rPr>
          <w:lang w:val="fr-FR"/>
        </w:rPr>
      </w:pPr>
      <w:bookmarkStart w:id="73" w:name="_Toc154152790"/>
      <w:r w:rsidRPr="001B7FB7">
        <w:rPr>
          <w:lang w:val="fr-FR"/>
        </w:rPr>
        <w:t>5.</w:t>
      </w:r>
      <w:r w:rsidR="00296284" w:rsidRPr="001B7FB7">
        <w:rPr>
          <w:lang w:val="fr-FR"/>
        </w:rPr>
        <w:t>11</w:t>
      </w:r>
      <w:r w:rsidRPr="001B7FB7">
        <w:rPr>
          <w:lang w:val="fr-FR"/>
        </w:rPr>
        <w:tab/>
        <w:t>Support for multiple devices</w:t>
      </w:r>
      <w:bookmarkEnd w:id="73"/>
    </w:p>
    <w:p w14:paraId="41645164" w14:textId="77777777" w:rsidR="001B7FB7" w:rsidRDefault="00EF61E0" w:rsidP="003B4497">
      <w:pPr>
        <w:rPr>
          <w:lang w:val="fr-FR"/>
        </w:rPr>
      </w:pPr>
      <w:r w:rsidRPr="001B7FB7">
        <w:rPr>
          <w:lang w:val="fr-FR"/>
        </w:rPr>
        <w:t xml:space="preserve">[R-5.11-001] </w:t>
      </w:r>
      <w:r w:rsidR="001B7FB7">
        <w:rPr>
          <w:lang w:val="fr-FR"/>
        </w:rPr>
        <w:t xml:space="preserve">Void </w:t>
      </w:r>
    </w:p>
    <w:p w14:paraId="40933C33" w14:textId="77777777" w:rsidR="003B4497" w:rsidRDefault="001B7FB7" w:rsidP="003B4497">
      <w:pPr>
        <w:rPr>
          <w:lang w:val="fr-FR"/>
        </w:rPr>
      </w:pPr>
      <w:r>
        <w:rPr>
          <w:lang w:val="fr-FR"/>
        </w:rPr>
        <w:t>[</w:t>
      </w:r>
      <w:r w:rsidR="00EF61E0" w:rsidRPr="001B7FB7">
        <w:rPr>
          <w:lang w:val="fr-FR"/>
        </w:rPr>
        <w:t xml:space="preserve">R-5.11-002] </w:t>
      </w:r>
      <w:r w:rsidR="004602C6" w:rsidRPr="001B7FB7">
        <w:rPr>
          <w:lang w:val="fr-FR"/>
        </w:rPr>
        <w:t xml:space="preserve">Void </w:t>
      </w:r>
    </w:p>
    <w:p w14:paraId="6B794651" w14:textId="77777777" w:rsidR="00F2727A" w:rsidRPr="001B7FB7" w:rsidRDefault="00F2727A" w:rsidP="002A0777">
      <w:pPr>
        <w:pStyle w:val="Heading2"/>
        <w:rPr>
          <w:lang w:val="fr-FR"/>
        </w:rPr>
      </w:pPr>
      <w:bookmarkStart w:id="74" w:name="_Toc154152791"/>
      <w:r w:rsidRPr="001B7FB7">
        <w:rPr>
          <w:lang w:val="fr-FR"/>
        </w:rPr>
        <w:t>5.</w:t>
      </w:r>
      <w:r w:rsidR="00296284" w:rsidRPr="001B7FB7">
        <w:rPr>
          <w:lang w:val="fr-FR"/>
        </w:rPr>
        <w:t>12</w:t>
      </w:r>
      <w:r w:rsidRPr="001B7FB7">
        <w:rPr>
          <w:lang w:val="fr-FR"/>
        </w:rPr>
        <w:tab/>
        <w:t>Location</w:t>
      </w:r>
      <w:bookmarkEnd w:id="74"/>
    </w:p>
    <w:p w14:paraId="268B90CE" w14:textId="77777777" w:rsidR="001B7FB7" w:rsidRDefault="00EF61E0" w:rsidP="002553A8">
      <w:pPr>
        <w:rPr>
          <w:lang w:val="fr-FR"/>
        </w:rPr>
      </w:pPr>
      <w:r w:rsidRPr="001B7FB7">
        <w:rPr>
          <w:lang w:val="fr-FR"/>
        </w:rPr>
        <w:t xml:space="preserve">[R-5.12-001] </w:t>
      </w:r>
      <w:r w:rsidR="001B7FB7">
        <w:rPr>
          <w:lang w:val="fr-FR"/>
        </w:rPr>
        <w:t xml:space="preserve">Void </w:t>
      </w:r>
    </w:p>
    <w:p w14:paraId="533F0095" w14:textId="77777777" w:rsidR="001B7FB7" w:rsidRDefault="001B7FB7" w:rsidP="002553A8">
      <w:pPr>
        <w:rPr>
          <w:lang w:val="fr-FR"/>
        </w:rPr>
      </w:pPr>
      <w:r>
        <w:rPr>
          <w:lang w:val="fr-FR"/>
        </w:rPr>
        <w:t>[</w:t>
      </w:r>
      <w:r w:rsidR="00EF61E0" w:rsidRPr="001B7FB7">
        <w:rPr>
          <w:lang w:val="fr-FR"/>
        </w:rPr>
        <w:t xml:space="preserve">R-5.12-002] </w:t>
      </w:r>
      <w:r>
        <w:rPr>
          <w:lang w:val="fr-FR"/>
        </w:rPr>
        <w:t xml:space="preserve">Void </w:t>
      </w:r>
    </w:p>
    <w:p w14:paraId="3306347D" w14:textId="77777777" w:rsidR="001B7FB7" w:rsidRDefault="001B7FB7" w:rsidP="002553A8">
      <w:pPr>
        <w:rPr>
          <w:lang w:val="fr-FR"/>
        </w:rPr>
      </w:pPr>
      <w:r>
        <w:rPr>
          <w:lang w:val="fr-FR"/>
        </w:rPr>
        <w:t>[</w:t>
      </w:r>
      <w:r w:rsidR="00EF61E0" w:rsidRPr="001B7FB7">
        <w:rPr>
          <w:lang w:val="fr-FR"/>
        </w:rPr>
        <w:t xml:space="preserve">R-5.12-003] </w:t>
      </w:r>
      <w:r>
        <w:rPr>
          <w:lang w:val="fr-FR"/>
        </w:rPr>
        <w:t xml:space="preserve">Void </w:t>
      </w:r>
    </w:p>
    <w:p w14:paraId="10186984" w14:textId="77777777" w:rsidR="001B7FB7" w:rsidRDefault="001B7FB7" w:rsidP="002553A8">
      <w:pPr>
        <w:rPr>
          <w:lang w:val="fr-FR"/>
        </w:rPr>
      </w:pPr>
      <w:r>
        <w:rPr>
          <w:lang w:val="fr-FR"/>
        </w:rPr>
        <w:t>[</w:t>
      </w:r>
      <w:r w:rsidR="00EF61E0" w:rsidRPr="001B7FB7">
        <w:rPr>
          <w:lang w:val="fr-FR"/>
        </w:rPr>
        <w:t xml:space="preserve">R-5.12-004] </w:t>
      </w:r>
      <w:r>
        <w:rPr>
          <w:lang w:val="fr-FR"/>
        </w:rPr>
        <w:t xml:space="preserve">Void </w:t>
      </w:r>
    </w:p>
    <w:p w14:paraId="1394B915" w14:textId="77777777" w:rsidR="001B7FB7" w:rsidRDefault="001B7FB7" w:rsidP="002553A8">
      <w:pPr>
        <w:rPr>
          <w:lang w:val="fr-FR"/>
        </w:rPr>
      </w:pPr>
      <w:r>
        <w:rPr>
          <w:lang w:val="fr-FR"/>
        </w:rPr>
        <w:t>[</w:t>
      </w:r>
      <w:r w:rsidR="00EF61E0" w:rsidRPr="001B7FB7">
        <w:rPr>
          <w:lang w:val="fr-FR"/>
        </w:rPr>
        <w:t xml:space="preserve">R-5.12-005] </w:t>
      </w:r>
      <w:r>
        <w:rPr>
          <w:lang w:val="fr-FR"/>
        </w:rPr>
        <w:t xml:space="preserve">Void </w:t>
      </w:r>
    </w:p>
    <w:p w14:paraId="4B8D2316" w14:textId="77777777" w:rsidR="001B7FB7" w:rsidRDefault="001B7FB7" w:rsidP="002553A8">
      <w:pPr>
        <w:rPr>
          <w:lang w:val="fr-FR"/>
        </w:rPr>
      </w:pPr>
      <w:r>
        <w:rPr>
          <w:lang w:val="fr-FR"/>
        </w:rPr>
        <w:t>[</w:t>
      </w:r>
      <w:r w:rsidR="00EF61E0" w:rsidRPr="001B7FB7">
        <w:rPr>
          <w:lang w:val="fr-FR"/>
        </w:rPr>
        <w:t xml:space="preserve">R-5.12-006] </w:t>
      </w:r>
      <w:r>
        <w:rPr>
          <w:lang w:val="fr-FR"/>
        </w:rPr>
        <w:t xml:space="preserve">Void </w:t>
      </w:r>
    </w:p>
    <w:p w14:paraId="0087CF46" w14:textId="77777777" w:rsidR="001B7FB7" w:rsidRDefault="001B7FB7" w:rsidP="002553A8">
      <w:pPr>
        <w:rPr>
          <w:lang w:val="fr-FR"/>
        </w:rPr>
      </w:pPr>
      <w:r>
        <w:rPr>
          <w:lang w:val="fr-FR"/>
        </w:rPr>
        <w:t>[</w:t>
      </w:r>
      <w:r w:rsidR="00EF61E0" w:rsidRPr="001B7FB7">
        <w:rPr>
          <w:lang w:val="fr-FR"/>
        </w:rPr>
        <w:t xml:space="preserve">R-5.12-007] </w:t>
      </w:r>
      <w:r>
        <w:rPr>
          <w:lang w:val="fr-FR"/>
        </w:rPr>
        <w:t xml:space="preserve">Void </w:t>
      </w:r>
    </w:p>
    <w:p w14:paraId="75276075" w14:textId="77777777" w:rsidR="002553A8" w:rsidRPr="001B7FB7" w:rsidRDefault="001B7FB7" w:rsidP="002553A8">
      <w:pPr>
        <w:rPr>
          <w:lang w:val="fr-FR"/>
        </w:rPr>
      </w:pPr>
      <w:r>
        <w:rPr>
          <w:lang w:val="fr-FR"/>
        </w:rPr>
        <w:t>[</w:t>
      </w:r>
      <w:r w:rsidR="00EF61E0" w:rsidRPr="001B7FB7">
        <w:rPr>
          <w:lang w:val="fr-FR"/>
        </w:rPr>
        <w:t xml:space="preserve">R-5.12-008] </w:t>
      </w:r>
      <w:r w:rsidR="00485633">
        <w:rPr>
          <w:lang w:val="fr-FR"/>
        </w:rPr>
        <w:t>Void</w:t>
      </w:r>
    </w:p>
    <w:p w14:paraId="02AC52E8" w14:textId="77777777" w:rsidR="001B7FB7" w:rsidRPr="001B7FB7" w:rsidRDefault="00EF61E0" w:rsidP="003B4497">
      <w:pPr>
        <w:rPr>
          <w:lang w:val="fr-FR"/>
        </w:rPr>
      </w:pPr>
      <w:r w:rsidRPr="001B7FB7">
        <w:rPr>
          <w:lang w:val="fr-FR"/>
        </w:rPr>
        <w:t xml:space="preserve">[R-5.12-009] </w:t>
      </w:r>
      <w:r w:rsidR="001B7FB7" w:rsidRPr="001B7FB7">
        <w:rPr>
          <w:lang w:val="fr-FR"/>
        </w:rPr>
        <w:t xml:space="preserve">Void </w:t>
      </w:r>
    </w:p>
    <w:p w14:paraId="27F54A9A" w14:textId="77777777" w:rsidR="001B7FB7" w:rsidRPr="001B7FB7" w:rsidRDefault="001B7FB7" w:rsidP="003B4497">
      <w:pPr>
        <w:rPr>
          <w:lang w:val="fr-FR"/>
        </w:rPr>
      </w:pPr>
      <w:r w:rsidRPr="001B7FB7">
        <w:rPr>
          <w:lang w:val="fr-FR"/>
        </w:rPr>
        <w:t>[</w:t>
      </w:r>
      <w:r w:rsidR="00EF61E0" w:rsidRPr="001B7FB7">
        <w:rPr>
          <w:lang w:val="fr-FR"/>
        </w:rPr>
        <w:t xml:space="preserve">R-5.12-010] </w:t>
      </w:r>
      <w:r w:rsidRPr="001B7FB7">
        <w:rPr>
          <w:lang w:val="fr-FR"/>
        </w:rPr>
        <w:t xml:space="preserve">Void </w:t>
      </w:r>
    </w:p>
    <w:p w14:paraId="083BB1E5" w14:textId="77777777" w:rsidR="003B4497" w:rsidRPr="00D25652" w:rsidRDefault="001B7FB7" w:rsidP="003B4497">
      <w:pPr>
        <w:rPr>
          <w:lang w:val="en-US"/>
        </w:rPr>
      </w:pPr>
      <w:r w:rsidRPr="00D25652">
        <w:rPr>
          <w:lang w:val="en-US"/>
        </w:rPr>
        <w:t>[</w:t>
      </w:r>
      <w:r w:rsidR="00EF61E0" w:rsidRPr="00D25652">
        <w:rPr>
          <w:lang w:val="en-US"/>
        </w:rPr>
        <w:t xml:space="preserve">R-5.12-011] </w:t>
      </w:r>
      <w:r w:rsidR="002553A8" w:rsidRPr="00D25652">
        <w:rPr>
          <w:lang w:val="en-US"/>
        </w:rPr>
        <w:t xml:space="preserve">The </w:t>
      </w:r>
      <w:r w:rsidR="000966DA" w:rsidRPr="00D25652">
        <w:rPr>
          <w:lang w:val="en-US"/>
        </w:rPr>
        <w:t>MCPTT Service</w:t>
      </w:r>
      <w:r w:rsidR="002553A8" w:rsidRPr="00D25652">
        <w:rPr>
          <w:lang w:val="en-US"/>
        </w:rPr>
        <w:t xml:space="preserve"> shall provide a means for an MCPTT UE to send a </w:t>
      </w:r>
      <w:r w:rsidR="00BD5EB2" w:rsidRPr="00D25652">
        <w:rPr>
          <w:lang w:val="en-US"/>
        </w:rPr>
        <w:t>L</w:t>
      </w:r>
      <w:r w:rsidR="002553A8" w:rsidRPr="00D25652">
        <w:rPr>
          <w:lang w:val="en-US"/>
        </w:rPr>
        <w:t>ocation information update whenever the MCPTT User initiates an MCPTT Imminent Peril Call.</w:t>
      </w:r>
    </w:p>
    <w:p w14:paraId="75244E4B" w14:textId="77777777" w:rsidR="001B7FB7" w:rsidRPr="003B4497" w:rsidRDefault="00EF61E0" w:rsidP="003B4497">
      <w:pPr>
        <w:rPr>
          <w:lang w:val="fr-FR"/>
        </w:rPr>
      </w:pPr>
      <w:r w:rsidRPr="003B4497">
        <w:rPr>
          <w:lang w:val="fr-FR"/>
        </w:rPr>
        <w:t xml:space="preserve">[R-5.12-012] </w:t>
      </w:r>
      <w:r w:rsidR="001B7FB7" w:rsidRPr="003B4497">
        <w:rPr>
          <w:lang w:val="fr-FR"/>
        </w:rPr>
        <w:t xml:space="preserve">Void </w:t>
      </w:r>
    </w:p>
    <w:p w14:paraId="0CDC849E" w14:textId="77777777" w:rsidR="001B7FB7" w:rsidRPr="003B4497" w:rsidRDefault="001B7FB7" w:rsidP="003B4497">
      <w:pPr>
        <w:rPr>
          <w:lang w:val="fr-FR"/>
        </w:rPr>
      </w:pPr>
      <w:r w:rsidRPr="003B4497">
        <w:rPr>
          <w:lang w:val="fr-FR"/>
        </w:rPr>
        <w:t>[</w:t>
      </w:r>
      <w:r w:rsidR="00EF61E0" w:rsidRPr="003B4497">
        <w:rPr>
          <w:lang w:val="fr-FR"/>
        </w:rPr>
        <w:t xml:space="preserve">R-5.12-013] </w:t>
      </w:r>
      <w:r w:rsidRPr="003B4497">
        <w:rPr>
          <w:lang w:val="fr-FR"/>
        </w:rPr>
        <w:t xml:space="preserve">Void </w:t>
      </w:r>
    </w:p>
    <w:p w14:paraId="02D84E22" w14:textId="77777777" w:rsidR="001B7FB7" w:rsidRPr="003B4497" w:rsidRDefault="001B7FB7" w:rsidP="003B4497">
      <w:pPr>
        <w:rPr>
          <w:lang w:val="fr-FR"/>
        </w:rPr>
      </w:pPr>
      <w:r w:rsidRPr="003B4497">
        <w:rPr>
          <w:lang w:val="fr-FR"/>
        </w:rPr>
        <w:t>[</w:t>
      </w:r>
      <w:r w:rsidR="00EF61E0" w:rsidRPr="003B4497">
        <w:rPr>
          <w:lang w:val="fr-FR"/>
        </w:rPr>
        <w:t xml:space="preserve">R-5.12-014] </w:t>
      </w:r>
      <w:r w:rsidRPr="003B4497">
        <w:rPr>
          <w:lang w:val="fr-FR"/>
        </w:rPr>
        <w:t xml:space="preserve">Void </w:t>
      </w:r>
    </w:p>
    <w:p w14:paraId="3F3A32B0" w14:textId="77777777" w:rsidR="003B4497" w:rsidRPr="00D25652" w:rsidRDefault="001B7FB7" w:rsidP="003B4497">
      <w:pPr>
        <w:rPr>
          <w:lang w:val="en-US"/>
        </w:rPr>
      </w:pPr>
      <w:r w:rsidRPr="00D25652">
        <w:rPr>
          <w:lang w:val="en-US"/>
        </w:rPr>
        <w:t>[</w:t>
      </w:r>
      <w:r w:rsidR="00EF61E0" w:rsidRPr="00D25652">
        <w:rPr>
          <w:lang w:val="en-US"/>
        </w:rPr>
        <w:t xml:space="preserve">R-5.12-015] </w:t>
      </w:r>
      <w:r w:rsidR="004602C6" w:rsidRPr="00D25652">
        <w:rPr>
          <w:lang w:val="en-US"/>
        </w:rPr>
        <w:t xml:space="preserve">Void </w:t>
      </w:r>
    </w:p>
    <w:p w14:paraId="36B75698" w14:textId="77777777" w:rsidR="00F2727A" w:rsidRPr="00AE68BB" w:rsidRDefault="00F2727A" w:rsidP="00100E26">
      <w:pPr>
        <w:pStyle w:val="Heading2"/>
      </w:pPr>
      <w:bookmarkStart w:id="75" w:name="_Toc154152792"/>
      <w:r w:rsidRPr="00AE68BB">
        <w:lastRenderedPageBreak/>
        <w:t>5.</w:t>
      </w:r>
      <w:r w:rsidR="00296284">
        <w:t>13</w:t>
      </w:r>
      <w:r w:rsidRPr="00AE68BB">
        <w:tab/>
        <w:t>Security</w:t>
      </w:r>
      <w:bookmarkEnd w:id="75"/>
    </w:p>
    <w:p w14:paraId="3281C8BB" w14:textId="77777777" w:rsidR="001B7FB7" w:rsidRPr="00D25652" w:rsidRDefault="00EF61E0" w:rsidP="00E14C03">
      <w:pPr>
        <w:rPr>
          <w:lang w:val="en-US"/>
        </w:rPr>
      </w:pPr>
      <w:r w:rsidRPr="00D25652">
        <w:rPr>
          <w:lang w:val="en-US"/>
        </w:rPr>
        <w:t xml:space="preserve">[R-5.13-001] </w:t>
      </w:r>
      <w:r w:rsidR="001B7FB7" w:rsidRPr="00D25652">
        <w:rPr>
          <w:lang w:val="en-US"/>
        </w:rPr>
        <w:t xml:space="preserve">Void </w:t>
      </w:r>
    </w:p>
    <w:p w14:paraId="37FE7AA9" w14:textId="77777777" w:rsidR="001B7FB7" w:rsidRPr="00D25652" w:rsidRDefault="001B7FB7" w:rsidP="00E14C03">
      <w:pPr>
        <w:rPr>
          <w:lang w:val="en-US"/>
        </w:rPr>
      </w:pPr>
      <w:r w:rsidRPr="00D25652">
        <w:rPr>
          <w:lang w:val="en-US"/>
        </w:rPr>
        <w:t>[</w:t>
      </w:r>
      <w:r w:rsidR="00EF61E0" w:rsidRPr="00D25652">
        <w:rPr>
          <w:lang w:val="en-US"/>
        </w:rPr>
        <w:t xml:space="preserve">R-5.13-002] </w:t>
      </w:r>
      <w:r w:rsidRPr="00D25652">
        <w:rPr>
          <w:lang w:val="en-US"/>
        </w:rPr>
        <w:t xml:space="preserve">Void </w:t>
      </w:r>
    </w:p>
    <w:p w14:paraId="38B47F3C" w14:textId="77777777" w:rsidR="001B7FB7" w:rsidRDefault="001B7FB7" w:rsidP="00E14C03">
      <w:pPr>
        <w:rPr>
          <w:lang w:val="fr-FR"/>
        </w:rPr>
      </w:pPr>
      <w:r>
        <w:rPr>
          <w:lang w:val="fr-FR"/>
        </w:rPr>
        <w:t>[</w:t>
      </w:r>
      <w:r w:rsidR="00EF61E0" w:rsidRPr="001B7FB7">
        <w:rPr>
          <w:lang w:val="fr-FR"/>
        </w:rPr>
        <w:t xml:space="preserve">R-5.13-003] </w:t>
      </w:r>
      <w:r>
        <w:rPr>
          <w:lang w:val="fr-FR"/>
        </w:rPr>
        <w:t xml:space="preserve">Void </w:t>
      </w:r>
    </w:p>
    <w:p w14:paraId="7F81F277" w14:textId="77777777" w:rsidR="001B7FB7" w:rsidRDefault="001B7FB7" w:rsidP="00E14C03">
      <w:pPr>
        <w:rPr>
          <w:lang w:val="fr-FR"/>
        </w:rPr>
      </w:pPr>
      <w:r>
        <w:rPr>
          <w:lang w:val="fr-FR"/>
        </w:rPr>
        <w:t>[</w:t>
      </w:r>
      <w:r w:rsidR="00EF61E0" w:rsidRPr="001B7FB7">
        <w:rPr>
          <w:lang w:val="fr-FR"/>
        </w:rPr>
        <w:t xml:space="preserve">R-5.13-004] </w:t>
      </w:r>
      <w:r>
        <w:rPr>
          <w:lang w:val="fr-FR"/>
        </w:rPr>
        <w:t xml:space="preserve">Void </w:t>
      </w:r>
    </w:p>
    <w:p w14:paraId="373FBEFC" w14:textId="77777777" w:rsidR="001B7FB7" w:rsidRDefault="001B7FB7" w:rsidP="00E14C03">
      <w:pPr>
        <w:rPr>
          <w:lang w:val="fr-FR"/>
        </w:rPr>
      </w:pPr>
      <w:r>
        <w:rPr>
          <w:lang w:val="fr-FR"/>
        </w:rPr>
        <w:t>[</w:t>
      </w:r>
      <w:r w:rsidR="00EF61E0" w:rsidRPr="001B7FB7">
        <w:rPr>
          <w:lang w:val="fr-FR"/>
        </w:rPr>
        <w:t xml:space="preserve">R-5.13-005] </w:t>
      </w:r>
      <w:r>
        <w:rPr>
          <w:lang w:val="fr-FR"/>
        </w:rPr>
        <w:t xml:space="preserve">Void </w:t>
      </w:r>
    </w:p>
    <w:p w14:paraId="238E97D9" w14:textId="77777777" w:rsidR="001B7FB7" w:rsidRDefault="001B7FB7" w:rsidP="00E14C03">
      <w:pPr>
        <w:rPr>
          <w:lang w:val="fr-FR"/>
        </w:rPr>
      </w:pPr>
      <w:r>
        <w:rPr>
          <w:lang w:val="fr-FR"/>
        </w:rPr>
        <w:t>[</w:t>
      </w:r>
      <w:r w:rsidR="00EF61E0" w:rsidRPr="001B7FB7">
        <w:rPr>
          <w:lang w:val="fr-FR"/>
        </w:rPr>
        <w:t xml:space="preserve">R-5.13-006] </w:t>
      </w:r>
      <w:r>
        <w:rPr>
          <w:lang w:val="fr-FR"/>
        </w:rPr>
        <w:t xml:space="preserve">Void </w:t>
      </w:r>
    </w:p>
    <w:p w14:paraId="3064328E" w14:textId="77777777" w:rsidR="001B7FB7" w:rsidRDefault="001B7FB7" w:rsidP="00E14C03">
      <w:pPr>
        <w:rPr>
          <w:lang w:val="fr-FR"/>
        </w:rPr>
      </w:pPr>
      <w:r>
        <w:rPr>
          <w:lang w:val="fr-FR"/>
        </w:rPr>
        <w:t>[</w:t>
      </w:r>
      <w:r w:rsidR="00EF61E0" w:rsidRPr="001B7FB7">
        <w:rPr>
          <w:lang w:val="fr-FR"/>
        </w:rPr>
        <w:t xml:space="preserve">R-5.13-007] </w:t>
      </w:r>
      <w:r>
        <w:rPr>
          <w:lang w:val="fr-FR"/>
        </w:rPr>
        <w:t xml:space="preserve">Void </w:t>
      </w:r>
    </w:p>
    <w:p w14:paraId="0EF43972" w14:textId="77777777" w:rsidR="00E14C03" w:rsidRPr="001B7FB7" w:rsidRDefault="001B7FB7" w:rsidP="00E14C03">
      <w:pPr>
        <w:rPr>
          <w:lang w:val="fr-FR"/>
        </w:rPr>
      </w:pPr>
      <w:r>
        <w:rPr>
          <w:lang w:val="fr-FR"/>
        </w:rPr>
        <w:t>[</w:t>
      </w:r>
      <w:r w:rsidR="00EF61E0" w:rsidRPr="001B7FB7">
        <w:rPr>
          <w:lang w:val="fr-FR"/>
        </w:rPr>
        <w:t xml:space="preserve">R-5.13-008] </w:t>
      </w:r>
      <w:r w:rsidR="004602C6" w:rsidRPr="001B7FB7">
        <w:rPr>
          <w:lang w:val="fr-FR"/>
        </w:rPr>
        <w:t xml:space="preserve">Void </w:t>
      </w:r>
    </w:p>
    <w:p w14:paraId="4A4C854F" w14:textId="77777777" w:rsidR="001B7FB7" w:rsidRPr="001B7FB7" w:rsidRDefault="00EF61E0" w:rsidP="003B4497">
      <w:pPr>
        <w:rPr>
          <w:lang w:val="fr-FR"/>
        </w:rPr>
      </w:pPr>
      <w:r w:rsidRPr="001B7FB7">
        <w:rPr>
          <w:lang w:val="fr-FR"/>
        </w:rPr>
        <w:t xml:space="preserve">[R-5.13-009] </w:t>
      </w:r>
      <w:r w:rsidR="001B7FB7" w:rsidRPr="001B7FB7">
        <w:rPr>
          <w:lang w:val="fr-FR"/>
        </w:rPr>
        <w:t xml:space="preserve">Void </w:t>
      </w:r>
    </w:p>
    <w:p w14:paraId="74A2F8B2" w14:textId="77777777" w:rsidR="001B7FB7" w:rsidRPr="001B7FB7" w:rsidRDefault="001B7FB7" w:rsidP="003B4497">
      <w:pPr>
        <w:rPr>
          <w:lang w:val="fr-FR"/>
        </w:rPr>
      </w:pPr>
      <w:r w:rsidRPr="001B7FB7">
        <w:rPr>
          <w:lang w:val="fr-FR"/>
        </w:rPr>
        <w:t>[</w:t>
      </w:r>
      <w:r w:rsidR="00EF61E0" w:rsidRPr="001B7FB7">
        <w:rPr>
          <w:lang w:val="fr-FR"/>
        </w:rPr>
        <w:t xml:space="preserve">R-5.13-010] </w:t>
      </w:r>
      <w:r w:rsidRPr="001B7FB7">
        <w:rPr>
          <w:lang w:val="fr-FR"/>
        </w:rPr>
        <w:t xml:space="preserve">Void </w:t>
      </w:r>
    </w:p>
    <w:p w14:paraId="2B2BAC11" w14:textId="77777777" w:rsidR="001B7FB7" w:rsidRPr="001B7FB7" w:rsidRDefault="001B7FB7" w:rsidP="003B4497">
      <w:pPr>
        <w:rPr>
          <w:lang w:val="fr-FR"/>
        </w:rPr>
      </w:pPr>
      <w:r w:rsidRPr="001B7FB7">
        <w:rPr>
          <w:lang w:val="fr-FR"/>
        </w:rPr>
        <w:t>[</w:t>
      </w:r>
      <w:r w:rsidR="00EF61E0" w:rsidRPr="001B7FB7">
        <w:rPr>
          <w:lang w:val="fr-FR"/>
        </w:rPr>
        <w:t xml:space="preserve">R-5.13-011] </w:t>
      </w:r>
      <w:r w:rsidRPr="001B7FB7">
        <w:rPr>
          <w:lang w:val="fr-FR"/>
        </w:rPr>
        <w:t xml:space="preserve">Void </w:t>
      </w:r>
    </w:p>
    <w:p w14:paraId="4574D521" w14:textId="77777777" w:rsidR="001B7FB7" w:rsidRPr="00D25652" w:rsidRDefault="001B7FB7" w:rsidP="003B4497">
      <w:pPr>
        <w:rPr>
          <w:lang w:val="en-US"/>
        </w:rPr>
      </w:pPr>
      <w:r w:rsidRPr="00D25652">
        <w:rPr>
          <w:lang w:val="en-US"/>
        </w:rPr>
        <w:t>[</w:t>
      </w:r>
      <w:r w:rsidR="00EF61E0" w:rsidRPr="00D25652">
        <w:rPr>
          <w:lang w:val="en-US"/>
        </w:rPr>
        <w:t xml:space="preserve">R-5.13-012] </w:t>
      </w:r>
      <w:r w:rsidRPr="00D25652">
        <w:rPr>
          <w:lang w:val="en-US"/>
        </w:rPr>
        <w:t xml:space="preserve">Void </w:t>
      </w:r>
    </w:p>
    <w:p w14:paraId="2E211B5F" w14:textId="77777777" w:rsidR="003B4497" w:rsidRPr="00D25652" w:rsidRDefault="001B7FB7" w:rsidP="003B4497">
      <w:pPr>
        <w:rPr>
          <w:lang w:val="en-US"/>
        </w:rPr>
      </w:pPr>
      <w:r w:rsidRPr="00D25652">
        <w:rPr>
          <w:lang w:val="en-US"/>
        </w:rPr>
        <w:t>[</w:t>
      </w:r>
      <w:r w:rsidR="00EF61E0" w:rsidRPr="00D25652">
        <w:rPr>
          <w:lang w:val="en-US"/>
        </w:rPr>
        <w:t xml:space="preserve">R-5.13-013] </w:t>
      </w:r>
      <w:r w:rsidR="004602C6" w:rsidRPr="00D25652">
        <w:rPr>
          <w:lang w:val="en-US"/>
        </w:rPr>
        <w:t xml:space="preserve">Void </w:t>
      </w:r>
    </w:p>
    <w:p w14:paraId="4723D0D2" w14:textId="77777777" w:rsidR="005A4D40" w:rsidRDefault="005A4D40" w:rsidP="003B14EE">
      <w:pPr>
        <w:pStyle w:val="Heading2"/>
      </w:pPr>
      <w:bookmarkStart w:id="76" w:name="_Toc154152793"/>
      <w:r>
        <w:t>5.</w:t>
      </w:r>
      <w:r w:rsidR="00296284">
        <w:t>14</w:t>
      </w:r>
      <w:r>
        <w:tab/>
        <w:t xml:space="preserve">Audio / </w:t>
      </w:r>
      <w:r w:rsidR="00CE18F0">
        <w:t xml:space="preserve">voice </w:t>
      </w:r>
      <w:r>
        <w:t>quality</w:t>
      </w:r>
      <w:bookmarkEnd w:id="76"/>
    </w:p>
    <w:p w14:paraId="440EE2CD" w14:textId="77777777" w:rsidR="005A4D40" w:rsidRDefault="00EF61E0" w:rsidP="00E14C03">
      <w:r>
        <w:t xml:space="preserve">[R-5.14-001] </w:t>
      </w:r>
      <w:r w:rsidR="004602C6">
        <w:t>Void</w:t>
      </w:r>
      <w:r w:rsidR="009A3EB7" w:rsidRPr="009A3EB7">
        <w:t xml:space="preserve"> </w:t>
      </w:r>
    </w:p>
    <w:p w14:paraId="0A1FBC80" w14:textId="77777777" w:rsidR="008401B9" w:rsidRDefault="00EF61E0" w:rsidP="008401B9">
      <w:r>
        <w:t xml:space="preserve">[R-5.14-002] </w:t>
      </w:r>
      <w:r w:rsidR="008401B9">
        <w:t>MOS-LQO shall achieve the noise reduction performance of TIA-102.BABG [10] Table 3-1.</w:t>
      </w:r>
    </w:p>
    <w:p w14:paraId="7E8F2ECC" w14:textId="77777777" w:rsidR="008401B9" w:rsidRPr="00AE68BB" w:rsidRDefault="00EF61E0" w:rsidP="008401B9">
      <w:r>
        <w:t xml:space="preserve">[R-5.14-003] </w:t>
      </w:r>
      <w:r w:rsidR="008401B9">
        <w:t xml:space="preserve">MOS-LQO shall achieve a noise reduction performance for the 3GPP Adaptive Multi-Rate Wide Band codec (AMR-WB </w:t>
      </w:r>
      <w:r w:rsidR="004F1CF4">
        <w:t>TS 26.190 [</w:t>
      </w:r>
      <w:r w:rsidR="008401B9">
        <w:t xml:space="preserve">11] and </w:t>
      </w:r>
      <w:r w:rsidR="004F1CF4">
        <w:t>TS 26.194 [</w:t>
      </w:r>
      <w:r w:rsidR="008401B9">
        <w:t>12] that is equal to or greater than that specified for the P25 full rate and half rate voice codecs in TIA-102. BABG [10].</w:t>
      </w:r>
    </w:p>
    <w:p w14:paraId="56034012" w14:textId="77777777" w:rsidR="00F2727A" w:rsidRPr="00AE68BB" w:rsidRDefault="00F2727A" w:rsidP="00E14C03">
      <w:pPr>
        <w:pStyle w:val="Heading2"/>
      </w:pPr>
      <w:bookmarkStart w:id="77" w:name="_Toc154152794"/>
      <w:r w:rsidRPr="00AE68BB">
        <w:t>5.</w:t>
      </w:r>
      <w:r w:rsidR="005E55EA" w:rsidRPr="00AE68BB">
        <w:t>15</w:t>
      </w:r>
      <w:r w:rsidRPr="00AE68BB">
        <w:tab/>
        <w:t xml:space="preserve">Interactions between MCPTT Group </w:t>
      </w:r>
      <w:r w:rsidR="003B6421">
        <w:t>c</w:t>
      </w:r>
      <w:r w:rsidRPr="00AE68BB">
        <w:t>alls and MCPTT Private Calls</w:t>
      </w:r>
      <w:r w:rsidR="00D15B1E">
        <w:t xml:space="preserve"> (with Floor control)</w:t>
      </w:r>
      <w:bookmarkEnd w:id="77"/>
    </w:p>
    <w:p w14:paraId="55BDC509" w14:textId="77777777" w:rsidR="000B3FB2" w:rsidRPr="00AE68BB" w:rsidRDefault="00EF61E0" w:rsidP="000B3FB2">
      <w:r>
        <w:t xml:space="preserve">[R-5.15-001] </w:t>
      </w:r>
      <w:r w:rsidR="000B3FB2" w:rsidRPr="00AE68BB">
        <w:t xml:space="preserve">The </w:t>
      </w:r>
      <w:r w:rsidR="000966DA">
        <w:t>MCPTT Service</w:t>
      </w:r>
      <w:r w:rsidR="000B3FB2" w:rsidRPr="00AE68BB">
        <w:t xml:space="preserve"> shall allow an MCPTT UE to be transmitting in one MCPTT Group Call while simultaneously receiving transmissions from </w:t>
      </w:r>
      <w:r w:rsidR="000824C6" w:rsidRPr="00AE68BB">
        <w:t xml:space="preserve">one or more </w:t>
      </w:r>
      <w:r w:rsidR="000B3FB2" w:rsidRPr="00AE68BB">
        <w:t>MCPTT Private Call</w:t>
      </w:r>
      <w:r w:rsidR="000824C6" w:rsidRPr="00AE68BB">
        <w:t>s</w:t>
      </w:r>
      <w:r w:rsidR="00D15B1E">
        <w:t xml:space="preserve"> (with Floor control)</w:t>
      </w:r>
      <w:r w:rsidR="000B3FB2" w:rsidRPr="00AE68BB">
        <w:t>.</w:t>
      </w:r>
    </w:p>
    <w:p w14:paraId="6C3CC395" w14:textId="77777777" w:rsidR="000B3FB2" w:rsidRPr="00AE68BB" w:rsidRDefault="00EF61E0" w:rsidP="000B3FB2">
      <w:r>
        <w:t xml:space="preserve">[R-5.15-002] </w:t>
      </w:r>
      <w:r w:rsidR="000B3FB2" w:rsidRPr="00AE68BB">
        <w:t xml:space="preserve">The </w:t>
      </w:r>
      <w:r w:rsidR="000966DA">
        <w:t>MCPTT Service</w:t>
      </w:r>
      <w:r w:rsidR="000B3FB2" w:rsidRPr="00AE68BB">
        <w:t xml:space="preserve"> shall allow an MCPTT UE to be receiving or transmitting in one MCPTT Private Call </w:t>
      </w:r>
      <w:r w:rsidR="00D15B1E">
        <w:t xml:space="preserve">(with Floor control) </w:t>
      </w:r>
      <w:r w:rsidR="000B3FB2" w:rsidRPr="00AE68BB">
        <w:t xml:space="preserve">while simultaneously receiving transmissions from </w:t>
      </w:r>
      <w:r w:rsidR="000824C6" w:rsidRPr="00AE68BB">
        <w:t xml:space="preserve">one or more </w:t>
      </w:r>
      <w:r w:rsidR="000B3FB2" w:rsidRPr="00AE68BB">
        <w:t>MCPTT Group Calls.</w:t>
      </w:r>
    </w:p>
    <w:p w14:paraId="722818BF" w14:textId="77777777" w:rsidR="000824C6" w:rsidRPr="00AE68BB" w:rsidRDefault="00EF61E0" w:rsidP="000B3FB2">
      <w:r>
        <w:t xml:space="preserve">[R-5.15-003] </w:t>
      </w:r>
      <w:r w:rsidR="000824C6" w:rsidRPr="00AE68BB">
        <w:t xml:space="preserve">The </w:t>
      </w:r>
      <w:r w:rsidR="000966DA">
        <w:t>MCPTT Service</w:t>
      </w:r>
      <w:r w:rsidR="000824C6" w:rsidRPr="00AE68BB">
        <w:t xml:space="preserve"> shall allow an MCPTT UE to be receiving one or more MCPTT Group Calls while simultaneously receiving transmissions from one or more MCPTT Private Calls</w:t>
      </w:r>
      <w:r w:rsidR="00D15B1E">
        <w:t xml:space="preserve"> (with Floor control)</w:t>
      </w:r>
      <w:r w:rsidR="000824C6" w:rsidRPr="00AE68BB">
        <w:t>.</w:t>
      </w:r>
    </w:p>
    <w:p w14:paraId="074A4DB4" w14:textId="77777777" w:rsidR="00F2727A" w:rsidRPr="00AE68BB" w:rsidRDefault="00F2727A" w:rsidP="00E14C03">
      <w:pPr>
        <w:pStyle w:val="Heading2"/>
      </w:pPr>
      <w:bookmarkStart w:id="78" w:name="_Toc154152795"/>
      <w:r w:rsidRPr="00AE68BB">
        <w:t>5.</w:t>
      </w:r>
      <w:r w:rsidR="005E55EA" w:rsidRPr="00AE68BB">
        <w:t>16</w:t>
      </w:r>
      <w:r w:rsidRPr="00AE68BB">
        <w:tab/>
        <w:t xml:space="preserve">Relay </w:t>
      </w:r>
      <w:r w:rsidR="003B6421">
        <w:t>r</w:t>
      </w:r>
      <w:r w:rsidRPr="00AE68BB">
        <w:t>equirements</w:t>
      </w:r>
      <w:bookmarkEnd w:id="78"/>
    </w:p>
    <w:p w14:paraId="48939EAC" w14:textId="77777777" w:rsidR="001B7FB7" w:rsidRDefault="00EF61E0" w:rsidP="003B4497">
      <w:r>
        <w:t xml:space="preserve">[R-5.16-001] </w:t>
      </w:r>
      <w:r w:rsidR="001B7FB7">
        <w:t xml:space="preserve">Void </w:t>
      </w:r>
    </w:p>
    <w:p w14:paraId="623B13BC" w14:textId="77777777" w:rsidR="001B7FB7" w:rsidRDefault="001B7FB7" w:rsidP="003B4497">
      <w:r>
        <w:t>[</w:t>
      </w:r>
      <w:r w:rsidR="00EF61E0">
        <w:t xml:space="preserve">R-5.16-002] </w:t>
      </w:r>
      <w:r>
        <w:t xml:space="preserve">Void </w:t>
      </w:r>
    </w:p>
    <w:p w14:paraId="0F70F8AE" w14:textId="77777777" w:rsidR="003B4497" w:rsidRDefault="001B7FB7" w:rsidP="003B4497">
      <w:r>
        <w:t>[</w:t>
      </w:r>
      <w:r w:rsidR="00EF61E0">
        <w:t xml:space="preserve">R-5.16-003] </w:t>
      </w:r>
      <w:r w:rsidR="004602C6">
        <w:t xml:space="preserve">Void </w:t>
      </w:r>
    </w:p>
    <w:p w14:paraId="7C00D578" w14:textId="77777777" w:rsidR="00DF2916" w:rsidRDefault="00DF2916" w:rsidP="003B14EE">
      <w:pPr>
        <w:pStyle w:val="Heading2"/>
      </w:pPr>
      <w:bookmarkStart w:id="79" w:name="_Toc154152796"/>
      <w:r>
        <w:t>5.17</w:t>
      </w:r>
      <w:r>
        <w:tab/>
        <w:t>Gateway requirements</w:t>
      </w:r>
      <w:bookmarkEnd w:id="79"/>
    </w:p>
    <w:p w14:paraId="470A4784" w14:textId="77777777" w:rsidR="003B4497" w:rsidRDefault="00EF61E0" w:rsidP="003B4497">
      <w:r>
        <w:t xml:space="preserve">[R-5.17-001] </w:t>
      </w:r>
      <w:r w:rsidR="004602C6">
        <w:t xml:space="preserve">Void </w:t>
      </w:r>
    </w:p>
    <w:p w14:paraId="70667495" w14:textId="77777777" w:rsidR="001529A1" w:rsidRPr="00AE68BB" w:rsidRDefault="001529A1" w:rsidP="001529A1">
      <w:pPr>
        <w:pStyle w:val="Heading2"/>
      </w:pPr>
      <w:bookmarkStart w:id="80" w:name="_Toc154152797"/>
      <w:r w:rsidRPr="00AE68BB">
        <w:lastRenderedPageBreak/>
        <w:t>5.</w:t>
      </w:r>
      <w:r w:rsidR="00296284">
        <w:t>18</w:t>
      </w:r>
      <w:r w:rsidRPr="00AE68BB">
        <w:tab/>
        <w:t xml:space="preserve">Control and </w:t>
      </w:r>
      <w:r w:rsidR="003B6421">
        <w:t>m</w:t>
      </w:r>
      <w:r w:rsidRPr="00AE68BB">
        <w:t>anagement by Mission Critical Organizations</w:t>
      </w:r>
      <w:bookmarkEnd w:id="80"/>
    </w:p>
    <w:p w14:paraId="25936BF8" w14:textId="77777777" w:rsidR="001529A1" w:rsidRPr="00AE68BB" w:rsidRDefault="001529A1" w:rsidP="001529A1">
      <w:pPr>
        <w:pStyle w:val="Heading3"/>
      </w:pPr>
      <w:bookmarkStart w:id="81" w:name="_Toc154152798"/>
      <w:r w:rsidRPr="00AE68BB">
        <w:t>5.</w:t>
      </w:r>
      <w:r w:rsidR="00DF2916">
        <w:t>18</w:t>
      </w:r>
      <w:r w:rsidRPr="00AE68BB">
        <w:t>.1</w:t>
      </w:r>
      <w:r w:rsidRPr="00AE68BB">
        <w:tab/>
        <w:t>Overview</w:t>
      </w:r>
      <w:bookmarkEnd w:id="81"/>
    </w:p>
    <w:p w14:paraId="23A1DC0B" w14:textId="77777777" w:rsidR="001529A1" w:rsidRPr="00AE68BB" w:rsidRDefault="001D55C0" w:rsidP="001529A1">
      <w:r>
        <w:t>Sub</w:t>
      </w:r>
      <w:r w:rsidR="001529A1" w:rsidRPr="00AE68BB">
        <w:t xml:space="preserve">clause </w:t>
      </w:r>
      <w:r>
        <w:t xml:space="preserve">5.18 </w:t>
      </w:r>
      <w:r w:rsidR="001529A1" w:rsidRPr="00AE68BB">
        <w:t xml:space="preserve">contains general requirements for management of the </w:t>
      </w:r>
      <w:r w:rsidR="000966DA">
        <w:t>MCPTT Service</w:t>
      </w:r>
      <w:r w:rsidR="001529A1" w:rsidRPr="00AE68BB">
        <w:t xml:space="preserve"> by Mission Critical Organizations sharing the same </w:t>
      </w:r>
      <w:r w:rsidR="00DA2146">
        <w:t>MCPTT system</w:t>
      </w:r>
      <w:r w:rsidR="001529A1" w:rsidRPr="00AE68BB">
        <w:t>, and more specific requirements pertaining to management controls and operational visibility, and to management of security services.</w:t>
      </w:r>
    </w:p>
    <w:p w14:paraId="13834866" w14:textId="77777777" w:rsidR="001529A1" w:rsidRPr="00AE68BB" w:rsidRDefault="001529A1" w:rsidP="001529A1">
      <w:pPr>
        <w:pStyle w:val="Heading3"/>
      </w:pPr>
      <w:bookmarkStart w:id="82" w:name="_Toc154152799"/>
      <w:r w:rsidRPr="00AE68BB">
        <w:t>5.</w:t>
      </w:r>
      <w:r w:rsidR="00DF2916">
        <w:t>18</w:t>
      </w:r>
      <w:r w:rsidRPr="00AE68BB">
        <w:t>.2</w:t>
      </w:r>
      <w:r w:rsidRPr="00AE68BB">
        <w:tab/>
        <w:t>General</w:t>
      </w:r>
      <w:r w:rsidR="00296284">
        <w:t xml:space="preserve"> requirements</w:t>
      </w:r>
      <w:bookmarkEnd w:id="82"/>
    </w:p>
    <w:p w14:paraId="2E7D1F96" w14:textId="77777777" w:rsidR="001B7FB7" w:rsidRDefault="00EF61E0" w:rsidP="001529A1">
      <w:r>
        <w:t xml:space="preserve">[R-5.18.2-001] </w:t>
      </w:r>
      <w:r w:rsidR="001B7FB7">
        <w:t xml:space="preserve">Void </w:t>
      </w:r>
    </w:p>
    <w:p w14:paraId="11318F9E" w14:textId="77777777" w:rsidR="001529A1" w:rsidRPr="00AE68BB" w:rsidRDefault="001B7FB7" w:rsidP="001529A1">
      <w:r>
        <w:t>[</w:t>
      </w:r>
      <w:r w:rsidR="00EF61E0">
        <w:t xml:space="preserve">R-5.18.2-002] </w:t>
      </w:r>
      <w:r w:rsidR="004602C6">
        <w:t xml:space="preserve">Void </w:t>
      </w:r>
    </w:p>
    <w:p w14:paraId="355F56DF" w14:textId="77777777" w:rsidR="001529A1" w:rsidRPr="00D25652" w:rsidRDefault="00EF61E0" w:rsidP="001529A1">
      <w:pPr>
        <w:rPr>
          <w:lang w:val="fr-FR"/>
        </w:rPr>
      </w:pPr>
      <w:r w:rsidRPr="00D25652">
        <w:rPr>
          <w:lang w:val="fr-FR"/>
        </w:rPr>
        <w:t xml:space="preserve">[R-5.18.2-003] </w:t>
      </w:r>
      <w:r w:rsidR="004602C6" w:rsidRPr="00D25652">
        <w:rPr>
          <w:lang w:val="fr-FR"/>
        </w:rPr>
        <w:t xml:space="preserve">Void </w:t>
      </w:r>
    </w:p>
    <w:p w14:paraId="259484E0" w14:textId="77777777" w:rsidR="001529A1" w:rsidRPr="00D25652" w:rsidRDefault="00EF61E0" w:rsidP="001529A1">
      <w:pPr>
        <w:rPr>
          <w:lang w:val="fr-FR"/>
        </w:rPr>
      </w:pPr>
      <w:r w:rsidRPr="00D25652">
        <w:rPr>
          <w:lang w:val="fr-FR"/>
        </w:rPr>
        <w:t xml:space="preserve">[R-5.18.2-004] </w:t>
      </w:r>
      <w:r w:rsidR="004602C6" w:rsidRPr="00D25652">
        <w:rPr>
          <w:lang w:val="fr-FR"/>
        </w:rPr>
        <w:t xml:space="preserve">Void </w:t>
      </w:r>
    </w:p>
    <w:p w14:paraId="4DBA5360" w14:textId="77777777" w:rsidR="003B4497" w:rsidRPr="00D25652" w:rsidRDefault="00EF61E0" w:rsidP="003B4497">
      <w:pPr>
        <w:rPr>
          <w:lang w:val="fr-FR"/>
        </w:rPr>
      </w:pPr>
      <w:r w:rsidRPr="00D25652">
        <w:rPr>
          <w:lang w:val="fr-FR"/>
        </w:rPr>
        <w:t xml:space="preserve">[R-5.18.2-005] </w:t>
      </w:r>
      <w:r w:rsidR="004602C6" w:rsidRPr="00D25652">
        <w:rPr>
          <w:lang w:val="fr-FR"/>
        </w:rPr>
        <w:t xml:space="preserve">Void </w:t>
      </w:r>
    </w:p>
    <w:p w14:paraId="001D6717" w14:textId="77777777" w:rsidR="001529A1" w:rsidRPr="00AE68BB" w:rsidRDefault="001529A1" w:rsidP="001529A1">
      <w:pPr>
        <w:pStyle w:val="Heading3"/>
      </w:pPr>
      <w:bookmarkStart w:id="83" w:name="_Toc154152800"/>
      <w:r w:rsidRPr="00AE68BB">
        <w:t>5.</w:t>
      </w:r>
      <w:r w:rsidR="00DF2916">
        <w:t>18</w:t>
      </w:r>
      <w:r w:rsidR="008711F7" w:rsidRPr="00AE68BB">
        <w:t>.3</w:t>
      </w:r>
      <w:r w:rsidR="008711F7" w:rsidRPr="00AE68BB">
        <w:tab/>
      </w:r>
      <w:r w:rsidRPr="00AE68BB">
        <w:t xml:space="preserve">Operational </w:t>
      </w:r>
      <w:r w:rsidR="003B6421">
        <w:t>v</w:t>
      </w:r>
      <w:r w:rsidRPr="00AE68BB">
        <w:t>isibility for Mission Critical Organizations</w:t>
      </w:r>
      <w:bookmarkEnd w:id="83"/>
    </w:p>
    <w:p w14:paraId="03088F56" w14:textId="77777777" w:rsidR="003B4497" w:rsidRDefault="00EF61E0" w:rsidP="003B4497">
      <w:r>
        <w:t>[R-5.18.</w:t>
      </w:r>
      <w:r w:rsidR="004521F4">
        <w:t>3</w:t>
      </w:r>
      <w:r>
        <w:t xml:space="preserve">-001] </w:t>
      </w:r>
      <w:r w:rsidR="004602C6">
        <w:t xml:space="preserve">Void </w:t>
      </w:r>
    </w:p>
    <w:p w14:paraId="7A6F8FA3" w14:textId="77777777" w:rsidR="00E726B8" w:rsidRPr="00E726B8" w:rsidRDefault="00E726B8" w:rsidP="003B14EE">
      <w:pPr>
        <w:pStyle w:val="Heading2"/>
      </w:pPr>
      <w:bookmarkStart w:id="84" w:name="_Toc154152801"/>
      <w:r w:rsidRPr="00E726B8">
        <w:t>5.</w:t>
      </w:r>
      <w:r w:rsidR="00296284">
        <w:t>19</w:t>
      </w:r>
      <w:r w:rsidRPr="00E726B8">
        <w:tab/>
        <w:t xml:space="preserve">General Administrative – </w:t>
      </w:r>
      <w:r w:rsidR="00F034A7">
        <w:t>g</w:t>
      </w:r>
      <w:r w:rsidRPr="00E726B8">
        <w:t xml:space="preserve">roups and </w:t>
      </w:r>
      <w:r w:rsidR="00F034A7">
        <w:t>u</w:t>
      </w:r>
      <w:r w:rsidRPr="00E726B8">
        <w:t>sers</w:t>
      </w:r>
      <w:bookmarkEnd w:id="84"/>
    </w:p>
    <w:p w14:paraId="24E64DAD" w14:textId="77777777" w:rsidR="001B7FB7" w:rsidRDefault="004521F4" w:rsidP="00CE18F0">
      <w:pPr>
        <w:rPr>
          <w:lang w:val="fr-FR"/>
        </w:rPr>
      </w:pPr>
      <w:r w:rsidRPr="001B7FB7">
        <w:rPr>
          <w:lang w:val="fr-FR"/>
        </w:rPr>
        <w:t xml:space="preserve">[R-5.19-001] </w:t>
      </w:r>
      <w:r w:rsidR="001B7FB7">
        <w:rPr>
          <w:lang w:val="fr-FR"/>
        </w:rPr>
        <w:t xml:space="preserve">Void </w:t>
      </w:r>
    </w:p>
    <w:p w14:paraId="323EA803" w14:textId="77777777" w:rsidR="001B7FB7" w:rsidRDefault="001B7FB7" w:rsidP="00CE18F0">
      <w:pPr>
        <w:rPr>
          <w:lang w:val="fr-FR"/>
        </w:rPr>
      </w:pPr>
      <w:r>
        <w:rPr>
          <w:lang w:val="fr-FR"/>
        </w:rPr>
        <w:t>[</w:t>
      </w:r>
      <w:r w:rsidR="004521F4" w:rsidRPr="001B7FB7">
        <w:rPr>
          <w:lang w:val="fr-FR"/>
        </w:rPr>
        <w:t xml:space="preserve">R-5.19-002] </w:t>
      </w:r>
      <w:r>
        <w:rPr>
          <w:lang w:val="fr-FR"/>
        </w:rPr>
        <w:t xml:space="preserve">Void </w:t>
      </w:r>
    </w:p>
    <w:p w14:paraId="28C03D7A" w14:textId="77777777" w:rsidR="001B7FB7" w:rsidRDefault="001B7FB7" w:rsidP="00CE18F0">
      <w:pPr>
        <w:rPr>
          <w:lang w:val="fr-FR"/>
        </w:rPr>
      </w:pPr>
      <w:r>
        <w:rPr>
          <w:lang w:val="fr-FR"/>
        </w:rPr>
        <w:t>[</w:t>
      </w:r>
      <w:r w:rsidR="004521F4" w:rsidRPr="001B7FB7">
        <w:rPr>
          <w:lang w:val="fr-FR"/>
        </w:rPr>
        <w:t xml:space="preserve">R-5.19-003] </w:t>
      </w:r>
      <w:r>
        <w:rPr>
          <w:lang w:val="fr-FR"/>
        </w:rPr>
        <w:t xml:space="preserve">Void </w:t>
      </w:r>
    </w:p>
    <w:p w14:paraId="7203489C" w14:textId="77777777" w:rsidR="001B7FB7" w:rsidRDefault="001B7FB7" w:rsidP="00CE18F0">
      <w:pPr>
        <w:rPr>
          <w:lang w:val="fr-FR"/>
        </w:rPr>
      </w:pPr>
      <w:r>
        <w:rPr>
          <w:lang w:val="fr-FR"/>
        </w:rPr>
        <w:t>[</w:t>
      </w:r>
      <w:r w:rsidR="004521F4" w:rsidRPr="001B7FB7">
        <w:rPr>
          <w:lang w:val="fr-FR"/>
        </w:rPr>
        <w:t xml:space="preserve">R-5.19-004] </w:t>
      </w:r>
      <w:r>
        <w:rPr>
          <w:lang w:val="fr-FR"/>
        </w:rPr>
        <w:t xml:space="preserve">Void </w:t>
      </w:r>
    </w:p>
    <w:p w14:paraId="030579F8" w14:textId="77777777" w:rsidR="001B7FB7" w:rsidRDefault="001B7FB7" w:rsidP="00CE18F0">
      <w:pPr>
        <w:rPr>
          <w:lang w:val="fr-FR"/>
        </w:rPr>
      </w:pPr>
      <w:r>
        <w:rPr>
          <w:lang w:val="fr-FR"/>
        </w:rPr>
        <w:t>[</w:t>
      </w:r>
      <w:r w:rsidR="004521F4" w:rsidRPr="001B7FB7">
        <w:rPr>
          <w:lang w:val="fr-FR"/>
        </w:rPr>
        <w:t xml:space="preserve">R-5.19-005] </w:t>
      </w:r>
      <w:r>
        <w:rPr>
          <w:lang w:val="fr-FR"/>
        </w:rPr>
        <w:t xml:space="preserve">Void </w:t>
      </w:r>
    </w:p>
    <w:p w14:paraId="0424C4C9" w14:textId="77777777" w:rsidR="00CE18F0" w:rsidRPr="001B7FB7" w:rsidRDefault="001B7FB7" w:rsidP="00CE18F0">
      <w:pPr>
        <w:rPr>
          <w:lang w:val="fr-FR"/>
        </w:rPr>
      </w:pPr>
      <w:r>
        <w:rPr>
          <w:lang w:val="fr-FR"/>
        </w:rPr>
        <w:t>[</w:t>
      </w:r>
      <w:r w:rsidR="004521F4" w:rsidRPr="001B7FB7">
        <w:rPr>
          <w:lang w:val="fr-FR"/>
        </w:rPr>
        <w:t xml:space="preserve">R-5.19-006] </w:t>
      </w:r>
      <w:r w:rsidR="004602C6" w:rsidRPr="001B7FB7">
        <w:rPr>
          <w:lang w:val="fr-FR"/>
        </w:rPr>
        <w:t xml:space="preserve">Void </w:t>
      </w:r>
    </w:p>
    <w:p w14:paraId="119E1483" w14:textId="77777777" w:rsidR="001B7FB7" w:rsidRPr="00D25652" w:rsidRDefault="00CE18F0" w:rsidP="003B4497">
      <w:pPr>
        <w:rPr>
          <w:lang w:val="en-US"/>
        </w:rPr>
      </w:pPr>
      <w:r w:rsidRPr="00D25652">
        <w:rPr>
          <w:lang w:val="en-US"/>
        </w:rPr>
        <w:t xml:space="preserve">[R-5.19-007] </w:t>
      </w:r>
      <w:r w:rsidR="001B7FB7" w:rsidRPr="00D25652">
        <w:rPr>
          <w:lang w:val="en-US"/>
        </w:rPr>
        <w:t xml:space="preserve">Void </w:t>
      </w:r>
    </w:p>
    <w:p w14:paraId="7885A69D" w14:textId="77777777" w:rsidR="003B4497" w:rsidRPr="00D25652" w:rsidRDefault="001B7FB7" w:rsidP="003B4497">
      <w:pPr>
        <w:rPr>
          <w:lang w:val="en-US"/>
        </w:rPr>
      </w:pPr>
      <w:r w:rsidRPr="00D25652">
        <w:rPr>
          <w:lang w:val="en-US"/>
        </w:rPr>
        <w:t>[</w:t>
      </w:r>
      <w:r w:rsidR="00CE18F0" w:rsidRPr="00D25652">
        <w:rPr>
          <w:lang w:val="en-US"/>
        </w:rPr>
        <w:t xml:space="preserve">R-5.19-008] </w:t>
      </w:r>
      <w:r w:rsidR="004602C6" w:rsidRPr="00D25652">
        <w:rPr>
          <w:lang w:val="en-US"/>
        </w:rPr>
        <w:t xml:space="preserve">Void </w:t>
      </w:r>
    </w:p>
    <w:p w14:paraId="3A55DF77" w14:textId="77777777" w:rsidR="00285681" w:rsidRPr="00AE68BB" w:rsidRDefault="00285681" w:rsidP="002A0777">
      <w:pPr>
        <w:pStyle w:val="Heading1"/>
      </w:pPr>
      <w:bookmarkStart w:id="85" w:name="_Toc154152802"/>
      <w:r w:rsidRPr="00AE68BB">
        <w:t>6</w:t>
      </w:r>
      <w:r w:rsidRPr="00AE68BB">
        <w:tab/>
        <w:t xml:space="preserve">MCPTT Service </w:t>
      </w:r>
      <w:r w:rsidR="003B6421">
        <w:t>r</w:t>
      </w:r>
      <w:r w:rsidRPr="00AE68BB">
        <w:t xml:space="preserve">equirements </w:t>
      </w:r>
      <w:r w:rsidR="003B6421">
        <w:t>s</w:t>
      </w:r>
      <w:r w:rsidRPr="00AE68BB">
        <w:t xml:space="preserve">pecific to </w:t>
      </w:r>
      <w:r w:rsidR="00DF1658">
        <w:t>o</w:t>
      </w:r>
      <w:r w:rsidRPr="00AE68BB">
        <w:t>n-</w:t>
      </w:r>
      <w:r w:rsidR="00DF1658">
        <w:t>n</w:t>
      </w:r>
      <w:r w:rsidRPr="00AE68BB">
        <w:t xml:space="preserve">etwork </w:t>
      </w:r>
      <w:r w:rsidR="003B6421">
        <w:t>u</w:t>
      </w:r>
      <w:r w:rsidRPr="00AE68BB">
        <w:t>se</w:t>
      </w:r>
      <w:bookmarkEnd w:id="85"/>
    </w:p>
    <w:p w14:paraId="0B6AB538" w14:textId="77777777" w:rsidR="008711F7" w:rsidRPr="00AE68BB" w:rsidRDefault="008711F7" w:rsidP="008711F7">
      <w:pPr>
        <w:pStyle w:val="Heading2"/>
      </w:pPr>
      <w:bookmarkStart w:id="86" w:name="_Toc154152803"/>
      <w:r w:rsidRPr="00AE68BB">
        <w:t>6.</w:t>
      </w:r>
      <w:r w:rsidR="005E55EA" w:rsidRPr="00AE68BB">
        <w:t>1</w:t>
      </w:r>
      <w:r w:rsidRPr="00AE68BB">
        <w:tab/>
        <w:t xml:space="preserve">General </w:t>
      </w:r>
      <w:r w:rsidR="003B6421">
        <w:t>a</w:t>
      </w:r>
      <w:r w:rsidRPr="00AE68BB">
        <w:t>dministrative</w:t>
      </w:r>
      <w:r w:rsidR="00F24F1C">
        <w:t xml:space="preserve"> – groups and users</w:t>
      </w:r>
      <w:bookmarkEnd w:id="86"/>
    </w:p>
    <w:p w14:paraId="17B6E8C8" w14:textId="77777777" w:rsidR="00D84B90" w:rsidRDefault="004521F4" w:rsidP="008711F7">
      <w:r>
        <w:t xml:space="preserve">[R-6.1-001] </w:t>
      </w:r>
      <w:r w:rsidR="004602C6">
        <w:t>Void</w:t>
      </w:r>
    </w:p>
    <w:p w14:paraId="5F0D066A" w14:textId="77777777" w:rsidR="001B7FB7" w:rsidRDefault="004521F4" w:rsidP="003F1181">
      <w:pPr>
        <w:rPr>
          <w:lang w:val="fr-FR"/>
        </w:rPr>
      </w:pPr>
      <w:r w:rsidRPr="001B7FB7">
        <w:rPr>
          <w:lang w:val="fr-FR"/>
        </w:rPr>
        <w:t xml:space="preserve">[R-6.1-002] </w:t>
      </w:r>
      <w:r w:rsidR="001B7FB7">
        <w:rPr>
          <w:lang w:val="fr-FR"/>
        </w:rPr>
        <w:t xml:space="preserve">Void </w:t>
      </w:r>
    </w:p>
    <w:p w14:paraId="11BBEE79" w14:textId="77777777" w:rsidR="001B7FB7" w:rsidRDefault="001B7FB7" w:rsidP="003F1181">
      <w:pPr>
        <w:rPr>
          <w:lang w:val="fr-FR"/>
        </w:rPr>
      </w:pPr>
      <w:r>
        <w:rPr>
          <w:lang w:val="fr-FR"/>
        </w:rPr>
        <w:t>[</w:t>
      </w:r>
      <w:r w:rsidR="004521F4" w:rsidRPr="001B7FB7">
        <w:rPr>
          <w:lang w:val="fr-FR"/>
        </w:rPr>
        <w:t xml:space="preserve">R-6.1-003] </w:t>
      </w:r>
      <w:r>
        <w:rPr>
          <w:lang w:val="fr-FR"/>
        </w:rPr>
        <w:t xml:space="preserve">Void </w:t>
      </w:r>
    </w:p>
    <w:p w14:paraId="71B842E3" w14:textId="77777777" w:rsidR="003F1181" w:rsidRPr="001B7FB7" w:rsidRDefault="001B7FB7" w:rsidP="003F1181">
      <w:pPr>
        <w:rPr>
          <w:lang w:val="fr-FR"/>
        </w:rPr>
      </w:pPr>
      <w:r>
        <w:rPr>
          <w:lang w:val="fr-FR"/>
        </w:rPr>
        <w:t>[</w:t>
      </w:r>
      <w:r w:rsidR="004521F4" w:rsidRPr="001B7FB7">
        <w:rPr>
          <w:lang w:val="fr-FR"/>
        </w:rPr>
        <w:t xml:space="preserve">R-6.1-004] </w:t>
      </w:r>
      <w:r w:rsidR="00485633">
        <w:rPr>
          <w:lang w:val="fr-FR"/>
        </w:rPr>
        <w:t>Void</w:t>
      </w:r>
    </w:p>
    <w:p w14:paraId="44EB01BD" w14:textId="77777777" w:rsidR="00B141D4" w:rsidRPr="001B7FB7" w:rsidRDefault="004521F4" w:rsidP="008711F7">
      <w:pPr>
        <w:rPr>
          <w:lang w:val="fr-FR"/>
        </w:rPr>
      </w:pPr>
      <w:r w:rsidRPr="001B7FB7">
        <w:rPr>
          <w:lang w:val="fr-FR"/>
        </w:rPr>
        <w:t xml:space="preserve">[R-6.1-005] </w:t>
      </w:r>
      <w:r w:rsidR="00485633">
        <w:rPr>
          <w:lang w:val="fr-FR"/>
        </w:rPr>
        <w:t>Void</w:t>
      </w:r>
    </w:p>
    <w:p w14:paraId="06AE927F" w14:textId="77777777" w:rsidR="00DF2916" w:rsidRPr="001B7FB7" w:rsidRDefault="004521F4" w:rsidP="008711F7">
      <w:pPr>
        <w:rPr>
          <w:lang w:val="fr-FR"/>
        </w:rPr>
      </w:pPr>
      <w:r w:rsidRPr="001B7FB7">
        <w:rPr>
          <w:lang w:val="fr-FR"/>
        </w:rPr>
        <w:t xml:space="preserve">[R-6.1-006] </w:t>
      </w:r>
      <w:r w:rsidR="004602C6" w:rsidRPr="00911775">
        <w:rPr>
          <w:lang w:val="fr-FR"/>
        </w:rPr>
        <w:t>Void</w:t>
      </w:r>
    </w:p>
    <w:p w14:paraId="7236B5A6" w14:textId="77777777" w:rsidR="00D531EF" w:rsidRPr="001B7FB7" w:rsidRDefault="004521F4" w:rsidP="008711F7">
      <w:pPr>
        <w:rPr>
          <w:lang w:val="fr-FR"/>
        </w:rPr>
      </w:pPr>
      <w:r w:rsidRPr="001B7FB7">
        <w:rPr>
          <w:lang w:val="fr-FR"/>
        </w:rPr>
        <w:lastRenderedPageBreak/>
        <w:t xml:space="preserve">[R-6.1-007] </w:t>
      </w:r>
      <w:r w:rsidR="00A431B7" w:rsidRPr="001B7FB7">
        <w:rPr>
          <w:lang w:val="fr-FR"/>
        </w:rPr>
        <w:t>Void</w:t>
      </w:r>
    </w:p>
    <w:p w14:paraId="37E3A541" w14:textId="77777777" w:rsidR="005E55EA" w:rsidRPr="00AE68BB" w:rsidRDefault="005E55EA" w:rsidP="005E55EA">
      <w:pPr>
        <w:pStyle w:val="Heading2"/>
      </w:pPr>
      <w:bookmarkStart w:id="87" w:name="_Toc154152804"/>
      <w:r w:rsidRPr="00AE68BB">
        <w:t>6.2</w:t>
      </w:r>
      <w:r w:rsidRPr="00AE68BB">
        <w:tab/>
        <w:t xml:space="preserve">MCPTT </w:t>
      </w:r>
      <w:r w:rsidR="003B6421">
        <w:t>c</w:t>
      </w:r>
      <w:r w:rsidRPr="00AE68BB">
        <w:t>alls</w:t>
      </w:r>
      <w:bookmarkEnd w:id="87"/>
    </w:p>
    <w:p w14:paraId="33478382" w14:textId="77777777" w:rsidR="005E55EA" w:rsidRPr="00AE68BB" w:rsidRDefault="005E55EA" w:rsidP="00F549CE">
      <w:pPr>
        <w:pStyle w:val="Heading3"/>
      </w:pPr>
      <w:bookmarkStart w:id="88" w:name="_Toc154152805"/>
      <w:r w:rsidRPr="00AE68BB">
        <w:t>6.2.1</w:t>
      </w:r>
      <w:r w:rsidRPr="00AE68BB">
        <w:tab/>
        <w:t xml:space="preserve">Commencement </w:t>
      </w:r>
      <w:r w:rsidR="00DB5153">
        <w:t>m</w:t>
      </w:r>
      <w:r w:rsidRPr="00AE68BB">
        <w:t xml:space="preserve">odes for MCPTT </w:t>
      </w:r>
      <w:r w:rsidR="00DA49C2">
        <w:t xml:space="preserve">Group </w:t>
      </w:r>
      <w:r w:rsidR="00DB5153">
        <w:t>c</w:t>
      </w:r>
      <w:r w:rsidRPr="00AE68BB">
        <w:t>alls</w:t>
      </w:r>
      <w:bookmarkEnd w:id="88"/>
    </w:p>
    <w:p w14:paraId="598CE459" w14:textId="77777777" w:rsidR="001B7FB7" w:rsidRPr="005B0F4A" w:rsidRDefault="004521F4" w:rsidP="005E55EA">
      <w:pPr>
        <w:rPr>
          <w:lang w:val="en-US"/>
        </w:rPr>
      </w:pPr>
      <w:r w:rsidRPr="005B0F4A">
        <w:rPr>
          <w:lang w:val="en-US"/>
        </w:rPr>
        <w:t xml:space="preserve">[R-6.2.1-001] </w:t>
      </w:r>
      <w:r w:rsidR="005B0F4A" w:rsidRPr="00DE05B9">
        <w:t>The MCPTT Service shall be capable of allowing an MCPTT Group call setup request to proceed without prior acknowledgement by any MCPTT User of that MCPTT Group.</w:t>
      </w:r>
    </w:p>
    <w:p w14:paraId="0D21072C" w14:textId="77777777" w:rsidR="00757474" w:rsidRDefault="00757474" w:rsidP="00757474">
      <w:pPr>
        <w:rPr>
          <w:lang w:val="en-US"/>
        </w:rPr>
      </w:pPr>
      <w:r>
        <w:rPr>
          <w:lang w:val="en-US"/>
        </w:rPr>
        <w:t>[R-6.2.1-001a] The MCPTT Service shall be capable of allowing an MCPTT Group Call setup request to proceed only if a minimum number of MCPTT Group Members are currently affiliated.</w:t>
      </w:r>
    </w:p>
    <w:p w14:paraId="471CD87C" w14:textId="77777777" w:rsidR="00757474" w:rsidRDefault="00757474" w:rsidP="00757474">
      <w:pPr>
        <w:rPr>
          <w:lang w:val="en-US"/>
        </w:rPr>
      </w:pPr>
      <w:r>
        <w:rPr>
          <w:lang w:val="en-US"/>
        </w:rPr>
        <w:t>[R-6.2.1-001b] The MCPTT Service shall be capable of allowing an MCPTT Group Call setup request to proceed only if specific MCPTT Group Member(s) are currently affiliated.</w:t>
      </w:r>
    </w:p>
    <w:p w14:paraId="38A9DB0C" w14:textId="77777777" w:rsidR="001B7FB7" w:rsidRPr="005B0F4A" w:rsidRDefault="001B7FB7" w:rsidP="00757474">
      <w:pPr>
        <w:rPr>
          <w:lang w:val="en-US"/>
        </w:rPr>
      </w:pPr>
      <w:r w:rsidRPr="005B0F4A">
        <w:rPr>
          <w:lang w:val="en-US"/>
        </w:rPr>
        <w:t>[</w:t>
      </w:r>
      <w:r w:rsidR="004521F4" w:rsidRPr="005B0F4A">
        <w:rPr>
          <w:lang w:val="en-US"/>
        </w:rPr>
        <w:t xml:space="preserve">R-6.2.1-002] </w:t>
      </w:r>
      <w:r w:rsidR="005B0F4A" w:rsidRPr="00DE05B9">
        <w:t>An MCPTT User currently affiliated to an MCPTT Group shall acknowledge receipt of an MCPTT Group call setup request, if requested to do so by the MCPTT Service.</w:t>
      </w:r>
    </w:p>
    <w:p w14:paraId="67453891" w14:textId="77777777" w:rsidR="001B7FB7" w:rsidRPr="005B0F4A" w:rsidRDefault="001B7FB7" w:rsidP="005E55EA">
      <w:pPr>
        <w:rPr>
          <w:lang w:val="en-US"/>
        </w:rPr>
      </w:pPr>
      <w:r w:rsidRPr="005B0F4A">
        <w:rPr>
          <w:lang w:val="en-US"/>
        </w:rPr>
        <w:t>[</w:t>
      </w:r>
      <w:r w:rsidR="004521F4" w:rsidRPr="005B0F4A">
        <w:rPr>
          <w:lang w:val="en-US"/>
        </w:rPr>
        <w:t xml:space="preserve">R-6.2.1-003] </w:t>
      </w:r>
      <w:r w:rsidR="005B0F4A" w:rsidRPr="00DE05B9">
        <w:t>The MCPTT User's acknowledgement may require direct interaction of the MCPTT UE with the human user, or may be automatically executed by the MCPTT UE, in accordance with policy established by an MCPTT Administrator.</w:t>
      </w:r>
    </w:p>
    <w:p w14:paraId="65981161" w14:textId="77777777" w:rsidR="005E55EA" w:rsidRPr="00AE68BB" w:rsidRDefault="001B7FB7" w:rsidP="005E55EA">
      <w:r>
        <w:rPr>
          <w:lang w:val="en-US"/>
        </w:rPr>
        <w:t>[</w:t>
      </w:r>
      <w:r w:rsidR="004521F4">
        <w:t xml:space="preserve">R-6.2.1-004] </w:t>
      </w:r>
      <w:r w:rsidR="005E55EA" w:rsidRPr="00AE68BB">
        <w:t xml:space="preserve">The </w:t>
      </w:r>
      <w:r w:rsidR="000966DA">
        <w:t>MCPTT Service</w:t>
      </w:r>
      <w:r w:rsidR="005E55EA" w:rsidRPr="00AE68BB">
        <w:t xml:space="preserve"> shall be capable of requiring that a minimum number of </w:t>
      </w:r>
      <w:r w:rsidR="00B1267B">
        <w:t>A</w:t>
      </w:r>
      <w:r w:rsidR="005E55EA" w:rsidRPr="00AE68BB">
        <w:t xml:space="preserve">ffiliated MCPTT Group </w:t>
      </w:r>
      <w:r w:rsidR="00B1267B">
        <w:t>M</w:t>
      </w:r>
      <w:r w:rsidR="005E55EA" w:rsidRPr="00AE68BB">
        <w:t>embers acknowledges receipt of the MCPTT Group call setup request before the audio transmission proceed</w:t>
      </w:r>
      <w:r w:rsidR="00FE18E1">
        <w:t>s</w:t>
      </w:r>
      <w:r w:rsidR="005E55EA" w:rsidRPr="00AE68BB">
        <w:t>.</w:t>
      </w:r>
    </w:p>
    <w:p w14:paraId="15DF9600" w14:textId="77777777" w:rsidR="005E55EA" w:rsidRPr="00AE68BB" w:rsidRDefault="004521F4" w:rsidP="005E55EA">
      <w:r>
        <w:t xml:space="preserve">[R-6.2.1-005] </w:t>
      </w:r>
      <w:r w:rsidR="005E55EA" w:rsidRPr="00AE68BB">
        <w:t xml:space="preserve">The </w:t>
      </w:r>
      <w:r w:rsidR="000966DA">
        <w:t>MCPTT Service</w:t>
      </w:r>
      <w:r w:rsidR="005E55EA" w:rsidRPr="00AE68BB">
        <w:t xml:space="preserve"> shall be capable of requiring that specific MCPTT Users acknowledge receipt of the MCPTT Group call setup request before the audio transmission proceed</w:t>
      </w:r>
      <w:r w:rsidR="00FE18E1">
        <w:t>s</w:t>
      </w:r>
      <w:r w:rsidR="005E55EA" w:rsidRPr="00AE68BB">
        <w:t>, regardless of the affiliation state of those users.</w:t>
      </w:r>
    </w:p>
    <w:p w14:paraId="3D8A36B9" w14:textId="77777777" w:rsidR="005E55EA" w:rsidRPr="00AE68BB" w:rsidRDefault="005E55EA" w:rsidP="005E55EA">
      <w:pPr>
        <w:pStyle w:val="NO"/>
      </w:pPr>
      <w:r w:rsidRPr="00AE68BB">
        <w:t>NOTE</w:t>
      </w:r>
      <w:r w:rsidR="007C225A">
        <w:t xml:space="preserve"> 1</w:t>
      </w:r>
      <w:r w:rsidRPr="00AE68BB">
        <w:t>:</w:t>
      </w:r>
      <w:r w:rsidRPr="00AE68BB">
        <w:tab/>
        <w:t xml:space="preserve">In this case the </w:t>
      </w:r>
      <w:r w:rsidR="000966DA">
        <w:t>MCPTT Service</w:t>
      </w:r>
      <w:r w:rsidRPr="00AE68BB">
        <w:t xml:space="preserve"> affiliates the specific MCPTT Users who are not currently affiliated to the target MCPTT Group and then returns them to their previous affiliation state when the transmission ends.</w:t>
      </w:r>
    </w:p>
    <w:p w14:paraId="7A621DF0" w14:textId="77777777" w:rsidR="005E55EA" w:rsidRPr="00AE68BB" w:rsidRDefault="004521F4" w:rsidP="005E55EA">
      <w:r>
        <w:t xml:space="preserve">[R-6.2.1-006] </w:t>
      </w:r>
      <w:r w:rsidR="005E55EA" w:rsidRPr="00AE68BB">
        <w:t xml:space="preserve">The </w:t>
      </w:r>
      <w:r w:rsidR="000966DA">
        <w:t>MCPTT Service</w:t>
      </w:r>
      <w:r w:rsidR="005E55EA" w:rsidRPr="00AE68BB">
        <w:t xml:space="preserve"> shall be capable of requiring that all MCPTT Users that are both affiliated to the MCPTT Group and in a given geographical area acknowledge receipt of an MCPTT Group call setup request before the audio transmission proceed</w:t>
      </w:r>
      <w:r w:rsidR="00FE18E1">
        <w:t>s</w:t>
      </w:r>
      <w:r w:rsidR="005E55EA" w:rsidRPr="00AE68BB">
        <w:t>.</w:t>
      </w:r>
    </w:p>
    <w:p w14:paraId="21236C03" w14:textId="77777777" w:rsidR="005E55EA" w:rsidRPr="00AE68BB" w:rsidRDefault="004521F4" w:rsidP="005E55EA">
      <w:r>
        <w:t xml:space="preserve">[R-6.2.1-007] </w:t>
      </w:r>
      <w:r w:rsidR="005E55EA" w:rsidRPr="00AE68BB">
        <w:t xml:space="preserve">The </w:t>
      </w:r>
      <w:r w:rsidR="000966DA">
        <w:t>MCPTT Service</w:t>
      </w:r>
      <w:r w:rsidR="005E55EA" w:rsidRPr="00AE68BB">
        <w:t xml:space="preserve"> shall provide a mechanism for an MCPTT Administrator to determine the subset of </w:t>
      </w:r>
      <w:r w:rsidR="00B1267B">
        <w:t>A</w:t>
      </w:r>
      <w:r w:rsidR="005E55EA" w:rsidRPr="00AE68BB">
        <w:t xml:space="preserve">ffiliated MCPTT Group </w:t>
      </w:r>
      <w:r w:rsidR="00B1267B">
        <w:t>M</w:t>
      </w:r>
      <w:r w:rsidR="005E55EA" w:rsidRPr="00AE68BB">
        <w:t xml:space="preserve">embers that </w:t>
      </w:r>
      <w:r w:rsidR="00FE18E1">
        <w:t>shall</w:t>
      </w:r>
      <w:r w:rsidR="00FE18E1" w:rsidRPr="00AE68BB">
        <w:t xml:space="preserve"> </w:t>
      </w:r>
      <w:r w:rsidR="005E55EA" w:rsidRPr="00AE68BB">
        <w:t>acknowledge receipt of the MCPTT Group call setup request before the audio transmission proceed</w:t>
      </w:r>
      <w:r w:rsidR="00FE18E1">
        <w:t>s</w:t>
      </w:r>
      <w:r w:rsidR="005E55EA" w:rsidRPr="00AE68BB">
        <w:t>.</w:t>
      </w:r>
    </w:p>
    <w:p w14:paraId="66F37140" w14:textId="77777777" w:rsidR="00A3011C" w:rsidRDefault="00A3011C" w:rsidP="003B14EE">
      <w:pPr>
        <w:pStyle w:val="NO"/>
      </w:pPr>
      <w:r>
        <w:t>NOTE</w:t>
      </w:r>
      <w:r w:rsidR="007C225A">
        <w:t xml:space="preserve"> 2</w:t>
      </w:r>
      <w:r>
        <w:t>:</w:t>
      </w:r>
      <w:r>
        <w:tab/>
        <w:t>In</w:t>
      </w:r>
      <w:r w:rsidRPr="00A3011C">
        <w:t xml:space="preserve"> the following requirements, the term</w:t>
      </w:r>
      <w:r>
        <w:t>,</w:t>
      </w:r>
      <w:r w:rsidRPr="00A3011C">
        <w:t xml:space="preserve"> </w:t>
      </w:r>
      <w:r w:rsidR="003F1181">
        <w:t>"</w:t>
      </w:r>
      <w:r>
        <w:t xml:space="preserve">MCPTT </w:t>
      </w:r>
      <w:r w:rsidRPr="00A3011C">
        <w:t xml:space="preserve">Group Call </w:t>
      </w:r>
      <w:r>
        <w:t>s</w:t>
      </w:r>
      <w:r w:rsidRPr="00A3011C">
        <w:t>etup request requires acknowledgement</w:t>
      </w:r>
      <w:r w:rsidR="003F1181">
        <w:t>"</w:t>
      </w:r>
      <w:r w:rsidRPr="00A3011C">
        <w:t xml:space="preserve"> is used when one or more of the acknowledgement conditions defined above (i.e., </w:t>
      </w:r>
      <w:r w:rsidR="004521F4">
        <w:t>[R-6.2.1-004]</w:t>
      </w:r>
      <w:r w:rsidRPr="00A3011C">
        <w:t xml:space="preserve">, </w:t>
      </w:r>
      <w:r w:rsidR="004521F4">
        <w:t>[R-6.2.1-005],</w:t>
      </w:r>
      <w:r w:rsidRPr="00A3011C">
        <w:t xml:space="preserve"> </w:t>
      </w:r>
      <w:r w:rsidR="004521F4">
        <w:t xml:space="preserve">[R-6.2.1-006], </w:t>
      </w:r>
      <w:r w:rsidRPr="00A3011C">
        <w:t xml:space="preserve">and/or </w:t>
      </w:r>
      <w:r w:rsidR="004521F4">
        <w:t>[R-6.2.1-007]</w:t>
      </w:r>
      <w:r w:rsidRPr="00A3011C">
        <w:t>) applies.</w:t>
      </w:r>
    </w:p>
    <w:p w14:paraId="244C8D00" w14:textId="77777777" w:rsidR="005E55EA" w:rsidRPr="00AE68BB" w:rsidRDefault="004521F4" w:rsidP="005E55EA">
      <w:r>
        <w:t xml:space="preserve">[R-6.2.1-008] </w:t>
      </w:r>
      <w:r w:rsidR="005E55EA" w:rsidRPr="00AE68BB">
        <w:t xml:space="preserve">If an MCPTT Group Call setup request requires acknowledgement from </w:t>
      </w:r>
      <w:r w:rsidR="00B1267B">
        <w:t>A</w:t>
      </w:r>
      <w:r w:rsidR="005E55EA" w:rsidRPr="00AE68BB">
        <w:t xml:space="preserve">ffiliated MCPTT Group Members, and the required MCPTT Group Members do not acknowledge the call setup within a configured time (the </w:t>
      </w:r>
      <w:r w:rsidR="003F1181">
        <w:t>"</w:t>
      </w:r>
      <w:r w:rsidR="005E55EA" w:rsidRPr="00AE68BB">
        <w:t>acknowledged call setup timeout</w:t>
      </w:r>
      <w:r w:rsidR="003F1181">
        <w:t>"</w:t>
      </w:r>
      <w:r w:rsidR="005E55EA" w:rsidRPr="00AE68BB">
        <w:t xml:space="preserve">), the </w:t>
      </w:r>
      <w:r w:rsidR="000966DA">
        <w:t>MCPTT Service</w:t>
      </w:r>
      <w:r w:rsidR="005E55EA" w:rsidRPr="00AE68BB">
        <w:t xml:space="preserve"> </w:t>
      </w:r>
      <w:r w:rsidR="00656DCF">
        <w:t>may</w:t>
      </w:r>
      <w:r w:rsidR="005E55EA" w:rsidRPr="00AE68BB">
        <w:t xml:space="preserve"> proceed with the call and </w:t>
      </w:r>
      <w:r w:rsidR="00656DCF">
        <w:t xml:space="preserve">then may </w:t>
      </w:r>
      <w:r w:rsidR="005E55EA" w:rsidRPr="00AE68BB">
        <w:t xml:space="preserve">notify the </w:t>
      </w:r>
      <w:r w:rsidR="00E70EE9">
        <w:t>initiating</w:t>
      </w:r>
      <w:r w:rsidR="005E55EA" w:rsidRPr="00AE68BB">
        <w:t xml:space="preserve"> </w:t>
      </w:r>
      <w:r w:rsidR="00DA2146">
        <w:t>MCPTT User</w:t>
      </w:r>
      <w:r w:rsidR="005E55EA" w:rsidRPr="00AE68BB">
        <w:t xml:space="preserve"> that the acknowledgements did not include all required members.</w:t>
      </w:r>
    </w:p>
    <w:p w14:paraId="27CA104B" w14:textId="77777777" w:rsidR="005E55EA" w:rsidRPr="00AE68BB" w:rsidRDefault="004521F4" w:rsidP="005E55EA">
      <w:r>
        <w:t xml:space="preserve">[R-6.2.1-009] </w:t>
      </w:r>
      <w:r w:rsidR="005E55EA" w:rsidRPr="00AE68BB">
        <w:t xml:space="preserve">If an MCPTT Group Call setup request requires acknowledgement from </w:t>
      </w:r>
      <w:r w:rsidR="00B1267B">
        <w:t>A</w:t>
      </w:r>
      <w:r w:rsidR="005E55EA" w:rsidRPr="00AE68BB">
        <w:t xml:space="preserve">ffiliated MCPTT Group Members, and the required MCPTT Group Members do not acknowledge the call setup within a configured time, the </w:t>
      </w:r>
      <w:r w:rsidR="000966DA">
        <w:t>MCPTT Service</w:t>
      </w:r>
      <w:r w:rsidR="005E55EA" w:rsidRPr="00AE68BB">
        <w:t xml:space="preserve"> </w:t>
      </w:r>
      <w:r w:rsidR="00656DCF">
        <w:t>may</w:t>
      </w:r>
      <w:r w:rsidR="005E55EA" w:rsidRPr="00AE68BB">
        <w:t xml:space="preserve"> abandon the call and </w:t>
      </w:r>
      <w:r w:rsidR="00656DCF">
        <w:t xml:space="preserve">then may </w:t>
      </w:r>
      <w:r w:rsidR="005E55EA" w:rsidRPr="00AE68BB">
        <w:t xml:space="preserve">notify the </w:t>
      </w:r>
      <w:r w:rsidR="00E70EE9">
        <w:t>initiating</w:t>
      </w:r>
      <w:r w:rsidR="00E70EE9" w:rsidRPr="00AE68BB">
        <w:t xml:space="preserve"> </w:t>
      </w:r>
      <w:r w:rsidR="00DA2146">
        <w:t>MCPTT User</w:t>
      </w:r>
      <w:r w:rsidR="005E55EA" w:rsidRPr="00AE68BB">
        <w:t xml:space="preserve"> that the acknowledgements did not include all required members.</w:t>
      </w:r>
    </w:p>
    <w:p w14:paraId="0DDFD82E" w14:textId="77777777" w:rsidR="002C4F91" w:rsidRDefault="004521F4" w:rsidP="002C4F91">
      <w:r>
        <w:t xml:space="preserve">[R-6.2.1-010] </w:t>
      </w:r>
      <w:r w:rsidR="005E55EA" w:rsidRPr="00AE68BB">
        <w:t xml:space="preserve">If an MCPTT Group Call setup request requires acknowledgement from </w:t>
      </w:r>
      <w:r w:rsidR="00B1267B">
        <w:t>A</w:t>
      </w:r>
      <w:r w:rsidR="005E55EA" w:rsidRPr="00AE68BB">
        <w:t>ffiliated MCPTT Group Members, the initiating MCPTT User shall at any time have the option of allowing the call to proceed regardless of the state of the acknowledgements (</w:t>
      </w:r>
      <w:r w:rsidR="009306A5" w:rsidRPr="00AE68BB">
        <w:t>i.e.</w:t>
      </w:r>
      <w:r w:rsidR="0016326E">
        <w:t>,</w:t>
      </w:r>
      <w:r w:rsidR="005E55EA" w:rsidRPr="00AE68BB">
        <w:t xml:space="preserve"> to </w:t>
      </w:r>
      <w:r w:rsidR="003F1181">
        <w:t>"</w:t>
      </w:r>
      <w:r w:rsidR="005E55EA" w:rsidRPr="00AE68BB">
        <w:t>convert</w:t>
      </w:r>
      <w:r w:rsidR="003F1181">
        <w:t>"</w:t>
      </w:r>
      <w:r w:rsidR="005E55EA" w:rsidRPr="00AE68BB">
        <w:t xml:space="preserve"> the call to an unacknowledged call).</w:t>
      </w:r>
      <w:r w:rsidR="002C4F91" w:rsidRPr="002C4F91">
        <w:t xml:space="preserve"> </w:t>
      </w:r>
    </w:p>
    <w:p w14:paraId="5F750266" w14:textId="77777777" w:rsidR="005E55EA" w:rsidRPr="00AE68BB" w:rsidRDefault="002C4F91" w:rsidP="002C4F91">
      <w:r>
        <w:t xml:space="preserve">[R-6.2.1-010a] </w:t>
      </w:r>
      <w:r w:rsidRPr="00AE68BB">
        <w:t xml:space="preserve">If an MCPTT Group Call setup request requires acknowledgement from </w:t>
      </w:r>
      <w:r>
        <w:t>A</w:t>
      </w:r>
      <w:r w:rsidRPr="00AE68BB">
        <w:t xml:space="preserve">ffiliated MCPTT Group Members, and the required MCPTT Group Members </w:t>
      </w:r>
      <w:r>
        <w:t>did</w:t>
      </w:r>
      <w:r w:rsidRPr="00AE68BB">
        <w:t xml:space="preserve"> not acknowledge the call setup within a configured time, the</w:t>
      </w:r>
      <w:r>
        <w:t xml:space="preserve"> MCPPT Service shall be able to provide the list of MCPTT Group Members who did not acknowledge the call to the initiating MCPTT User</w:t>
      </w:r>
      <w:r w:rsidRPr="00AE68BB">
        <w:t>.</w:t>
      </w:r>
    </w:p>
    <w:p w14:paraId="26E9EAE8" w14:textId="77777777" w:rsidR="005E55EA" w:rsidRPr="00AE68BB" w:rsidRDefault="004521F4" w:rsidP="005E55EA">
      <w:r>
        <w:lastRenderedPageBreak/>
        <w:t xml:space="preserve">[R-6.2.1-011] </w:t>
      </w:r>
      <w:r w:rsidR="005E55EA" w:rsidRPr="00AE68BB">
        <w:t xml:space="preserve">If an MCPTT Group Call setup request requires acknowledgement from </w:t>
      </w:r>
      <w:r w:rsidR="00B1267B">
        <w:t>A</w:t>
      </w:r>
      <w:r w:rsidR="005E55EA" w:rsidRPr="00AE68BB">
        <w:t>ffiliated MCPTT Group Members, the acknowledged call setup timeout shall be established by an MCPTT Administrator.</w:t>
      </w:r>
    </w:p>
    <w:p w14:paraId="76E596AD" w14:textId="77777777" w:rsidR="005E55EA" w:rsidRPr="00AE68BB" w:rsidRDefault="004521F4" w:rsidP="005E55EA">
      <w:r>
        <w:t xml:space="preserve">[R-6.2.1-012] </w:t>
      </w:r>
      <w:r w:rsidR="005E55EA" w:rsidRPr="00AE68BB">
        <w:t xml:space="preserve">If an MCPTT Group Call setup request requires acknowledgement from </w:t>
      </w:r>
      <w:r w:rsidR="00B1267B">
        <w:t>A</w:t>
      </w:r>
      <w:r w:rsidR="005E55EA" w:rsidRPr="00AE68BB">
        <w:t xml:space="preserve">ffiliated MCPTT Group Members, the </w:t>
      </w:r>
      <w:r w:rsidR="00EF091E">
        <w:t>b</w:t>
      </w:r>
      <w:r w:rsidR="00660974">
        <w:t>ehaviour</w:t>
      </w:r>
      <w:r w:rsidR="005E55EA" w:rsidRPr="00AE68BB">
        <w:t xml:space="preserve"> in response to the expiration of the acknowledged call setup timeout shall be established by an MCPTT Administrator.</w:t>
      </w:r>
    </w:p>
    <w:p w14:paraId="60D2673A" w14:textId="77777777" w:rsidR="005E55EA" w:rsidRPr="00AE68BB" w:rsidRDefault="004521F4" w:rsidP="005E55EA">
      <w:r>
        <w:t xml:space="preserve">[R-6.2.1-013] </w:t>
      </w:r>
      <w:r w:rsidR="005E55EA" w:rsidRPr="00AE68BB">
        <w:t xml:space="preserve">If an MCPTT Group Call setup request requires acknowledgement from </w:t>
      </w:r>
      <w:r w:rsidR="00B1267B">
        <w:t>A</w:t>
      </w:r>
      <w:r w:rsidR="005E55EA" w:rsidRPr="00AE68BB">
        <w:t xml:space="preserve">ffiliated MCPTT Group Members, the </w:t>
      </w:r>
      <w:r w:rsidR="000966DA">
        <w:t>MCPTT Service</w:t>
      </w:r>
      <w:r w:rsidR="005E55EA" w:rsidRPr="00AE68BB">
        <w:t xml:space="preserve"> shall support an indefinite (</w:t>
      </w:r>
      <w:r w:rsidR="009306A5" w:rsidRPr="00AE68BB">
        <w:t>i.e.</w:t>
      </w:r>
      <w:r w:rsidR="0016326E">
        <w:t>,</w:t>
      </w:r>
      <w:r w:rsidR="005E55EA" w:rsidRPr="00AE68BB">
        <w:t xml:space="preserve"> infinite) call setup timeout.</w:t>
      </w:r>
    </w:p>
    <w:p w14:paraId="02CF09FF" w14:textId="77777777" w:rsidR="005E55EA" w:rsidRPr="005B0F4A" w:rsidRDefault="004521F4" w:rsidP="005E55EA">
      <w:pPr>
        <w:rPr>
          <w:lang w:val="en-US"/>
        </w:rPr>
      </w:pPr>
      <w:r w:rsidRPr="005B0F4A">
        <w:rPr>
          <w:lang w:val="en-US"/>
        </w:rPr>
        <w:t>[R-6.2.1-014]</w:t>
      </w:r>
      <w:r w:rsidR="00CE21F2">
        <w:rPr>
          <w:lang w:val="en-US"/>
        </w:rPr>
        <w:t xml:space="preserve"> </w:t>
      </w:r>
      <w:r w:rsidR="005B0F4A" w:rsidRPr="00EC6320">
        <w:t>If the MCPTT Service has knowledge that some affiliated members of a group can not be Participants in an unacknowledged MCPTT Group Call, the MCPTT Service shall provide an indication to the requester that the call is proceeding without all affiliated members, and shall provide the list of the missing members based on policy established by the MCPTT Administrator.</w:t>
      </w:r>
    </w:p>
    <w:p w14:paraId="5BBF1AA8" w14:textId="77777777" w:rsidR="00A224B5" w:rsidRPr="005B0F4A" w:rsidRDefault="004521F4" w:rsidP="005E55EA">
      <w:pPr>
        <w:rPr>
          <w:lang w:val="en-US"/>
        </w:rPr>
      </w:pPr>
      <w:r w:rsidRPr="005B0F4A">
        <w:rPr>
          <w:lang w:val="en-US"/>
        </w:rPr>
        <w:t>[R-6.2.1-015]</w:t>
      </w:r>
      <w:r w:rsidR="00CE21F2">
        <w:rPr>
          <w:lang w:val="en-US"/>
        </w:rPr>
        <w:t xml:space="preserve"> </w:t>
      </w:r>
      <w:r w:rsidR="005B0F4A" w:rsidRPr="00EC6320">
        <w:t>If MCPTT User(s) are excluded from an MCPTT call as there is insufficient capacity to support their participation the MCPTT Service shall ensure that the MCPTT User(s) receive a notification that they have been excluded from the call for reasons of lack of capacity.</w:t>
      </w:r>
    </w:p>
    <w:p w14:paraId="4D6E8084" w14:textId="77777777" w:rsidR="005E55EA" w:rsidRPr="0088134E" w:rsidRDefault="005E55EA" w:rsidP="00F549CE">
      <w:pPr>
        <w:pStyle w:val="Heading3"/>
        <w:rPr>
          <w:lang w:val="en-US"/>
        </w:rPr>
      </w:pPr>
      <w:bookmarkStart w:id="89" w:name="_Toc154152806"/>
      <w:r w:rsidRPr="0088134E">
        <w:rPr>
          <w:lang w:val="en-US"/>
        </w:rPr>
        <w:t>6.2.2</w:t>
      </w:r>
      <w:r w:rsidRPr="0088134E">
        <w:rPr>
          <w:lang w:val="en-US"/>
        </w:rPr>
        <w:tab/>
        <w:t>Queuing</w:t>
      </w:r>
      <w:bookmarkEnd w:id="89"/>
    </w:p>
    <w:p w14:paraId="23451E7F" w14:textId="77777777" w:rsidR="005E55EA" w:rsidRPr="0088134E" w:rsidRDefault="004521F4" w:rsidP="005E55EA">
      <w:pPr>
        <w:rPr>
          <w:lang w:val="en-US"/>
        </w:rPr>
      </w:pPr>
      <w:r w:rsidRPr="0088134E">
        <w:rPr>
          <w:lang w:val="en-US"/>
        </w:rPr>
        <w:t xml:space="preserve">[R-6.2.2-001] </w:t>
      </w:r>
      <w:r w:rsidR="00A431B7" w:rsidRPr="0088134E">
        <w:rPr>
          <w:lang w:val="en-US"/>
        </w:rPr>
        <w:t xml:space="preserve">Void </w:t>
      </w:r>
    </w:p>
    <w:p w14:paraId="2DAFC01C" w14:textId="77777777" w:rsidR="001B7FB7" w:rsidRPr="0088134E" w:rsidRDefault="004521F4" w:rsidP="003B4497">
      <w:pPr>
        <w:rPr>
          <w:lang w:val="en-US"/>
        </w:rPr>
      </w:pPr>
      <w:r w:rsidRPr="0088134E">
        <w:rPr>
          <w:lang w:val="en-US"/>
        </w:rPr>
        <w:t xml:space="preserve">[R-6.2.2-002] </w:t>
      </w:r>
      <w:r w:rsidR="001B7FB7" w:rsidRPr="0088134E">
        <w:rPr>
          <w:lang w:val="en-US"/>
        </w:rPr>
        <w:t xml:space="preserve">Void </w:t>
      </w:r>
    </w:p>
    <w:p w14:paraId="4A69C112" w14:textId="77777777" w:rsidR="001B7FB7" w:rsidRPr="0088134E" w:rsidRDefault="001B7FB7" w:rsidP="003B4497">
      <w:pPr>
        <w:rPr>
          <w:lang w:val="en-US"/>
        </w:rPr>
      </w:pPr>
      <w:r w:rsidRPr="0088134E">
        <w:rPr>
          <w:lang w:val="en-US"/>
        </w:rPr>
        <w:t>[</w:t>
      </w:r>
      <w:r w:rsidR="004521F4" w:rsidRPr="0088134E">
        <w:rPr>
          <w:lang w:val="en-US"/>
        </w:rPr>
        <w:t xml:space="preserve">R-6.2.2-003] </w:t>
      </w:r>
      <w:r w:rsidRPr="0088134E">
        <w:rPr>
          <w:lang w:val="en-US"/>
        </w:rPr>
        <w:t xml:space="preserve">Void </w:t>
      </w:r>
    </w:p>
    <w:p w14:paraId="5620B3A4" w14:textId="77777777" w:rsidR="001B7FB7" w:rsidRPr="0088134E" w:rsidRDefault="001B7FB7" w:rsidP="003B4497">
      <w:pPr>
        <w:rPr>
          <w:lang w:val="en-US"/>
        </w:rPr>
      </w:pPr>
      <w:r w:rsidRPr="0088134E">
        <w:rPr>
          <w:lang w:val="en-US"/>
        </w:rPr>
        <w:t>[</w:t>
      </w:r>
      <w:r w:rsidR="004521F4" w:rsidRPr="0088134E">
        <w:rPr>
          <w:lang w:val="en-US"/>
        </w:rPr>
        <w:t xml:space="preserve">R-6.2.2-004] </w:t>
      </w:r>
      <w:r w:rsidRPr="0088134E">
        <w:rPr>
          <w:lang w:val="en-US"/>
        </w:rPr>
        <w:t xml:space="preserve">Void </w:t>
      </w:r>
    </w:p>
    <w:p w14:paraId="3F988E31" w14:textId="77777777" w:rsidR="001B7FB7" w:rsidRPr="0088134E" w:rsidRDefault="001B7FB7" w:rsidP="003B4497">
      <w:pPr>
        <w:rPr>
          <w:lang w:val="en-US"/>
        </w:rPr>
      </w:pPr>
      <w:r w:rsidRPr="0088134E">
        <w:rPr>
          <w:lang w:val="en-US"/>
        </w:rPr>
        <w:t>[</w:t>
      </w:r>
      <w:r w:rsidR="004521F4" w:rsidRPr="0088134E">
        <w:rPr>
          <w:lang w:val="en-US"/>
        </w:rPr>
        <w:t xml:space="preserve">R-6.2.2-005] </w:t>
      </w:r>
      <w:r w:rsidRPr="0088134E">
        <w:rPr>
          <w:lang w:val="en-US"/>
        </w:rPr>
        <w:t xml:space="preserve">Void </w:t>
      </w:r>
    </w:p>
    <w:p w14:paraId="5A93D20E" w14:textId="77777777" w:rsidR="003B4497" w:rsidRPr="0088134E" w:rsidRDefault="001B7FB7" w:rsidP="003B4497">
      <w:pPr>
        <w:rPr>
          <w:lang w:val="en-US"/>
        </w:rPr>
      </w:pPr>
      <w:r w:rsidRPr="0088134E">
        <w:rPr>
          <w:lang w:val="en-US"/>
        </w:rPr>
        <w:t>[</w:t>
      </w:r>
      <w:r w:rsidR="004521F4" w:rsidRPr="0088134E">
        <w:rPr>
          <w:lang w:val="en-US"/>
        </w:rPr>
        <w:t xml:space="preserve">R-6.2.2-006] </w:t>
      </w:r>
      <w:r w:rsidR="00895366" w:rsidRPr="0088134E">
        <w:rPr>
          <w:lang w:val="en-US"/>
        </w:rPr>
        <w:t xml:space="preserve">Void </w:t>
      </w:r>
    </w:p>
    <w:p w14:paraId="73EE3E45" w14:textId="77777777" w:rsidR="009B571D" w:rsidRPr="00AE68BB" w:rsidRDefault="006138FF" w:rsidP="00F549CE">
      <w:pPr>
        <w:pStyle w:val="Heading3"/>
      </w:pPr>
      <w:bookmarkStart w:id="90" w:name="_Toc154152807"/>
      <w:r w:rsidRPr="00AE68BB">
        <w:t>6.</w:t>
      </w:r>
      <w:r w:rsidR="0080228D" w:rsidRPr="00AE68BB">
        <w:t>2.3</w:t>
      </w:r>
      <w:r w:rsidR="009B571D" w:rsidRPr="00AE68BB">
        <w:tab/>
        <w:t xml:space="preserve">Floor </w:t>
      </w:r>
      <w:r w:rsidR="00DB5153">
        <w:t>c</w:t>
      </w:r>
      <w:r w:rsidR="009B571D" w:rsidRPr="00AE68BB">
        <w:t>ontrol</w:t>
      </w:r>
      <w:bookmarkEnd w:id="90"/>
    </w:p>
    <w:p w14:paraId="15D7DF72" w14:textId="77777777" w:rsidR="00510D18" w:rsidRPr="00AE68BB" w:rsidRDefault="006138FF" w:rsidP="00F549CE">
      <w:pPr>
        <w:pStyle w:val="Heading4"/>
      </w:pPr>
      <w:bookmarkStart w:id="91" w:name="_Toc154152808"/>
      <w:r w:rsidRPr="00AE68BB">
        <w:t>6.</w:t>
      </w:r>
      <w:r w:rsidR="0080228D" w:rsidRPr="00AE68BB">
        <w:t>2.3</w:t>
      </w:r>
      <w:r w:rsidRPr="00AE68BB">
        <w:t>.1</w:t>
      </w:r>
      <w:r w:rsidR="00510D18" w:rsidRPr="00AE68BB">
        <w:tab/>
        <w:t>General aspects</w:t>
      </w:r>
      <w:bookmarkEnd w:id="91"/>
    </w:p>
    <w:p w14:paraId="15A3CDFE" w14:textId="77777777" w:rsidR="00CE69EF" w:rsidRPr="00AE68BB" w:rsidRDefault="004521F4" w:rsidP="00CE69EF">
      <w:r>
        <w:t xml:space="preserve">[R-6.2.3.1-001] </w:t>
      </w:r>
      <w:r w:rsidR="00CE69EF" w:rsidRPr="00AE68BB">
        <w:t xml:space="preserve">The </w:t>
      </w:r>
      <w:r w:rsidR="00183F56">
        <w:t>F</w:t>
      </w:r>
      <w:r w:rsidR="00CE69EF" w:rsidRPr="00AE68BB">
        <w:t xml:space="preserve">loor </w:t>
      </w:r>
      <w:r w:rsidR="002B33D3" w:rsidRPr="00AE68BB">
        <w:t>c</w:t>
      </w:r>
      <w:r w:rsidR="00CE69EF" w:rsidRPr="00AE68BB">
        <w:t>ontrol functionality in a</w:t>
      </w:r>
      <w:r w:rsidR="0020530E" w:rsidRPr="00AE68BB">
        <w:t>n</w:t>
      </w:r>
      <w:r w:rsidR="00CE69EF" w:rsidRPr="00AE68BB">
        <w:t xml:space="preserve"> </w:t>
      </w:r>
      <w:r w:rsidR="000966DA">
        <w:t>MCPTT Service</w:t>
      </w:r>
      <w:r w:rsidR="00CE69EF" w:rsidRPr="00AE68BB">
        <w:t xml:space="preserve"> shall determine at a point in time which </w:t>
      </w:r>
      <w:r w:rsidR="00674E1C" w:rsidRPr="00AE68BB">
        <w:t>P</w:t>
      </w:r>
      <w:r w:rsidR="00CE69EF" w:rsidRPr="00AE68BB">
        <w:t xml:space="preserve">articipant(s) are allowed to transmit to other </w:t>
      </w:r>
      <w:r w:rsidR="00674E1C" w:rsidRPr="00AE68BB">
        <w:t>P</w:t>
      </w:r>
      <w:r w:rsidR="00CE69EF" w:rsidRPr="00AE68BB">
        <w:t>articipant(s).</w:t>
      </w:r>
    </w:p>
    <w:p w14:paraId="482237E1" w14:textId="77777777" w:rsidR="00845CB7" w:rsidRPr="00AE68BB" w:rsidRDefault="004521F4" w:rsidP="00845CB7">
      <w:r>
        <w:t xml:space="preserve">[R-6.2.3.1-002] </w:t>
      </w:r>
      <w:r w:rsidR="00845CB7" w:rsidRPr="00AE68BB">
        <w:t>Receiving Participant(s) shall receive audio from one transmitting Participant. The only exception is if an MCPTT Group is configured to allow simultaneous Transmitting MCPTT Group Members in override.</w:t>
      </w:r>
    </w:p>
    <w:p w14:paraId="63C68BD3" w14:textId="77777777" w:rsidR="00845CB7" w:rsidRPr="00D90C61" w:rsidRDefault="004521F4" w:rsidP="00845CB7">
      <w:r>
        <w:t xml:space="preserve">[R-6.2.3.1-003] </w:t>
      </w:r>
      <w:r w:rsidR="00803E20" w:rsidRPr="00AE68BB">
        <w:t xml:space="preserve">The </w:t>
      </w:r>
      <w:r w:rsidR="000966DA">
        <w:t>MCPTT Service</w:t>
      </w:r>
      <w:r w:rsidR="00803E20" w:rsidRPr="00AE68BB">
        <w:t xml:space="preserve"> shall provide a mechanism for the MCPTT Administrator to configure the number (maximum of N9) of simultaneous audios received by an MCPTT User in a single MCPTT Group.</w:t>
      </w:r>
    </w:p>
    <w:p w14:paraId="52EF1CBB" w14:textId="77777777" w:rsidR="00845CB7" w:rsidRPr="00AE68BB" w:rsidRDefault="006138FF" w:rsidP="00F549CE">
      <w:pPr>
        <w:pStyle w:val="Heading4"/>
        <w:rPr>
          <w:lang w:eastAsia="en-US"/>
        </w:rPr>
      </w:pPr>
      <w:bookmarkStart w:id="92" w:name="_Toc154152809"/>
      <w:r w:rsidRPr="00AE68BB">
        <w:rPr>
          <w:lang w:eastAsia="en-US"/>
        </w:rPr>
        <w:t>6.</w:t>
      </w:r>
      <w:r w:rsidR="0080228D" w:rsidRPr="00AE68BB">
        <w:rPr>
          <w:lang w:eastAsia="en-US"/>
        </w:rPr>
        <w:t>2.3</w:t>
      </w:r>
      <w:r w:rsidRPr="00AE68BB">
        <w:rPr>
          <w:lang w:eastAsia="en-US"/>
        </w:rPr>
        <w:t>.2</w:t>
      </w:r>
      <w:r w:rsidR="00845CB7" w:rsidRPr="00AE68BB">
        <w:rPr>
          <w:lang w:eastAsia="en-US"/>
        </w:rPr>
        <w:tab/>
        <w:t>Requesting permission to transmit</w:t>
      </w:r>
      <w:bookmarkEnd w:id="92"/>
    </w:p>
    <w:p w14:paraId="3A2E0E2C" w14:textId="77777777" w:rsidR="00597EEA" w:rsidRPr="00AE68BB" w:rsidRDefault="004521F4" w:rsidP="00CE69EF">
      <w:r>
        <w:t xml:space="preserve">[R-6.2.3.2-001] </w:t>
      </w:r>
      <w:r w:rsidR="00CE69EF" w:rsidRPr="00AE68BB">
        <w:t xml:space="preserve">An authorized </w:t>
      </w:r>
      <w:r w:rsidR="00DA2146">
        <w:t>P</w:t>
      </w:r>
      <w:r w:rsidR="00CE69EF" w:rsidRPr="00AE68BB">
        <w:t>articipant shall be able to request to transmit to a</w:t>
      </w:r>
      <w:r w:rsidR="0020530E" w:rsidRPr="00AE68BB">
        <w:t>n</w:t>
      </w:r>
      <w:r w:rsidR="00CE69EF" w:rsidRPr="00AE68BB">
        <w:t xml:space="preserve"> </w:t>
      </w:r>
      <w:r w:rsidR="00501E60" w:rsidRPr="00AE68BB">
        <w:t>MCPTT</w:t>
      </w:r>
      <w:r w:rsidR="00CE69EF" w:rsidRPr="00AE68BB">
        <w:t xml:space="preserve"> Group or an individual </w:t>
      </w:r>
      <w:r w:rsidR="00DA2146">
        <w:t>P</w:t>
      </w:r>
      <w:r w:rsidR="00CE69EF" w:rsidRPr="00AE68BB">
        <w:t>articipant.</w:t>
      </w:r>
    </w:p>
    <w:p w14:paraId="13E27877" w14:textId="77777777" w:rsidR="00D531EF" w:rsidRDefault="004521F4" w:rsidP="00CE69EF">
      <w:r>
        <w:t xml:space="preserve">[R-6.2.3.2-002] </w:t>
      </w:r>
      <w:r w:rsidR="00D531EF" w:rsidRPr="00D531EF">
        <w:t xml:space="preserve">At call setup the </w:t>
      </w:r>
      <w:r w:rsidR="000966DA">
        <w:t>MCPTT Service</w:t>
      </w:r>
      <w:r w:rsidR="00D531EF" w:rsidRPr="00D531EF">
        <w:t xml:space="preserve"> shall provide a notification, for example audio and/or visual, to the MCPTT Group Member attempting to transmit that there are no other Group Members who have affiliated to the MCPTT Group.</w:t>
      </w:r>
    </w:p>
    <w:p w14:paraId="723435D5" w14:textId="77777777" w:rsidR="00D718B8" w:rsidRPr="00AE68BB" w:rsidRDefault="004521F4" w:rsidP="00CE69EF">
      <w:r>
        <w:t xml:space="preserve">[R-6.2.3.2-003] </w:t>
      </w:r>
      <w:r w:rsidR="00D718B8" w:rsidRPr="00AE68BB">
        <w:t xml:space="preserve">The </w:t>
      </w:r>
      <w:r w:rsidR="00D531EF">
        <w:t>F</w:t>
      </w:r>
      <w:r w:rsidR="00D718B8" w:rsidRPr="00AE68BB">
        <w:t>loor control functionality shall determine the transmitting Participant(s) when there are simultaneous requests for permission to transmit within the same call.</w:t>
      </w:r>
    </w:p>
    <w:p w14:paraId="58022CF4" w14:textId="77777777" w:rsidR="001E7F0F" w:rsidRPr="00AE68BB" w:rsidRDefault="004521F4" w:rsidP="001E7F0F">
      <w:r>
        <w:t xml:space="preserve">[R-6.2.3.2-004] </w:t>
      </w:r>
      <w:r w:rsidR="001E7F0F" w:rsidRPr="00AE68BB">
        <w:t>Following an MCPTT Request for permission to transmit</w:t>
      </w:r>
      <w:r w:rsidR="00F450FA" w:rsidRPr="00AE68BB">
        <w:t xml:space="preserve"> on the Selected MCPTT Group</w:t>
      </w:r>
      <w:r w:rsidR="001E7F0F" w:rsidRPr="00AE68BB">
        <w:t xml:space="preserve">, the Affiliated MCPTT Group Member that </w:t>
      </w:r>
      <w:r w:rsidR="00F450FA" w:rsidRPr="00AE68BB">
        <w:t>made and was granted the request</w:t>
      </w:r>
      <w:r w:rsidR="001E7F0F" w:rsidRPr="00AE68BB">
        <w:t xml:space="preserve"> shall be given an indication </w:t>
      </w:r>
      <w:r w:rsidR="00F450FA" w:rsidRPr="00AE68BB">
        <w:t>of being</w:t>
      </w:r>
      <w:r w:rsidR="001E7F0F" w:rsidRPr="00AE68BB">
        <w:t xml:space="preserve"> allowed to transmit.</w:t>
      </w:r>
    </w:p>
    <w:p w14:paraId="66838127" w14:textId="77777777" w:rsidR="001E7F0F" w:rsidRPr="00AE68BB" w:rsidRDefault="004521F4" w:rsidP="001E7F0F">
      <w:r>
        <w:lastRenderedPageBreak/>
        <w:t xml:space="preserve">[R-6.2.3.2-005] </w:t>
      </w:r>
      <w:r w:rsidR="001E7F0F" w:rsidRPr="00AE68BB">
        <w:t>Following an MCPTT Request for permission to transmit</w:t>
      </w:r>
      <w:r w:rsidR="00F450FA" w:rsidRPr="00AE68BB">
        <w:t xml:space="preserve"> on the Selected MCPTT Group</w:t>
      </w:r>
      <w:r w:rsidR="001E7F0F" w:rsidRPr="00AE68BB">
        <w:t xml:space="preserve">, an Affiliated MCPTT Group Member that </w:t>
      </w:r>
      <w:r w:rsidR="00F450FA" w:rsidRPr="00AE68BB">
        <w:t xml:space="preserve">made and was not granted the request </w:t>
      </w:r>
      <w:r w:rsidR="001E7F0F" w:rsidRPr="00AE68BB">
        <w:t>shall be given an indication that permission to transmit was rejected or queued.</w:t>
      </w:r>
    </w:p>
    <w:p w14:paraId="5DFEA050" w14:textId="77777777" w:rsidR="00941EAF" w:rsidRPr="00AE68BB" w:rsidRDefault="004521F4" w:rsidP="00941EAF">
      <w:r>
        <w:t xml:space="preserve">[R-6.2.3.2-006] </w:t>
      </w:r>
      <w:r w:rsidR="00941EAF" w:rsidRPr="00AE68BB">
        <w:t xml:space="preserve">The depth of the </w:t>
      </w:r>
      <w:r w:rsidR="00183F56">
        <w:t>F</w:t>
      </w:r>
      <w:r w:rsidR="00941EAF" w:rsidRPr="00AE68BB">
        <w:t>loor control queue shall be configurable.</w:t>
      </w:r>
    </w:p>
    <w:p w14:paraId="0C591387" w14:textId="77777777" w:rsidR="001E7F0F" w:rsidRPr="00AE68BB" w:rsidRDefault="004521F4" w:rsidP="001E7F0F">
      <w:r>
        <w:t xml:space="preserve">[R-6.2.3.2-007] </w:t>
      </w:r>
      <w:r w:rsidR="001E7F0F" w:rsidRPr="00AE68BB">
        <w:t xml:space="preserve">Following an MCPTT Private Call </w:t>
      </w:r>
      <w:r w:rsidR="00D90C61">
        <w:t xml:space="preserve">(with Floor control) </w:t>
      </w:r>
      <w:r w:rsidR="001E7F0F" w:rsidRPr="00AE68BB">
        <w:t>request for permission to transmit, the MCPTT User that is allowed to transmit shall be given an indication that the user is allowed to transmit to the targeted MCPTT User.</w:t>
      </w:r>
    </w:p>
    <w:p w14:paraId="504EDC30" w14:textId="77777777" w:rsidR="001E7F0F" w:rsidRPr="00AE68BB" w:rsidRDefault="004521F4" w:rsidP="001E7F0F">
      <w:r>
        <w:t xml:space="preserve">[R-6.2.3.2-008] </w:t>
      </w:r>
      <w:r w:rsidR="001E7F0F" w:rsidRPr="00AE68BB">
        <w:t xml:space="preserve">Following an MCPTT Private Call </w:t>
      </w:r>
      <w:r w:rsidR="00D90C61">
        <w:t xml:space="preserve">(with Floor control) </w:t>
      </w:r>
      <w:r w:rsidR="001E7F0F" w:rsidRPr="00AE68BB">
        <w:t>request for permission to transmit, an MCPTT User that is not allowed to transmit shall be given an indication that the permission to transmit was rejected</w:t>
      </w:r>
      <w:r w:rsidR="00F450FA" w:rsidRPr="00AE68BB">
        <w:t xml:space="preserve"> or queued</w:t>
      </w:r>
      <w:r w:rsidR="001E7F0F" w:rsidRPr="00AE68BB">
        <w:t>.</w:t>
      </w:r>
    </w:p>
    <w:p w14:paraId="7C61F57A" w14:textId="77777777" w:rsidR="001E7F0F" w:rsidRPr="00AE68BB" w:rsidRDefault="004521F4" w:rsidP="001E7F0F">
      <w:r>
        <w:t xml:space="preserve">[R-6.2.3.2-009] </w:t>
      </w:r>
      <w:r w:rsidR="001E7F0F" w:rsidRPr="00AE68BB">
        <w:t xml:space="preserve">The </w:t>
      </w:r>
      <w:r w:rsidR="000966DA">
        <w:t>MCPTT Service</w:t>
      </w:r>
      <w:r w:rsidR="001E7F0F" w:rsidRPr="00AE68BB">
        <w:t xml:space="preserve"> shall provide an indication to receiving Participants that the transmitting Participant is starting to transmit.</w:t>
      </w:r>
    </w:p>
    <w:p w14:paraId="55133391" w14:textId="77777777" w:rsidR="00941EAF" w:rsidRPr="00AE68BB" w:rsidRDefault="004521F4" w:rsidP="00941EAF">
      <w:r>
        <w:t xml:space="preserve">[R-6.2.3.2-010] </w:t>
      </w:r>
      <w:r w:rsidR="00941EAF" w:rsidRPr="00AE68BB">
        <w:t xml:space="preserve">The </w:t>
      </w:r>
      <w:r w:rsidR="000966DA">
        <w:t>MCPTT Service</w:t>
      </w:r>
      <w:r w:rsidR="00941EAF" w:rsidRPr="00AE68BB">
        <w:t xml:space="preserve"> shall provide a mechanism for an MCPTT </w:t>
      </w:r>
      <w:r w:rsidR="00DA2146">
        <w:t>P</w:t>
      </w:r>
      <w:r w:rsidR="00941EAF" w:rsidRPr="00AE68BB">
        <w:t xml:space="preserve">articipant to remove its MCPTT Request from the </w:t>
      </w:r>
      <w:r w:rsidR="00183F56">
        <w:t>F</w:t>
      </w:r>
      <w:r w:rsidR="00941EAF" w:rsidRPr="00AE68BB">
        <w:t>loor control queue.</w:t>
      </w:r>
    </w:p>
    <w:p w14:paraId="5CAE3164" w14:textId="77777777" w:rsidR="00941EAF" w:rsidRPr="00AE68BB" w:rsidRDefault="004521F4" w:rsidP="00941EAF">
      <w:r>
        <w:t xml:space="preserve">[R-6.2.3.2-011] </w:t>
      </w:r>
      <w:r w:rsidR="00941EAF" w:rsidRPr="00AE68BB">
        <w:t xml:space="preserve">The </w:t>
      </w:r>
      <w:r w:rsidR="000966DA">
        <w:t>MCPTT Service</w:t>
      </w:r>
      <w:r w:rsidR="00941EAF" w:rsidRPr="00AE68BB">
        <w:t xml:space="preserve"> shall provide a mechanism for removal (</w:t>
      </w:r>
      <w:r w:rsidR="009306A5" w:rsidRPr="00AE68BB">
        <w:t>i.e.</w:t>
      </w:r>
      <w:r w:rsidR="0016326E">
        <w:t>,</w:t>
      </w:r>
      <w:r w:rsidR="00941EAF" w:rsidRPr="00AE68BB">
        <w:t xml:space="preserve"> request accepted, request denied, or expiration of a timer) of an MCPTT Request from the </w:t>
      </w:r>
      <w:r w:rsidR="00183F56">
        <w:t>F</w:t>
      </w:r>
      <w:r w:rsidR="00941EAF" w:rsidRPr="00AE68BB">
        <w:t>loor control queue.</w:t>
      </w:r>
    </w:p>
    <w:p w14:paraId="21A9C2DD" w14:textId="77777777" w:rsidR="00941EAF" w:rsidRPr="00AE68BB" w:rsidRDefault="004521F4" w:rsidP="00941EAF">
      <w:r>
        <w:t xml:space="preserve">[R-6.2.3.2-012] </w:t>
      </w:r>
      <w:r w:rsidR="00941EAF" w:rsidRPr="00AE68BB">
        <w:t xml:space="preserve">The </w:t>
      </w:r>
      <w:r w:rsidR="000966DA">
        <w:t>MCPTT Service</w:t>
      </w:r>
      <w:r w:rsidR="00941EAF" w:rsidRPr="00AE68BB">
        <w:t xml:space="preserve"> shall provide a mechanism for the MCPTT Administrator to configure the parameter(s) of the </w:t>
      </w:r>
      <w:r w:rsidR="00183F56">
        <w:t>F</w:t>
      </w:r>
      <w:r w:rsidR="00941EAF" w:rsidRPr="00AE68BB">
        <w:t xml:space="preserve">loor control queue for an MCPTT </w:t>
      </w:r>
      <w:r w:rsidR="000966DA">
        <w:t>G</w:t>
      </w:r>
      <w:r w:rsidR="00941EAF" w:rsidRPr="00AE68BB">
        <w:t>roup (</w:t>
      </w:r>
      <w:r w:rsidR="009306A5" w:rsidRPr="00AE68BB">
        <w:t>i.e</w:t>
      </w:r>
      <w:r w:rsidR="00D959A8">
        <w:t>.</w:t>
      </w:r>
      <w:r w:rsidR="0016326E">
        <w:t>,</w:t>
      </w:r>
      <w:r w:rsidR="00941EAF" w:rsidRPr="00AE68BB">
        <w:t xml:space="preserve"> timer).</w:t>
      </w:r>
    </w:p>
    <w:p w14:paraId="08A56397" w14:textId="77777777" w:rsidR="001E7F0F" w:rsidRPr="00AE68BB" w:rsidRDefault="006138FF" w:rsidP="00F549CE">
      <w:pPr>
        <w:pStyle w:val="Heading4"/>
        <w:rPr>
          <w:lang w:eastAsia="en-US"/>
        </w:rPr>
      </w:pPr>
      <w:bookmarkStart w:id="93" w:name="_Toc154152810"/>
      <w:r w:rsidRPr="00AE68BB">
        <w:rPr>
          <w:lang w:eastAsia="en-US"/>
        </w:rPr>
        <w:t>6.</w:t>
      </w:r>
      <w:r w:rsidR="0080228D" w:rsidRPr="00AE68BB">
        <w:rPr>
          <w:lang w:eastAsia="en-US"/>
        </w:rPr>
        <w:t>2.3</w:t>
      </w:r>
      <w:r w:rsidRPr="00AE68BB">
        <w:rPr>
          <w:lang w:eastAsia="en-US"/>
        </w:rPr>
        <w:t>.3</w:t>
      </w:r>
      <w:r w:rsidR="001E7F0F" w:rsidRPr="00AE68BB">
        <w:rPr>
          <w:lang w:eastAsia="en-US"/>
        </w:rPr>
        <w:tab/>
        <w:t>Override</w:t>
      </w:r>
      <w:bookmarkEnd w:id="93"/>
    </w:p>
    <w:p w14:paraId="4BEA6063" w14:textId="77777777" w:rsidR="005D4B36" w:rsidRPr="00AE68BB" w:rsidRDefault="005D4B36" w:rsidP="00F549CE">
      <w:pPr>
        <w:pStyle w:val="Heading5"/>
        <w:rPr>
          <w:lang w:eastAsia="en-US"/>
        </w:rPr>
      </w:pPr>
      <w:bookmarkStart w:id="94" w:name="_Toc154152811"/>
      <w:r w:rsidRPr="00AE68BB">
        <w:rPr>
          <w:lang w:eastAsia="en-US"/>
        </w:rPr>
        <w:t>6.2.3.3.1</w:t>
      </w:r>
      <w:r w:rsidRPr="00AE68BB">
        <w:rPr>
          <w:lang w:eastAsia="en-US"/>
        </w:rPr>
        <w:tab/>
        <w:t xml:space="preserve">General </w:t>
      </w:r>
      <w:r w:rsidR="00DB5153">
        <w:rPr>
          <w:lang w:eastAsia="en-US"/>
        </w:rPr>
        <w:t>a</w:t>
      </w:r>
      <w:r w:rsidRPr="00AE68BB">
        <w:rPr>
          <w:lang w:eastAsia="en-US"/>
        </w:rPr>
        <w:t>spects</w:t>
      </w:r>
      <w:bookmarkEnd w:id="94"/>
    </w:p>
    <w:p w14:paraId="79808935" w14:textId="77777777" w:rsidR="00597EEA" w:rsidRPr="001B7FB7" w:rsidRDefault="004521F4" w:rsidP="00CE69EF">
      <w:pPr>
        <w:rPr>
          <w:lang w:val="en-US"/>
        </w:rPr>
      </w:pPr>
      <w:r w:rsidRPr="001B7FB7">
        <w:rPr>
          <w:lang w:val="en-US"/>
        </w:rPr>
        <w:t>[R-6.2.3.3.1-001]</w:t>
      </w:r>
      <w:r w:rsidR="00CE21F2">
        <w:rPr>
          <w:lang w:val="en-US"/>
        </w:rPr>
        <w:t xml:space="preserve"> </w:t>
      </w:r>
      <w:r w:rsidR="005B0F4A" w:rsidRPr="00DC5937">
        <w:t>The MCPTT Service shall enable MCPTT Administrators to create a priority hierarchy for determining what Participants, Participant types, and urgent transmission types shall be granted a request to override an active MCPTT transmission.</w:t>
      </w:r>
    </w:p>
    <w:p w14:paraId="531CAEE3" w14:textId="77777777" w:rsidR="005B0F4A" w:rsidRDefault="004521F4" w:rsidP="00CE69EF">
      <w:r w:rsidRPr="001B7FB7">
        <w:rPr>
          <w:lang w:val="en-US"/>
        </w:rPr>
        <w:t>[R-6.2.3.3.1-002]</w:t>
      </w:r>
      <w:r w:rsidR="00CE21F2">
        <w:rPr>
          <w:lang w:val="en-US"/>
        </w:rPr>
        <w:t xml:space="preserve"> </w:t>
      </w:r>
      <w:r w:rsidR="005B0F4A" w:rsidRPr="00DC5937">
        <w:t>The MCPTT Service shall enable an MCPTT Administrator to configure which MCPTT Group transmission a Participant(s) receives, overriding and/or overridden for cases where an authorized Participant o</w:t>
      </w:r>
      <w:r w:rsidR="005B0F4A">
        <w:t>verrides an MCPTT transmission.</w:t>
      </w:r>
    </w:p>
    <w:p w14:paraId="0E6E2564" w14:textId="77777777" w:rsidR="001E7F0F" w:rsidRPr="005B0F4A" w:rsidRDefault="004521F4" w:rsidP="00CE69EF">
      <w:pPr>
        <w:rPr>
          <w:lang w:val="en-US"/>
        </w:rPr>
      </w:pPr>
      <w:r w:rsidRPr="005B0F4A">
        <w:rPr>
          <w:lang w:val="en-US"/>
        </w:rPr>
        <w:t>[R-6.2.3.3.1-003]</w:t>
      </w:r>
      <w:r w:rsidR="005B0F4A" w:rsidRPr="005B0F4A">
        <w:rPr>
          <w:lang w:val="en-US"/>
        </w:rPr>
        <w:t xml:space="preserve"> The MCPTT Service shall enable the MCPTT Administrator to configure the MCPTT Group to allow only the overriding Participant to transmit or to allow both the overriding and overridden Participant to transmit.</w:t>
      </w:r>
    </w:p>
    <w:p w14:paraId="329D2886" w14:textId="77777777" w:rsidR="007301B8" w:rsidRPr="005B0F4A" w:rsidRDefault="004521F4" w:rsidP="007301B8">
      <w:pPr>
        <w:rPr>
          <w:lang w:val="en-US"/>
        </w:rPr>
      </w:pPr>
      <w:r w:rsidRPr="005B0F4A">
        <w:rPr>
          <w:lang w:val="en-US"/>
        </w:rPr>
        <w:t xml:space="preserve">[R-6.2.3.3.1-004] </w:t>
      </w:r>
      <w:r w:rsidR="005B0F4A" w:rsidRPr="005B0F4A">
        <w:rPr>
          <w:lang w:val="en-US"/>
        </w:rPr>
        <w:t>The MCPTT Service shall provide a mechanism for an MCPTT Administrator to configure MCPTT Private Calls (with Floor control) to allow only the overriding Participant to transmit or to allow both the overriding and overridden Participant to transmit.</w:t>
      </w:r>
    </w:p>
    <w:p w14:paraId="52286330" w14:textId="77777777" w:rsidR="00300E51" w:rsidRPr="005B0F4A" w:rsidRDefault="004521F4" w:rsidP="00CE69EF">
      <w:pPr>
        <w:rPr>
          <w:lang w:val="en-US"/>
        </w:rPr>
      </w:pPr>
      <w:r w:rsidRPr="005B0F4A">
        <w:rPr>
          <w:lang w:val="en-US"/>
        </w:rPr>
        <w:t>[R-6.2.3.3.1-005]</w:t>
      </w:r>
      <w:r w:rsidR="00CE21F2">
        <w:rPr>
          <w:lang w:val="en-US"/>
        </w:rPr>
        <w:t xml:space="preserve"> </w:t>
      </w:r>
      <w:r w:rsidR="005B0F4A" w:rsidRPr="00AE68BB">
        <w:t>The priority hierarchy used for granting a request to override an active MCPTT transmission shall contain at least four (4) levels.</w:t>
      </w:r>
      <w:r w:rsidR="005B0F4A">
        <w:t xml:space="preserve"> </w:t>
      </w:r>
    </w:p>
    <w:p w14:paraId="7271FF5A" w14:textId="77777777" w:rsidR="00CE69EF" w:rsidRPr="005B0F4A" w:rsidRDefault="004521F4" w:rsidP="00CE69EF">
      <w:r w:rsidRPr="005B0F4A">
        <w:rPr>
          <w:lang w:val="en-US"/>
        </w:rPr>
        <w:t>[R-6.2.3.3.1-006]</w:t>
      </w:r>
      <w:r w:rsidR="00CE21F2">
        <w:rPr>
          <w:lang w:val="en-US"/>
        </w:rPr>
        <w:t xml:space="preserve"> </w:t>
      </w:r>
      <w:r w:rsidR="005B0F4A" w:rsidRPr="003115DA">
        <w:t>The transmitting Participant shall be determined by the relative Floor control priorities of the Participants and Call type based on priority (e.g MCPTT Emergency).</w:t>
      </w:r>
    </w:p>
    <w:p w14:paraId="1A5E1483" w14:textId="77777777" w:rsidR="00023D84" w:rsidRPr="005B0F4A" w:rsidRDefault="004521F4" w:rsidP="00023D84">
      <w:r w:rsidRPr="005B0F4A">
        <w:rPr>
          <w:lang w:val="en-US"/>
        </w:rPr>
        <w:t>[R-6.2.3.3.1-007]</w:t>
      </w:r>
      <w:r w:rsidR="00CE21F2">
        <w:rPr>
          <w:lang w:val="en-US"/>
        </w:rPr>
        <w:t xml:space="preserve"> </w:t>
      </w:r>
      <w:r w:rsidR="005B0F4A" w:rsidRPr="003115DA">
        <w:t>The MCPTT Service shall provide a mechanism for Participants, to override an active MCPTT transmission of a transmitting Participant when the priority level of the overriding Participant or Call type based on priority (e.g MCPTT Emergency) are ranked higher than the priority level of the transmitting Participant or Call type based on priority.</w:t>
      </w:r>
    </w:p>
    <w:p w14:paraId="26459FF6" w14:textId="77777777" w:rsidR="00023D84" w:rsidRPr="005B0F4A" w:rsidRDefault="004521F4" w:rsidP="00023D84">
      <w:r w:rsidRPr="005B0F4A">
        <w:rPr>
          <w:lang w:val="en-US"/>
        </w:rPr>
        <w:t>[R-6.2.3.3.1-008]</w:t>
      </w:r>
      <w:r w:rsidR="00CE21F2">
        <w:rPr>
          <w:lang w:val="en-US"/>
        </w:rPr>
        <w:t xml:space="preserve"> </w:t>
      </w:r>
      <w:r w:rsidR="005B0F4A" w:rsidRPr="003115DA">
        <w:t>If an authorized Participant overrides an MCPTT transmission, the MCPTT Service shall provide a means of notifying the overridden Participant(s) that the transmission has been overridden.</w:t>
      </w:r>
    </w:p>
    <w:p w14:paraId="581666F3" w14:textId="77777777" w:rsidR="00EE2E8C" w:rsidRPr="00AE68BB" w:rsidRDefault="006138FF" w:rsidP="00F549CE">
      <w:pPr>
        <w:pStyle w:val="Heading5"/>
        <w:rPr>
          <w:lang w:eastAsia="en-US"/>
        </w:rPr>
      </w:pPr>
      <w:bookmarkStart w:id="95" w:name="_Toc154152812"/>
      <w:r w:rsidRPr="00AE68BB">
        <w:rPr>
          <w:lang w:eastAsia="en-US"/>
        </w:rPr>
        <w:t>6.</w:t>
      </w:r>
      <w:r w:rsidR="0080228D" w:rsidRPr="00AE68BB">
        <w:rPr>
          <w:lang w:eastAsia="en-US"/>
        </w:rPr>
        <w:t>2.3</w:t>
      </w:r>
      <w:r w:rsidRPr="00AE68BB">
        <w:rPr>
          <w:lang w:eastAsia="en-US"/>
        </w:rPr>
        <w:t>.3.</w:t>
      </w:r>
      <w:r w:rsidR="005D4B36" w:rsidRPr="00AE68BB">
        <w:rPr>
          <w:lang w:eastAsia="en-US"/>
        </w:rPr>
        <w:t>2</w:t>
      </w:r>
      <w:r w:rsidR="00EE2E8C" w:rsidRPr="00AE68BB">
        <w:rPr>
          <w:lang w:eastAsia="en-US"/>
        </w:rPr>
        <w:tab/>
        <w:t xml:space="preserve">Override – </w:t>
      </w:r>
      <w:r w:rsidR="00DB5153">
        <w:rPr>
          <w:lang w:eastAsia="en-US"/>
        </w:rPr>
        <w:t>o</w:t>
      </w:r>
      <w:r w:rsidR="00EE2E8C" w:rsidRPr="00AE68BB">
        <w:rPr>
          <w:lang w:eastAsia="en-US"/>
        </w:rPr>
        <w:t xml:space="preserve">ne </w:t>
      </w:r>
      <w:r w:rsidR="00DB5153">
        <w:rPr>
          <w:lang w:eastAsia="en-US"/>
        </w:rPr>
        <w:t>t</w:t>
      </w:r>
      <w:r w:rsidR="00EE2E8C" w:rsidRPr="00AE68BB">
        <w:rPr>
          <w:lang w:eastAsia="en-US"/>
        </w:rPr>
        <w:t xml:space="preserve">ransmitting </w:t>
      </w:r>
      <w:r w:rsidR="00DA2146">
        <w:rPr>
          <w:lang w:eastAsia="en-US"/>
        </w:rPr>
        <w:t>P</w:t>
      </w:r>
      <w:r w:rsidR="00EE2E8C" w:rsidRPr="00AE68BB">
        <w:rPr>
          <w:lang w:eastAsia="en-US"/>
        </w:rPr>
        <w:t>articipant</w:t>
      </w:r>
      <w:bookmarkEnd w:id="95"/>
    </w:p>
    <w:p w14:paraId="6E785629" w14:textId="77777777" w:rsidR="00EE2E8C" w:rsidRPr="00AE68BB" w:rsidRDefault="004521F4" w:rsidP="00EE2E8C">
      <w:r>
        <w:t>[R-6.2.3.3.2-001]</w:t>
      </w:r>
      <w:r w:rsidR="00CE21F2">
        <w:t xml:space="preserve"> </w:t>
      </w:r>
      <w:r w:rsidR="005B0F4A" w:rsidRPr="00677431">
        <w:t>If the MCPTT Group has been configured to only allow the overriding transmitting Participant, the MCPTT Service shall revoke the transmit permission of the overridden transmitting Participant.</w:t>
      </w:r>
    </w:p>
    <w:p w14:paraId="198E5397" w14:textId="77777777" w:rsidR="00EE2E8C" w:rsidRPr="00AE68BB" w:rsidRDefault="006138FF" w:rsidP="00F549CE">
      <w:pPr>
        <w:pStyle w:val="Heading5"/>
        <w:rPr>
          <w:lang w:eastAsia="en-US"/>
        </w:rPr>
      </w:pPr>
      <w:bookmarkStart w:id="96" w:name="_Toc154152813"/>
      <w:r w:rsidRPr="00AE68BB">
        <w:rPr>
          <w:lang w:eastAsia="en-US"/>
        </w:rPr>
        <w:lastRenderedPageBreak/>
        <w:t>6.</w:t>
      </w:r>
      <w:r w:rsidR="0080228D" w:rsidRPr="00AE68BB">
        <w:rPr>
          <w:lang w:eastAsia="en-US"/>
        </w:rPr>
        <w:t>2.3</w:t>
      </w:r>
      <w:r w:rsidRPr="00AE68BB">
        <w:rPr>
          <w:lang w:eastAsia="en-US"/>
        </w:rPr>
        <w:t>.3.</w:t>
      </w:r>
      <w:r w:rsidR="005D4B36" w:rsidRPr="00AE68BB">
        <w:rPr>
          <w:lang w:eastAsia="en-US"/>
        </w:rPr>
        <w:t>3</w:t>
      </w:r>
      <w:r w:rsidR="00CE4FF5" w:rsidRPr="00AE68BB">
        <w:rPr>
          <w:lang w:eastAsia="en-US"/>
        </w:rPr>
        <w:tab/>
      </w:r>
      <w:r w:rsidR="00EE2E8C" w:rsidRPr="00AE68BB">
        <w:rPr>
          <w:lang w:eastAsia="en-US"/>
        </w:rPr>
        <w:t xml:space="preserve">Override – </w:t>
      </w:r>
      <w:r w:rsidR="00DB5153">
        <w:rPr>
          <w:lang w:eastAsia="en-US"/>
        </w:rPr>
        <w:t>s</w:t>
      </w:r>
      <w:r w:rsidR="00EE2E8C" w:rsidRPr="00AE68BB">
        <w:rPr>
          <w:lang w:eastAsia="en-US"/>
        </w:rPr>
        <w:t>imultaneous</w:t>
      </w:r>
      <w:r w:rsidR="00F450FA" w:rsidRPr="00AE68BB">
        <w:rPr>
          <w:lang w:eastAsia="en-US"/>
        </w:rPr>
        <w:t>ly</w:t>
      </w:r>
      <w:r w:rsidR="00EE2E8C" w:rsidRPr="00AE68BB">
        <w:rPr>
          <w:lang w:eastAsia="en-US"/>
        </w:rPr>
        <w:t xml:space="preserve"> Transmitting MCPTT Group Members</w:t>
      </w:r>
      <w:bookmarkEnd w:id="96"/>
    </w:p>
    <w:p w14:paraId="04298287" w14:textId="77777777" w:rsidR="00EE2E8C" w:rsidRDefault="004521F4" w:rsidP="00EE2E8C">
      <w:r>
        <w:t xml:space="preserve">[R-6.2.3.3.3-001] </w:t>
      </w:r>
      <w:r w:rsidR="00EE2E8C" w:rsidRPr="00AE68BB">
        <w:t xml:space="preserve">If the MCPTT Group has been configured to allow both overriding and overridden transmitting Participants, authorized receiving Participants shall be </w:t>
      </w:r>
      <w:r w:rsidR="00F450FA" w:rsidRPr="00AE68BB">
        <w:t xml:space="preserve">enabled </w:t>
      </w:r>
      <w:r w:rsidR="00EE2E8C" w:rsidRPr="00AE68BB">
        <w:t>to listen to both the overriding and overridden Participant transmissions, dependent on configuration.</w:t>
      </w:r>
    </w:p>
    <w:p w14:paraId="47813123" w14:textId="77777777" w:rsidR="00052887" w:rsidRPr="00AE68BB" w:rsidRDefault="004521F4" w:rsidP="00EE2E8C">
      <w:r>
        <w:t xml:space="preserve">[R-6.2.3.3.3-002] </w:t>
      </w:r>
      <w:r w:rsidR="00052887" w:rsidRPr="00052887">
        <w:t>The MCPTT Service shall allow successive overrides of an MCPTT Group Call when the request to override is made by an MCPTT User having</w:t>
      </w:r>
      <w:r w:rsidR="00183F56">
        <w:t xml:space="preserve"> a higher F</w:t>
      </w:r>
      <w:r w:rsidR="00052887" w:rsidRPr="00052887">
        <w:t>loor control priority than the currently transmitting Participants.</w:t>
      </w:r>
    </w:p>
    <w:p w14:paraId="4246D91E" w14:textId="77777777" w:rsidR="00F450FA" w:rsidRPr="00AE68BB" w:rsidRDefault="004521F4" w:rsidP="00EE2E8C">
      <w:r>
        <w:t xml:space="preserve">[R-6.2.3.3.3-003] </w:t>
      </w:r>
      <w:r w:rsidR="00052887" w:rsidRPr="00052887">
        <w:t>In the case of successive overrides, the MCPTT Service shall enable only two transmissions, one overriding transmission, from the highest priority MCPTT User, and one overridden transmission, chosen from among the two overridden Participants based upon configured rule(s). (i.e.</w:t>
      </w:r>
      <w:r w:rsidR="00052887">
        <w:t>,</w:t>
      </w:r>
      <w:r w:rsidR="00052887" w:rsidRPr="00052887">
        <w:t xml:space="preserve"> this could be based simply on priority of user, it could be based on a policy that an overridden </w:t>
      </w:r>
      <w:r w:rsidR="00D14BD5">
        <w:t xml:space="preserve">MCPTT </w:t>
      </w:r>
      <w:r w:rsidR="00052887" w:rsidRPr="00052887">
        <w:t xml:space="preserve">Emergency transmission shall remain as the overridden transmission or a rule could be established that the MCPTT system shall not allow two </w:t>
      </w:r>
      <w:r w:rsidR="00B1267B">
        <w:t>d</w:t>
      </w:r>
      <w:r w:rsidR="00052887" w:rsidRPr="00052887">
        <w:t>ispatchers to be both the overriding and overridden transmitters.)</w:t>
      </w:r>
      <w:r w:rsidR="00F450FA" w:rsidRPr="00AE68BB">
        <w:t>.</w:t>
      </w:r>
    </w:p>
    <w:p w14:paraId="33041FBA" w14:textId="77777777" w:rsidR="007A7FE8" w:rsidRPr="00AE68BB" w:rsidRDefault="006138FF" w:rsidP="00F549CE">
      <w:pPr>
        <w:pStyle w:val="Heading4"/>
        <w:rPr>
          <w:lang w:eastAsia="en-US"/>
        </w:rPr>
      </w:pPr>
      <w:bookmarkStart w:id="97" w:name="_Toc154152814"/>
      <w:r w:rsidRPr="00AE68BB">
        <w:rPr>
          <w:lang w:eastAsia="en-US"/>
        </w:rPr>
        <w:t>6.</w:t>
      </w:r>
      <w:r w:rsidR="0080228D" w:rsidRPr="00AE68BB">
        <w:rPr>
          <w:lang w:eastAsia="en-US"/>
        </w:rPr>
        <w:t>2.3</w:t>
      </w:r>
      <w:r w:rsidRPr="00AE68BB">
        <w:rPr>
          <w:lang w:eastAsia="en-US"/>
        </w:rPr>
        <w:t>.4</w:t>
      </w:r>
      <w:r w:rsidR="00DD3E75" w:rsidRPr="00AE68BB">
        <w:rPr>
          <w:lang w:eastAsia="en-US"/>
        </w:rPr>
        <w:tab/>
      </w:r>
      <w:r w:rsidR="007A7FE8" w:rsidRPr="00AE68BB">
        <w:rPr>
          <w:lang w:eastAsia="en-US"/>
        </w:rPr>
        <w:t>Terminating permission to transmit</w:t>
      </w:r>
      <w:bookmarkEnd w:id="97"/>
    </w:p>
    <w:p w14:paraId="4041F584" w14:textId="77777777" w:rsidR="00DD3E75" w:rsidRPr="00AE68BB" w:rsidRDefault="004521F4" w:rsidP="00CE69EF">
      <w:r>
        <w:t>[R-6.2.3.4-001]</w:t>
      </w:r>
      <w:r w:rsidR="00CE21F2">
        <w:t xml:space="preserve"> </w:t>
      </w:r>
      <w:r w:rsidR="005B0F4A" w:rsidRPr="00BE5C1B">
        <w:t>The MCPTT Service shall enable an authorized MCPTT User to terminate the permission to transmit of a transmitting Participant at any time.</w:t>
      </w:r>
    </w:p>
    <w:p w14:paraId="3D74A5B7" w14:textId="77777777" w:rsidR="005B0F4A" w:rsidRPr="00BE5C1B" w:rsidRDefault="004521F4" w:rsidP="005B0F4A">
      <w:r>
        <w:t>[R-6.2.3.4-002]</w:t>
      </w:r>
      <w:r w:rsidR="00CE21F2">
        <w:t xml:space="preserve"> </w:t>
      </w:r>
      <w:r w:rsidR="005B0F4A" w:rsidRPr="00BE5C1B">
        <w:t>A transmitting Participant shall be able to indicate to the MCPTT Service that the Participant no longer wants to transmit.</w:t>
      </w:r>
    </w:p>
    <w:p w14:paraId="3F063260" w14:textId="77777777" w:rsidR="00CE69EF" w:rsidRPr="00AE68BB" w:rsidRDefault="00E24119" w:rsidP="005B0F4A">
      <w:pPr>
        <w:keepLines/>
        <w:ind w:left="1135" w:hanging="851"/>
      </w:pPr>
      <w:r>
        <w:t>NOTE:</w:t>
      </w:r>
      <w:r w:rsidR="005B0F4A" w:rsidRPr="00BE5C1B">
        <w:tab/>
        <w:t>In this case audio stops being transmitted to the receiver Participant(s) until an authorized Participant sends a subsequent request for permission to transmit.</w:t>
      </w:r>
    </w:p>
    <w:p w14:paraId="6BC75EFE" w14:textId="77777777" w:rsidR="00DD3E75" w:rsidRPr="00AE68BB" w:rsidRDefault="004521F4" w:rsidP="00CE69EF">
      <w:r>
        <w:t>[R-6.2.3.4-003]</w:t>
      </w:r>
      <w:r w:rsidR="00CE21F2">
        <w:t xml:space="preserve"> </w:t>
      </w:r>
      <w:r w:rsidR="005B0F4A" w:rsidRPr="00BE5C1B">
        <w:t>The MCPTT Service shall provide an indication to receiving Participants that the transmitting Participant has finished transmitting.</w:t>
      </w:r>
    </w:p>
    <w:p w14:paraId="5A943979" w14:textId="77777777" w:rsidR="00DD3E75" w:rsidRPr="00AE68BB" w:rsidRDefault="006138FF" w:rsidP="00F549CE">
      <w:pPr>
        <w:pStyle w:val="Heading4"/>
        <w:rPr>
          <w:lang w:eastAsia="en-US"/>
        </w:rPr>
      </w:pPr>
      <w:bookmarkStart w:id="98" w:name="_Toc154152815"/>
      <w:r w:rsidRPr="00AE68BB">
        <w:rPr>
          <w:lang w:eastAsia="en-US"/>
        </w:rPr>
        <w:t>6.</w:t>
      </w:r>
      <w:r w:rsidR="0080228D" w:rsidRPr="00AE68BB">
        <w:rPr>
          <w:lang w:eastAsia="en-US"/>
        </w:rPr>
        <w:t>2.3</w:t>
      </w:r>
      <w:r w:rsidRPr="00AE68BB">
        <w:rPr>
          <w:lang w:eastAsia="en-US"/>
        </w:rPr>
        <w:t>.5</w:t>
      </w:r>
      <w:r w:rsidR="00DD3E75" w:rsidRPr="00AE68BB">
        <w:rPr>
          <w:lang w:eastAsia="en-US"/>
        </w:rPr>
        <w:tab/>
        <w:t>Transmit time limit</w:t>
      </w:r>
      <w:bookmarkEnd w:id="98"/>
    </w:p>
    <w:p w14:paraId="036DB2E6" w14:textId="77777777" w:rsidR="00DD3E75" w:rsidRPr="00AE68BB" w:rsidRDefault="004521F4" w:rsidP="00CE69EF">
      <w:r>
        <w:t xml:space="preserve">[R-6.2.3.5-001] </w:t>
      </w:r>
      <w:r w:rsidR="00DD3E75" w:rsidRPr="00AE68BB">
        <w:t xml:space="preserve">The </w:t>
      </w:r>
      <w:r w:rsidR="000966DA">
        <w:t>MCPTT Service</w:t>
      </w:r>
      <w:r w:rsidR="00DD3E75" w:rsidRPr="00AE68BB">
        <w:t xml:space="preserve"> shall enable an MCPTT Administrator to configure the limit for the length of time that a Participant transmit</w:t>
      </w:r>
      <w:r w:rsidR="009147B3">
        <w:t>s</w:t>
      </w:r>
      <w:r w:rsidR="00DD3E75" w:rsidRPr="00AE68BB">
        <w:t xml:space="preserve"> from a single request to transmit.</w:t>
      </w:r>
    </w:p>
    <w:p w14:paraId="2274D02A" w14:textId="77777777" w:rsidR="00597EEA" w:rsidRPr="00AE68BB" w:rsidRDefault="004521F4" w:rsidP="00CE69EF">
      <w:r>
        <w:t xml:space="preserve">[R-6.2.3.5-002] </w:t>
      </w:r>
      <w:r w:rsidR="00597EEA" w:rsidRPr="00AE68BB">
        <w:t xml:space="preserve">The </w:t>
      </w:r>
      <w:r w:rsidR="00183F56">
        <w:t>F</w:t>
      </w:r>
      <w:r w:rsidR="00597EEA" w:rsidRPr="00AE68BB">
        <w:t>loor c</w:t>
      </w:r>
      <w:r w:rsidR="00CE69EF" w:rsidRPr="00AE68BB">
        <w:t xml:space="preserve">ontrol functionality shall have a configurable limit for the length of time that a </w:t>
      </w:r>
      <w:r w:rsidR="009147B3">
        <w:t>P</w:t>
      </w:r>
      <w:r w:rsidR="00CE69EF" w:rsidRPr="00AE68BB">
        <w:t>articipant transmit</w:t>
      </w:r>
      <w:r w:rsidR="009147B3">
        <w:t>s</w:t>
      </w:r>
      <w:r w:rsidR="00CE69EF" w:rsidRPr="00AE68BB">
        <w:t xml:space="preserve"> from a single request to transmit.</w:t>
      </w:r>
    </w:p>
    <w:p w14:paraId="76628DFB" w14:textId="77777777" w:rsidR="00DD3E75" w:rsidRPr="00AE68BB" w:rsidRDefault="004521F4" w:rsidP="00DD3E75">
      <w:r>
        <w:t xml:space="preserve">[R-6.2.3.5-003] </w:t>
      </w:r>
      <w:r w:rsidR="00DD3E75" w:rsidRPr="00AE68BB">
        <w:t xml:space="preserve">The </w:t>
      </w:r>
      <w:r w:rsidR="00183F56">
        <w:t>F</w:t>
      </w:r>
      <w:r w:rsidR="00DD3E75" w:rsidRPr="00AE68BB">
        <w:t xml:space="preserve">loor control functionality shall provide an indication to the transmitting </w:t>
      </w:r>
      <w:r w:rsidR="0042217D">
        <w:t>P</w:t>
      </w:r>
      <w:r w:rsidR="00DD3E75" w:rsidRPr="00AE68BB">
        <w:t xml:space="preserve">articipant that the </w:t>
      </w:r>
      <w:r w:rsidR="0042217D">
        <w:t>P</w:t>
      </w:r>
      <w:r w:rsidR="00DD3E75" w:rsidRPr="00AE68BB">
        <w:t>articipant is within a configurable amount of time before his transmit time limit is reached.</w:t>
      </w:r>
    </w:p>
    <w:p w14:paraId="3DEDD543" w14:textId="77777777" w:rsidR="00DD3E75" w:rsidRPr="00AE68BB" w:rsidRDefault="004521F4" w:rsidP="00DD3E75">
      <w:r>
        <w:t xml:space="preserve">[R-6.2.3.5-004] </w:t>
      </w:r>
      <w:r w:rsidR="00DD3E75" w:rsidRPr="00AE68BB">
        <w:t xml:space="preserve">The </w:t>
      </w:r>
      <w:r w:rsidR="00183F56">
        <w:t>F</w:t>
      </w:r>
      <w:r w:rsidR="00DD3E75" w:rsidRPr="00AE68BB">
        <w:t xml:space="preserve">loor control functionality shall provide an indication to the transmitting </w:t>
      </w:r>
      <w:r w:rsidR="0042217D">
        <w:t>P</w:t>
      </w:r>
      <w:r w:rsidR="00DD3E75" w:rsidRPr="00AE68BB">
        <w:t xml:space="preserve">articipant that the </w:t>
      </w:r>
      <w:r w:rsidR="0042217D">
        <w:t>P</w:t>
      </w:r>
      <w:r w:rsidR="00DD3E75" w:rsidRPr="00AE68BB">
        <w:t>articipant</w:t>
      </w:r>
      <w:r w:rsidR="003F1181">
        <w:t>'</w:t>
      </w:r>
      <w:r w:rsidR="00DD3E75" w:rsidRPr="00AE68BB">
        <w:t>s transmit time limit has been reached.</w:t>
      </w:r>
    </w:p>
    <w:p w14:paraId="681B4793" w14:textId="77777777" w:rsidR="00DD3E75" w:rsidRPr="00AE68BB" w:rsidRDefault="004521F4" w:rsidP="00DD3E75">
      <w:r>
        <w:t xml:space="preserve">[R-6.2.3.5-005] </w:t>
      </w:r>
      <w:r w:rsidR="00DD3E75" w:rsidRPr="00AE68BB">
        <w:t xml:space="preserve">The </w:t>
      </w:r>
      <w:r w:rsidR="00183F56">
        <w:t>F</w:t>
      </w:r>
      <w:r w:rsidR="00DD3E75" w:rsidRPr="00AE68BB">
        <w:t xml:space="preserve">loor control functionality shall remove the permission to transmit from the transmitting </w:t>
      </w:r>
      <w:r w:rsidR="0042217D">
        <w:t>P</w:t>
      </w:r>
      <w:r w:rsidR="00DD3E75" w:rsidRPr="00AE68BB">
        <w:t xml:space="preserve">articipant when the </w:t>
      </w:r>
      <w:r w:rsidR="00DA2146">
        <w:t>P</w:t>
      </w:r>
      <w:r w:rsidR="00DD3E75" w:rsidRPr="00AE68BB">
        <w:t>articipant</w:t>
      </w:r>
      <w:r w:rsidR="003F1181">
        <w:t>'</w:t>
      </w:r>
      <w:r w:rsidR="00DD3E75" w:rsidRPr="00AE68BB">
        <w:t>s transmit time limit has been reached.</w:t>
      </w:r>
    </w:p>
    <w:p w14:paraId="7995C33E" w14:textId="77777777" w:rsidR="00152C27" w:rsidRDefault="00152C27" w:rsidP="00152C27">
      <w:pPr>
        <w:pStyle w:val="Heading4"/>
      </w:pPr>
      <w:bookmarkStart w:id="99" w:name="_Toc154152816"/>
      <w:r w:rsidRPr="00AE68BB">
        <w:t>6.2.3.</w:t>
      </w:r>
      <w:r>
        <w:t>6</w:t>
      </w:r>
      <w:r w:rsidRPr="00AE68BB">
        <w:tab/>
      </w:r>
      <w:r>
        <w:t>Audio cut-in on designated MCPTT Groups</w:t>
      </w:r>
      <w:bookmarkEnd w:id="99"/>
    </w:p>
    <w:p w14:paraId="0170107F" w14:textId="77777777" w:rsidR="00152C27" w:rsidRDefault="00152C27" w:rsidP="00152C27">
      <w:pPr>
        <w:pStyle w:val="Heading5"/>
      </w:pPr>
      <w:bookmarkStart w:id="100" w:name="_Toc154152817"/>
      <w:r>
        <w:t>6.2.3.6.1</w:t>
      </w:r>
      <w:r>
        <w:tab/>
        <w:t>Overview</w:t>
      </w:r>
      <w:bookmarkEnd w:id="100"/>
    </w:p>
    <w:p w14:paraId="43358C10" w14:textId="77777777" w:rsidR="00152C27" w:rsidRDefault="00152C27" w:rsidP="00152C27">
      <w:r>
        <w:t>The audio cut-in feature applies to specially designated MCPTT Groups and results in Floor control for that group allowing any participant within the MCPTT Group to interrupt any other participant. In particular the audio cut-in feature means that the last Participant to request the floor is assigned the floor immediately and there is only ever one talker on the call at a particular point in time. Audio cut-in is often used for teams escorting VIPs where timeliness is essential to allow teams to react as quickly as possible.</w:t>
      </w:r>
    </w:p>
    <w:p w14:paraId="784B16EE" w14:textId="77777777" w:rsidR="00152C27" w:rsidRDefault="00152C27" w:rsidP="00152C27">
      <w:r>
        <w:t>Other than the difference in floor control logic</w:t>
      </w:r>
      <w:r w:rsidR="00F849AA">
        <w:t>,</w:t>
      </w:r>
      <w:r>
        <w:t xml:space="preserve"> the MCPTT Groups</w:t>
      </w:r>
      <w:r w:rsidR="00F849AA">
        <w:t xml:space="preserve"> configured to support audio cut-in</w:t>
      </w:r>
      <w:r>
        <w:t xml:space="preserve"> behave in the same way as other MCPTT Groups with group management, affiliation, selection of a group, requesting the floor, the notifications received related to Floor control etc working in the same way.</w:t>
      </w:r>
    </w:p>
    <w:p w14:paraId="73BB9AF3" w14:textId="77777777" w:rsidR="00152C27" w:rsidRDefault="00152C27" w:rsidP="00152C27">
      <w:pPr>
        <w:pStyle w:val="Heading5"/>
      </w:pPr>
      <w:bookmarkStart w:id="101" w:name="_Toc154152818"/>
      <w:r>
        <w:lastRenderedPageBreak/>
        <w:t>6.2.3.6.2</w:t>
      </w:r>
      <w:r>
        <w:tab/>
      </w:r>
      <w:r>
        <w:tab/>
        <w:t>Requirements</w:t>
      </w:r>
      <w:bookmarkEnd w:id="101"/>
    </w:p>
    <w:p w14:paraId="7F344B18" w14:textId="77777777" w:rsidR="00152C27" w:rsidRDefault="00152C27" w:rsidP="00152C27">
      <w:r>
        <w:t xml:space="preserve">[R-6.2.3.6.2-001] The </w:t>
      </w:r>
      <w:r w:rsidRPr="00AE68BB">
        <w:t xml:space="preserve">MCPTT Group </w:t>
      </w:r>
      <w:r>
        <w:t xml:space="preserve">shall be configurable </w:t>
      </w:r>
      <w:r w:rsidRPr="00AE68BB">
        <w:t>to allow</w:t>
      </w:r>
      <w:r>
        <w:t xml:space="preserve"> audio</w:t>
      </w:r>
      <w:r w:rsidRPr="00AE68BB">
        <w:t xml:space="preserve"> </w:t>
      </w:r>
      <w:r>
        <w:t>cut-in.</w:t>
      </w:r>
    </w:p>
    <w:p w14:paraId="1431CA70" w14:textId="77777777" w:rsidR="00152C27" w:rsidRDefault="00152C27" w:rsidP="00152C27">
      <w:pPr>
        <w:pStyle w:val="NO"/>
      </w:pPr>
      <w:r>
        <w:t>NOTE</w:t>
      </w:r>
      <w:r w:rsidR="00F849AA">
        <w:t> 1</w:t>
      </w:r>
      <w:r>
        <w:t>:</w:t>
      </w:r>
      <w:r>
        <w:tab/>
        <w:t>MCPTT Groups configured for audio cut-in behave in the same way as MCPTT Groups not</w:t>
      </w:r>
      <w:r w:rsidR="00CE21F2">
        <w:t xml:space="preserve"> </w:t>
      </w:r>
      <w:r w:rsidR="00F849AA">
        <w:t>configured for audio cut-in in all other respects other than the Floor control logic described in this sub</w:t>
      </w:r>
      <w:r>
        <w:t>-clause.</w:t>
      </w:r>
    </w:p>
    <w:p w14:paraId="552FE1C2" w14:textId="77777777" w:rsidR="00F849AA" w:rsidRDefault="00152C27" w:rsidP="00F849AA">
      <w:r>
        <w:t>[R-6.2.3.6.2-002] When a</w:t>
      </w:r>
      <w:r w:rsidR="00F849AA">
        <w:t>n</w:t>
      </w:r>
      <w:r>
        <w:t xml:space="preserve"> MCPTT Group has been configured to support audio cut-in</w:t>
      </w:r>
      <w:r w:rsidR="00F849AA">
        <w:t>,</w:t>
      </w:r>
      <w:r>
        <w:t xml:space="preserve"> the Floor control functionality shall give the floor to the MCPTT Group Member that has selected that MCPTT Group and made the most recent request to transmit in that MCPTT Group.</w:t>
      </w:r>
    </w:p>
    <w:p w14:paraId="28F4BCB9" w14:textId="77777777" w:rsidR="00152C27" w:rsidRDefault="00F849AA" w:rsidP="00F849AA">
      <w:pPr>
        <w:pStyle w:val="NO"/>
      </w:pPr>
      <w:r w:rsidRPr="00925D9A">
        <w:t>NOTE 2:</w:t>
      </w:r>
      <w:r w:rsidRPr="00925D9A">
        <w:tab/>
      </w:r>
      <w:r w:rsidR="004259C9">
        <w:t>Req</w:t>
      </w:r>
      <w:r>
        <w:t>u</w:t>
      </w:r>
      <w:r w:rsidR="004259C9">
        <w:t>e</w:t>
      </w:r>
      <w:r>
        <w:t>sts to transmit that are received simultaneously will be addressed by manufacturer implementation.</w:t>
      </w:r>
    </w:p>
    <w:p w14:paraId="4FF8D89A" w14:textId="77777777" w:rsidR="00152C27" w:rsidRPr="00AE68BB" w:rsidRDefault="00152C27" w:rsidP="00152C27">
      <w:r>
        <w:t>[R-6.2.3.6.2-003] When a</w:t>
      </w:r>
      <w:r w:rsidR="00F849AA">
        <w:t>n</w:t>
      </w:r>
      <w:r>
        <w:t xml:space="preserve"> MCPTT Group has been configured to support audio cut-in the Floor control functionality shall restrict the number of talkers in the group to one.</w:t>
      </w:r>
    </w:p>
    <w:p w14:paraId="189A6C28" w14:textId="77777777" w:rsidR="00152C27" w:rsidRDefault="00152C27" w:rsidP="00152C27">
      <w:r>
        <w:t>[R-6.2.3.6.2-004] When an MCPTT Group has been designated to support audio cut-in the MCPTT Group shall not support any form of floor control queuing and associated functionality.</w:t>
      </w:r>
    </w:p>
    <w:p w14:paraId="7733F6B2" w14:textId="77777777" w:rsidR="00F849AA" w:rsidRDefault="00152C27" w:rsidP="00F849AA">
      <w:r>
        <w:t xml:space="preserve">[R-6.2.3.6.2-005] When </w:t>
      </w:r>
      <w:r w:rsidR="00F849AA">
        <w:t>the current talker</w:t>
      </w:r>
      <w:r>
        <w:t xml:space="preserve"> is </w:t>
      </w:r>
      <w:r w:rsidR="00F849AA">
        <w:t>interrupted</w:t>
      </w:r>
      <w:r>
        <w:t xml:space="preserve"> by a request to transmit on an MCPTT Group supporting audio cut-in</w:t>
      </w:r>
      <w:r w:rsidR="00F849AA">
        <w:t>,</w:t>
      </w:r>
      <w:r>
        <w:t xml:space="preserve"> the talk request of the </w:t>
      </w:r>
      <w:r w:rsidR="00F849AA">
        <w:t>interrupted</w:t>
      </w:r>
      <w:r>
        <w:t xml:space="preserve"> talker shall end</w:t>
      </w:r>
      <w:r w:rsidR="00F849AA">
        <w:t>.</w:t>
      </w:r>
    </w:p>
    <w:p w14:paraId="1F8C0566" w14:textId="77777777" w:rsidR="00152C27" w:rsidRDefault="00F849AA" w:rsidP="004A0D59">
      <w:pPr>
        <w:pStyle w:val="NO"/>
      </w:pPr>
      <w:r>
        <w:t>NOTE 3:</w:t>
      </w:r>
      <w:r w:rsidR="004A0D59">
        <w:tab/>
      </w:r>
      <w:r>
        <w:t xml:space="preserve">The interrupted talker must make a new request to transmit in order to </w:t>
      </w:r>
      <w:r w:rsidR="00152C27">
        <w:t>transmit again.</w:t>
      </w:r>
    </w:p>
    <w:p w14:paraId="59B7E1E9" w14:textId="77777777" w:rsidR="00152C27" w:rsidRDefault="00152C27" w:rsidP="00152C27">
      <w:r>
        <w:t xml:space="preserve">[R-6.2.3.6.2-006] </w:t>
      </w:r>
      <w:r w:rsidR="00F849AA">
        <w:t>Void</w:t>
      </w:r>
    </w:p>
    <w:p w14:paraId="7E6288E6" w14:textId="77777777" w:rsidR="00152C27" w:rsidRDefault="00152C27" w:rsidP="00152C27">
      <w:r>
        <w:t xml:space="preserve">[R-6.2.3.6.2-007] </w:t>
      </w:r>
      <w:r w:rsidR="00F849AA" w:rsidRPr="00F849AA">
        <w:t>Void</w:t>
      </w:r>
    </w:p>
    <w:p w14:paraId="252AD6EB" w14:textId="77777777" w:rsidR="00F849AA" w:rsidRPr="00AE68BB" w:rsidRDefault="00F849AA" w:rsidP="00F849AA">
      <w:pPr>
        <w:pStyle w:val="Heading5"/>
      </w:pPr>
      <w:bookmarkStart w:id="102" w:name="_Toc154152819"/>
      <w:r w:rsidRPr="00AE68BB">
        <w:t>6.2.3.</w:t>
      </w:r>
      <w:r>
        <w:t>6.3</w:t>
      </w:r>
      <w:r w:rsidRPr="00AE68BB">
        <w:tab/>
        <w:t>Requesting permission to transmit</w:t>
      </w:r>
      <w:bookmarkEnd w:id="102"/>
    </w:p>
    <w:p w14:paraId="7783B67B" w14:textId="77777777" w:rsidR="00F849AA" w:rsidRPr="00AE68BB" w:rsidRDefault="00F849AA" w:rsidP="00F849AA">
      <w:r>
        <w:t xml:space="preserve">[R-6.2.3.6.3-001] </w:t>
      </w:r>
      <w:r w:rsidRPr="00AE68BB">
        <w:t xml:space="preserve">An authorized </w:t>
      </w:r>
      <w:r>
        <w:t>P</w:t>
      </w:r>
      <w:r w:rsidRPr="00AE68BB">
        <w:t>articipant shall be able to request to transmit to an MCPTT Group</w:t>
      </w:r>
      <w:r>
        <w:t xml:space="preserve"> configured to support audio cut-in</w:t>
      </w:r>
      <w:r w:rsidRPr="00AE68BB">
        <w:t>.</w:t>
      </w:r>
    </w:p>
    <w:p w14:paraId="12FC86F8" w14:textId="77777777" w:rsidR="00F849AA" w:rsidRDefault="00F849AA" w:rsidP="00F849AA">
      <w:r>
        <w:t xml:space="preserve">[R-6.2.3.6.3-002] </w:t>
      </w:r>
      <w:r w:rsidRPr="00D531EF">
        <w:t xml:space="preserve">At call setup the </w:t>
      </w:r>
      <w:r>
        <w:t>MCPTT Service</w:t>
      </w:r>
      <w:r w:rsidRPr="00D531EF">
        <w:t xml:space="preserve"> shall provide a notification, for example audio and/or visual, to the MCPTT Group Member attempting to transmit that there are no other Group Members who have affiliated to the MCPTT Group</w:t>
      </w:r>
      <w:r>
        <w:t xml:space="preserve"> configured to support audio cut-in</w:t>
      </w:r>
      <w:r w:rsidRPr="00D531EF">
        <w:t>.</w:t>
      </w:r>
    </w:p>
    <w:p w14:paraId="7CD29C5A" w14:textId="77777777" w:rsidR="00F849AA" w:rsidRPr="00AE68BB" w:rsidRDefault="00F849AA" w:rsidP="00F849AA">
      <w:r>
        <w:t xml:space="preserve">[R-6.2.3.6.3-003] </w:t>
      </w:r>
      <w:r w:rsidRPr="00AE68BB">
        <w:t>Following an MCPTT Request for permission to transmit on the Selected MCPTT Group</w:t>
      </w:r>
      <w:r>
        <w:t xml:space="preserve"> configured to support audio cut-in</w:t>
      </w:r>
      <w:r w:rsidRPr="00AE68BB">
        <w:t>, the Affiliated MCPTT Group Member that made and was granted the request shall be given an indication of being allowed to transmit.</w:t>
      </w:r>
    </w:p>
    <w:p w14:paraId="36C514BE" w14:textId="77777777" w:rsidR="00F849AA" w:rsidRPr="00AE68BB" w:rsidRDefault="00F849AA" w:rsidP="00F849AA">
      <w:r>
        <w:t xml:space="preserve">[R-6.2.3.6.3-004] </w:t>
      </w:r>
      <w:r w:rsidRPr="00AE68BB">
        <w:t xml:space="preserve">The </w:t>
      </w:r>
      <w:r>
        <w:t>MCPTT Service</w:t>
      </w:r>
      <w:r w:rsidRPr="00AE68BB">
        <w:t xml:space="preserve"> shall provide an indication to receiving Participants that the transmitting Participant is starting to transmit</w:t>
      </w:r>
      <w:r>
        <w:t xml:space="preserve"> on a group configured for audio cut-in</w:t>
      </w:r>
      <w:r w:rsidRPr="00AE68BB">
        <w:t>.</w:t>
      </w:r>
    </w:p>
    <w:p w14:paraId="41B9942A" w14:textId="77777777" w:rsidR="00F849AA" w:rsidRPr="00AE68BB" w:rsidRDefault="00F849AA" w:rsidP="00F849AA">
      <w:pPr>
        <w:pStyle w:val="Heading5"/>
      </w:pPr>
      <w:bookmarkStart w:id="103" w:name="_Toc154152820"/>
      <w:r w:rsidRPr="00AE68BB">
        <w:t>6.2.3</w:t>
      </w:r>
      <w:r>
        <w:t>.6</w:t>
      </w:r>
      <w:r w:rsidRPr="00AE68BB">
        <w:t>.4</w:t>
      </w:r>
      <w:r w:rsidRPr="00AE68BB">
        <w:tab/>
        <w:t>Terminating permission to transmit</w:t>
      </w:r>
      <w:bookmarkEnd w:id="103"/>
    </w:p>
    <w:p w14:paraId="0775F29E" w14:textId="77777777" w:rsidR="00F849AA" w:rsidRPr="00AE68BB" w:rsidRDefault="00F849AA" w:rsidP="00F849AA">
      <w:r>
        <w:t xml:space="preserve">[R-6.2.3.6.4-001] </w:t>
      </w:r>
      <w:r w:rsidRPr="00BE5C1B">
        <w:t>The MCPTT Service shall enable an authorized MCPTT User to terminate the permission to transmit of a transmitting Participant at any time</w:t>
      </w:r>
      <w:r>
        <w:t xml:space="preserve"> on a group configured for audio cut-in</w:t>
      </w:r>
      <w:r w:rsidRPr="00BE5C1B">
        <w:t>.</w:t>
      </w:r>
    </w:p>
    <w:p w14:paraId="52E94554" w14:textId="77777777" w:rsidR="00F849AA" w:rsidRPr="00BE5C1B" w:rsidRDefault="00F849AA" w:rsidP="00F849AA">
      <w:r>
        <w:t xml:space="preserve">[R-6.2.3.6.4-002] </w:t>
      </w:r>
      <w:r w:rsidRPr="00BE5C1B">
        <w:t>A transmitting Participant shall be able to indicate to the MCPTT Service that the Participant no longer wants to transmit</w:t>
      </w:r>
      <w:r>
        <w:t xml:space="preserve"> on a group configured for audio cut-in</w:t>
      </w:r>
      <w:r w:rsidRPr="00BE5C1B">
        <w:t>.</w:t>
      </w:r>
    </w:p>
    <w:p w14:paraId="5A158E9E" w14:textId="77777777" w:rsidR="00F849AA" w:rsidRPr="00AE68BB" w:rsidRDefault="00E24119" w:rsidP="00F849AA">
      <w:pPr>
        <w:keepLines/>
        <w:ind w:left="1135" w:hanging="851"/>
      </w:pPr>
      <w:r>
        <w:t>NOTE:</w:t>
      </w:r>
      <w:r w:rsidR="00F849AA" w:rsidRPr="00BE5C1B">
        <w:tab/>
        <w:t>In this case audio stops being transmitted to the receiver Participant(s) until an authorized Participant sends a subsequent request for permission to transmit.</w:t>
      </w:r>
    </w:p>
    <w:p w14:paraId="080D1AD8" w14:textId="77777777" w:rsidR="00F849AA" w:rsidRPr="00AE68BB" w:rsidRDefault="00F849AA" w:rsidP="00F849AA">
      <w:r>
        <w:t xml:space="preserve">[R-6.2.3.6.4-003] </w:t>
      </w:r>
      <w:r w:rsidRPr="00BE5C1B">
        <w:t>The MCPTT Service shall provide an indication to receiving Participants that the transmitting Participant has finished transmitting</w:t>
      </w:r>
      <w:r>
        <w:t xml:space="preserve"> on a group configured for audio cut-in</w:t>
      </w:r>
      <w:r w:rsidRPr="00BE5C1B">
        <w:t>.</w:t>
      </w:r>
    </w:p>
    <w:p w14:paraId="79CB82F8" w14:textId="77777777" w:rsidR="00F849AA" w:rsidRPr="00AE68BB" w:rsidRDefault="00F849AA" w:rsidP="00F849AA">
      <w:pPr>
        <w:pStyle w:val="Heading5"/>
      </w:pPr>
      <w:bookmarkStart w:id="104" w:name="_Toc154152821"/>
      <w:r w:rsidRPr="00AE68BB">
        <w:t>6.2.3.</w:t>
      </w:r>
      <w:r>
        <w:t>6.5</w:t>
      </w:r>
      <w:r w:rsidRPr="00AE68BB">
        <w:tab/>
        <w:t>Transmit time limit</w:t>
      </w:r>
      <w:bookmarkEnd w:id="104"/>
    </w:p>
    <w:p w14:paraId="0F6C4E45" w14:textId="77777777" w:rsidR="00F849AA" w:rsidRPr="00AE68BB" w:rsidRDefault="00F849AA" w:rsidP="00F849AA">
      <w:r>
        <w:t xml:space="preserve">[R-6.2.3.6.5-001] </w:t>
      </w:r>
      <w:r w:rsidRPr="00AE68BB">
        <w:t xml:space="preserve">The </w:t>
      </w:r>
      <w:r>
        <w:t>MCPTT Service</w:t>
      </w:r>
      <w:r w:rsidRPr="00AE68BB">
        <w:t xml:space="preserve"> shall enable an MCPTT Administrator to configure the limit for the length of time that a Participant transmit</w:t>
      </w:r>
      <w:r>
        <w:t>s</w:t>
      </w:r>
      <w:r w:rsidRPr="00AE68BB">
        <w:t xml:space="preserve"> from a single request to transmit</w:t>
      </w:r>
      <w:r>
        <w:t xml:space="preserve"> on a group configured for audio cut-in</w:t>
      </w:r>
      <w:r w:rsidRPr="00AE68BB">
        <w:t>.</w:t>
      </w:r>
    </w:p>
    <w:p w14:paraId="49036F61" w14:textId="77777777" w:rsidR="00F849AA" w:rsidRPr="00AE68BB" w:rsidRDefault="00F849AA" w:rsidP="00F849AA">
      <w:r>
        <w:t xml:space="preserve">[R-6.2.3.6.5-002] </w:t>
      </w:r>
      <w:r w:rsidRPr="00AE68BB">
        <w:t xml:space="preserve">The </w:t>
      </w:r>
      <w:r>
        <w:t>F</w:t>
      </w:r>
      <w:r w:rsidRPr="00AE68BB">
        <w:t xml:space="preserve">loor control functionality </w:t>
      </w:r>
      <w:r>
        <w:t xml:space="preserve">for a group configured for audio cut-in </w:t>
      </w:r>
      <w:r w:rsidRPr="00AE68BB">
        <w:t xml:space="preserve">shall have a configurable limit for the length of time that a </w:t>
      </w:r>
      <w:r>
        <w:t>P</w:t>
      </w:r>
      <w:r w:rsidRPr="00AE68BB">
        <w:t>articipant transmit</w:t>
      </w:r>
      <w:r>
        <w:t>s</w:t>
      </w:r>
      <w:r w:rsidRPr="00AE68BB">
        <w:t xml:space="preserve"> from a single request to transmit.</w:t>
      </w:r>
    </w:p>
    <w:p w14:paraId="23D4AC90" w14:textId="77777777" w:rsidR="00F849AA" w:rsidRPr="00AE68BB" w:rsidRDefault="00F849AA" w:rsidP="00F849AA">
      <w:r>
        <w:lastRenderedPageBreak/>
        <w:t xml:space="preserve">[R-6.2.3.6.5-003] </w:t>
      </w:r>
      <w:r w:rsidRPr="00AE68BB">
        <w:t xml:space="preserve">The </w:t>
      </w:r>
      <w:r>
        <w:t>F</w:t>
      </w:r>
      <w:r w:rsidRPr="00AE68BB">
        <w:t xml:space="preserve">loor control functionality </w:t>
      </w:r>
      <w:r>
        <w:t xml:space="preserve">for a group configured for audio cut-in </w:t>
      </w:r>
      <w:r w:rsidRPr="00AE68BB">
        <w:t xml:space="preserve">shall provide an indication to the transmitting </w:t>
      </w:r>
      <w:r>
        <w:t>P</w:t>
      </w:r>
      <w:r w:rsidRPr="00AE68BB">
        <w:t xml:space="preserve">articipant that the </w:t>
      </w:r>
      <w:r>
        <w:t>P</w:t>
      </w:r>
      <w:r w:rsidRPr="00AE68BB">
        <w:t>articipant is within a configurable amount of time before his transmit time limit is reached.</w:t>
      </w:r>
    </w:p>
    <w:p w14:paraId="30ECDF5D" w14:textId="77777777" w:rsidR="00F849AA" w:rsidRPr="00AE68BB" w:rsidRDefault="00F849AA" w:rsidP="00F849AA">
      <w:r>
        <w:t xml:space="preserve">[R-6.2.3.6.5-004] </w:t>
      </w:r>
      <w:r w:rsidRPr="00AE68BB">
        <w:t xml:space="preserve">The </w:t>
      </w:r>
      <w:r>
        <w:t>F</w:t>
      </w:r>
      <w:r w:rsidRPr="00AE68BB">
        <w:t xml:space="preserve">loor control functionality </w:t>
      </w:r>
      <w:r>
        <w:t xml:space="preserve">for a group configured for audio cut-in </w:t>
      </w:r>
      <w:r w:rsidRPr="00AE68BB">
        <w:t xml:space="preserve">shall provide an indication to the transmitting </w:t>
      </w:r>
      <w:r>
        <w:t>P</w:t>
      </w:r>
      <w:r w:rsidRPr="00AE68BB">
        <w:t xml:space="preserve">articipant that the </w:t>
      </w:r>
      <w:r>
        <w:t>P</w:t>
      </w:r>
      <w:r w:rsidRPr="00AE68BB">
        <w:t>articipant</w:t>
      </w:r>
      <w:r>
        <w:t>'</w:t>
      </w:r>
      <w:r w:rsidRPr="00AE68BB">
        <w:t>s transmit time limit has been reached.</w:t>
      </w:r>
    </w:p>
    <w:p w14:paraId="0A41BE77" w14:textId="77777777" w:rsidR="00F849AA" w:rsidRDefault="00F849AA" w:rsidP="00152C27">
      <w:r>
        <w:t xml:space="preserve">[R-6.2.3.6.5-005] </w:t>
      </w:r>
      <w:r w:rsidRPr="00AE68BB">
        <w:t xml:space="preserve">The </w:t>
      </w:r>
      <w:r>
        <w:t>F</w:t>
      </w:r>
      <w:r w:rsidRPr="00AE68BB">
        <w:t xml:space="preserve">loor control functionality </w:t>
      </w:r>
      <w:r>
        <w:t xml:space="preserve">for a group configured for audio cut-in </w:t>
      </w:r>
      <w:r w:rsidRPr="00AE68BB">
        <w:t xml:space="preserve">shall remove the permission to transmit from the transmitting </w:t>
      </w:r>
      <w:r>
        <w:t>P</w:t>
      </w:r>
      <w:r w:rsidRPr="00AE68BB">
        <w:t xml:space="preserve">articipant when the </w:t>
      </w:r>
      <w:r>
        <w:t>P</w:t>
      </w:r>
      <w:r w:rsidRPr="00AE68BB">
        <w:t>articipant</w:t>
      </w:r>
      <w:r>
        <w:t>'</w:t>
      </w:r>
      <w:r w:rsidRPr="00AE68BB">
        <w:t>s transm</w:t>
      </w:r>
      <w:r>
        <w:t>it time limit has been reached.</w:t>
      </w:r>
    </w:p>
    <w:p w14:paraId="1734A03E" w14:textId="77777777" w:rsidR="005911FC" w:rsidRDefault="005911FC" w:rsidP="005911FC">
      <w:pPr>
        <w:pStyle w:val="Heading4"/>
        <w:rPr>
          <w:lang w:eastAsia="zh-CN"/>
        </w:rPr>
      </w:pPr>
      <w:bookmarkStart w:id="105" w:name="_Toc154152822"/>
      <w:r w:rsidRPr="00AE68BB">
        <w:t>6.2.3.</w:t>
      </w:r>
      <w:r>
        <w:rPr>
          <w:rFonts w:hint="eastAsia"/>
          <w:lang w:eastAsia="zh-CN"/>
        </w:rPr>
        <w:t>7</w:t>
      </w:r>
      <w:r w:rsidRPr="00AE68BB">
        <w:tab/>
      </w:r>
      <w:r>
        <w:rPr>
          <w:rFonts w:hint="eastAsia"/>
          <w:lang w:eastAsia="zh-CN"/>
        </w:rPr>
        <w:t>MCPTT Groups</w:t>
      </w:r>
      <w:r w:rsidRPr="00243352">
        <w:rPr>
          <w:rFonts w:hint="eastAsia"/>
          <w:lang w:eastAsia="zh-CN"/>
        </w:rPr>
        <w:t xml:space="preserve"> </w:t>
      </w:r>
      <w:r>
        <w:rPr>
          <w:lang w:eastAsia="zh-CN"/>
        </w:rPr>
        <w:t>configured</w:t>
      </w:r>
      <w:r>
        <w:rPr>
          <w:rFonts w:hint="eastAsia"/>
          <w:lang w:eastAsia="zh-CN"/>
        </w:rPr>
        <w:t xml:space="preserve"> for</w:t>
      </w:r>
      <w:r w:rsidRPr="00243352">
        <w:rPr>
          <w:rFonts w:hint="eastAsia"/>
          <w:lang w:eastAsia="zh-CN"/>
        </w:rPr>
        <w:t xml:space="preserve"> </w:t>
      </w:r>
      <w:r>
        <w:rPr>
          <w:rFonts w:hint="eastAsia"/>
          <w:lang w:eastAsia="zh-CN"/>
        </w:rPr>
        <w:t>multi-talker contro</w:t>
      </w:r>
      <w:r>
        <w:rPr>
          <w:lang w:eastAsia="zh-CN"/>
        </w:rPr>
        <w:t>l</w:t>
      </w:r>
      <w:bookmarkEnd w:id="105"/>
    </w:p>
    <w:p w14:paraId="58F4292A" w14:textId="77777777" w:rsidR="005911FC" w:rsidRDefault="005911FC" w:rsidP="005911FC">
      <w:pPr>
        <w:pStyle w:val="Heading5"/>
      </w:pPr>
      <w:bookmarkStart w:id="106" w:name="_Toc154152823"/>
      <w:r>
        <w:t>6.2.3.</w:t>
      </w:r>
      <w:r>
        <w:rPr>
          <w:rFonts w:hint="eastAsia"/>
          <w:lang w:eastAsia="zh-CN"/>
        </w:rPr>
        <w:t>7</w:t>
      </w:r>
      <w:r>
        <w:t>.1</w:t>
      </w:r>
      <w:r>
        <w:tab/>
        <w:t>Overview</w:t>
      </w:r>
      <w:bookmarkEnd w:id="106"/>
    </w:p>
    <w:p w14:paraId="29DC0467" w14:textId="77777777" w:rsidR="005911FC" w:rsidRDefault="005911FC" w:rsidP="005911FC">
      <w:pPr>
        <w:rPr>
          <w:lang w:eastAsia="zh-CN"/>
        </w:rPr>
      </w:pPr>
      <w:r>
        <w:t xml:space="preserve">The </w:t>
      </w:r>
      <w:r>
        <w:rPr>
          <w:rFonts w:hint="eastAsia"/>
          <w:lang w:eastAsia="zh-CN"/>
        </w:rPr>
        <w:t>m</w:t>
      </w:r>
      <w:r>
        <w:rPr>
          <w:rFonts w:hint="eastAsia"/>
        </w:rPr>
        <w:t>ulti-talker</w:t>
      </w:r>
      <w:r>
        <w:rPr>
          <w:rFonts w:hint="eastAsia"/>
          <w:lang w:eastAsia="zh-CN"/>
        </w:rPr>
        <w:t xml:space="preserve"> control </w:t>
      </w:r>
      <w:r>
        <w:t>applies to designate</w:t>
      </w:r>
      <w:r>
        <w:rPr>
          <w:rFonts w:hint="eastAsia"/>
          <w:lang w:eastAsia="zh-CN"/>
        </w:rPr>
        <w:t>d</w:t>
      </w:r>
      <w:r>
        <w:t xml:space="preserve"> MCPTT Groups and results in allowing </w:t>
      </w:r>
      <w:r>
        <w:rPr>
          <w:rFonts w:hint="eastAsia"/>
          <w:lang w:eastAsia="zh-CN"/>
        </w:rPr>
        <w:t>several</w:t>
      </w:r>
      <w:r>
        <w:t xml:space="preserve"> </w:t>
      </w:r>
      <w:r>
        <w:rPr>
          <w:rFonts w:hint="eastAsia"/>
          <w:lang w:eastAsia="zh-CN"/>
        </w:rPr>
        <w:t>P</w:t>
      </w:r>
      <w:r>
        <w:t>articipant</w:t>
      </w:r>
      <w:r>
        <w:rPr>
          <w:rFonts w:hint="eastAsia"/>
          <w:lang w:eastAsia="zh-CN"/>
        </w:rPr>
        <w:t>s</w:t>
      </w:r>
      <w:r>
        <w:t xml:space="preserve"> </w:t>
      </w:r>
      <w:r>
        <w:rPr>
          <w:rFonts w:hint="eastAsia"/>
          <w:lang w:eastAsia="zh-CN"/>
        </w:rPr>
        <w:t xml:space="preserve">talking </w:t>
      </w:r>
      <w:r>
        <w:t>simultaneously</w:t>
      </w:r>
      <w:r>
        <w:rPr>
          <w:rFonts w:hint="eastAsia"/>
          <w:lang w:eastAsia="zh-CN"/>
        </w:rPr>
        <w:t xml:space="preserve"> </w:t>
      </w:r>
      <w:r>
        <w:t xml:space="preserve">within the MCPTT Group. For example, </w:t>
      </w:r>
      <w:r>
        <w:rPr>
          <w:rFonts w:hint="eastAsia"/>
          <w:lang w:eastAsia="zh-CN"/>
        </w:rPr>
        <w:t>M</w:t>
      </w:r>
      <w:r>
        <w:rPr>
          <w:rFonts w:hint="eastAsia"/>
        </w:rPr>
        <w:t>ulti-talker</w:t>
      </w:r>
      <w:r>
        <w:rPr>
          <w:rFonts w:hint="eastAsia"/>
          <w:lang w:eastAsia="zh-CN"/>
        </w:rPr>
        <w:t xml:space="preserve"> control</w:t>
      </w:r>
      <w:r>
        <w:t xml:space="preserve"> is used </w:t>
      </w:r>
      <w:r>
        <w:rPr>
          <w:rFonts w:hint="eastAsia"/>
          <w:lang w:eastAsia="zh-CN"/>
        </w:rPr>
        <w:t xml:space="preserve">by railway communication e.g. during shunting operation. </w:t>
      </w:r>
    </w:p>
    <w:p w14:paraId="78A1BC94" w14:textId="77777777" w:rsidR="00CF6253" w:rsidRDefault="00CF6253" w:rsidP="005911FC">
      <w:pPr>
        <w:rPr>
          <w:lang w:val="en-US" w:eastAsia="zh-CN"/>
        </w:rPr>
      </w:pPr>
      <w:r w:rsidRPr="008C34A5">
        <w:rPr>
          <w:rFonts w:hint="eastAsia"/>
          <w:lang w:val="en-US"/>
        </w:rPr>
        <w:t xml:space="preserve">Except for Floor </w:t>
      </w:r>
      <w:r>
        <w:rPr>
          <w:lang w:val="en-US"/>
        </w:rPr>
        <w:t>c</w:t>
      </w:r>
      <w:r w:rsidRPr="008C34A5">
        <w:rPr>
          <w:rFonts w:hint="eastAsia"/>
          <w:lang w:val="en-US"/>
        </w:rPr>
        <w:t xml:space="preserve">ontrol as specified in clauses 6.2.3.1, 6.2.3.2, 6.2.3.3 </w:t>
      </w:r>
      <w:r w:rsidRPr="00121F19">
        <w:rPr>
          <w:rFonts w:hint="eastAsia"/>
        </w:rPr>
        <w:t>and</w:t>
      </w:r>
      <w:r w:rsidRPr="008C34A5">
        <w:rPr>
          <w:rFonts w:hint="eastAsia"/>
          <w:color w:val="FF0000"/>
          <w:lang w:val="en-US"/>
        </w:rPr>
        <w:t xml:space="preserve"> </w:t>
      </w:r>
      <w:r w:rsidRPr="008C34A5">
        <w:rPr>
          <w:rFonts w:hint="eastAsia"/>
          <w:lang w:val="en-US"/>
        </w:rPr>
        <w:t xml:space="preserve">6.2.3.6 all other </w:t>
      </w:r>
      <w:r>
        <w:rPr>
          <w:lang w:val="en-US"/>
        </w:rPr>
        <w:t>requirements</w:t>
      </w:r>
      <w:r w:rsidRPr="008C34A5">
        <w:rPr>
          <w:rFonts w:hint="eastAsia"/>
          <w:lang w:val="en-US"/>
        </w:rPr>
        <w:t xml:space="preserve"> </w:t>
      </w:r>
      <w:r>
        <w:rPr>
          <w:lang w:val="en-US"/>
        </w:rPr>
        <w:t xml:space="preserve">specified in 6.2.3 floor control are applicable to </w:t>
      </w:r>
      <w:r w:rsidR="004B5C37">
        <w:rPr>
          <w:lang w:val="en-US"/>
        </w:rPr>
        <w:t xml:space="preserve">all types of </w:t>
      </w:r>
      <w:r w:rsidRPr="008C34A5">
        <w:rPr>
          <w:rFonts w:hint="eastAsia"/>
          <w:lang w:val="en-US"/>
        </w:rPr>
        <w:t xml:space="preserve">MCPTT Groups </w:t>
      </w:r>
      <w:r w:rsidRPr="008C34A5">
        <w:rPr>
          <w:rFonts w:hint="eastAsia"/>
          <w:lang w:val="en-US" w:eastAsia="zh-CN"/>
        </w:rPr>
        <w:t xml:space="preserve">configured </w:t>
      </w:r>
      <w:r w:rsidRPr="008C34A5">
        <w:rPr>
          <w:rFonts w:hint="eastAsia"/>
          <w:lang w:val="en-US"/>
        </w:rPr>
        <w:t xml:space="preserve">to support multi-talker </w:t>
      </w:r>
      <w:r w:rsidRPr="008C34A5">
        <w:rPr>
          <w:rFonts w:hint="eastAsia"/>
          <w:lang w:val="en-US" w:eastAsia="zh-CN"/>
        </w:rPr>
        <w:t>control</w:t>
      </w:r>
    </w:p>
    <w:p w14:paraId="6FCC7FCF" w14:textId="77777777" w:rsidR="005911FC" w:rsidRDefault="005911FC" w:rsidP="0081181A">
      <w:pPr>
        <w:tabs>
          <w:tab w:val="left" w:pos="8385"/>
        </w:tabs>
        <w:rPr>
          <w:lang w:eastAsia="zh-CN"/>
        </w:rPr>
      </w:pPr>
      <w:r>
        <w:rPr>
          <w:rFonts w:hint="eastAsia"/>
          <w:lang w:eastAsia="zh-CN"/>
        </w:rPr>
        <w:t xml:space="preserve">When </w:t>
      </w:r>
      <w:r w:rsidR="00CF6253">
        <w:rPr>
          <w:rFonts w:hint="eastAsia"/>
          <w:lang w:eastAsia="zh-CN"/>
        </w:rPr>
        <w:t xml:space="preserve">an </w:t>
      </w:r>
      <w:r>
        <w:rPr>
          <w:rFonts w:hint="eastAsia"/>
          <w:lang w:eastAsia="zh-CN"/>
        </w:rPr>
        <w:t xml:space="preserve">MCPTT Group is </w:t>
      </w:r>
      <w:r>
        <w:rPr>
          <w:lang w:eastAsia="zh-CN"/>
        </w:rPr>
        <w:t>configured</w:t>
      </w:r>
      <w:r>
        <w:rPr>
          <w:rFonts w:hint="eastAsia"/>
          <w:lang w:eastAsia="zh-CN"/>
        </w:rPr>
        <w:t xml:space="preserve"> for multi-talker control, </w:t>
      </w:r>
      <w:r>
        <w:rPr>
          <w:lang w:eastAsia="zh-CN"/>
        </w:rPr>
        <w:t>the requirements listed below apply.</w:t>
      </w:r>
    </w:p>
    <w:p w14:paraId="135026C2" w14:textId="77777777" w:rsidR="0081181A" w:rsidRDefault="0081181A" w:rsidP="00121F19">
      <w:pPr>
        <w:pStyle w:val="NO"/>
      </w:pPr>
      <w:r w:rsidRPr="0081181A">
        <w:t>NOTE:</w:t>
      </w:r>
      <w:r w:rsidRPr="0081181A">
        <w:tab/>
        <w:t>All requirements for MCPTT Groups in clause 6.2.3.7 apply to all forms of MCPTT Groups (e.g., MCPTT Ad hoc Groups).</w:t>
      </w:r>
    </w:p>
    <w:p w14:paraId="04EB8C04" w14:textId="77777777" w:rsidR="005911FC" w:rsidRDefault="005911FC" w:rsidP="005911FC">
      <w:pPr>
        <w:pStyle w:val="Heading5"/>
        <w:rPr>
          <w:lang w:eastAsia="zh-CN"/>
        </w:rPr>
      </w:pPr>
      <w:bookmarkStart w:id="107" w:name="_Toc154152824"/>
      <w:r>
        <w:t>6.2.</w:t>
      </w:r>
      <w:r w:rsidRPr="00923C8D">
        <w:t>3</w:t>
      </w:r>
      <w:r>
        <w:t>.</w:t>
      </w:r>
      <w:r>
        <w:rPr>
          <w:rFonts w:hint="eastAsia"/>
          <w:lang w:eastAsia="zh-CN"/>
        </w:rPr>
        <w:t>7</w:t>
      </w:r>
      <w:r>
        <w:t>.2</w:t>
      </w:r>
      <w:r w:rsidRPr="00AE68BB">
        <w:tab/>
        <w:t>General aspects</w:t>
      </w:r>
      <w:bookmarkEnd w:id="107"/>
      <w:r w:rsidRPr="00AE68BB" w:rsidDel="00891035">
        <w:t xml:space="preserve"> </w:t>
      </w:r>
    </w:p>
    <w:p w14:paraId="5B671705" w14:textId="77777777" w:rsidR="005911FC" w:rsidRDefault="005911FC" w:rsidP="005911FC">
      <w:pPr>
        <w:rPr>
          <w:lang w:eastAsia="zh-CN"/>
        </w:rPr>
      </w:pPr>
      <w:r>
        <w:rPr>
          <w:lang w:eastAsia="zh-CN"/>
        </w:rPr>
        <w:t>[R-6.2.3.</w:t>
      </w:r>
      <w:r>
        <w:rPr>
          <w:rFonts w:hint="eastAsia"/>
          <w:lang w:eastAsia="zh-CN"/>
        </w:rPr>
        <w:t>7</w:t>
      </w:r>
      <w:r>
        <w:rPr>
          <w:lang w:eastAsia="zh-CN"/>
        </w:rPr>
        <w:t>.2-001]</w:t>
      </w:r>
      <w:r w:rsidR="00CE21F2">
        <w:rPr>
          <w:lang w:eastAsia="zh-CN"/>
        </w:rPr>
        <w:t xml:space="preserve"> </w:t>
      </w:r>
      <w:r>
        <w:rPr>
          <w:lang w:eastAsia="zh-CN"/>
        </w:rPr>
        <w:t>An MCPTT Group shall be configurable to allow multi-talker control.</w:t>
      </w:r>
    </w:p>
    <w:p w14:paraId="1CEB030B" w14:textId="77777777" w:rsidR="005911FC" w:rsidRPr="00E92911" w:rsidRDefault="005911FC" w:rsidP="005911FC">
      <w:pPr>
        <w:rPr>
          <w:lang w:eastAsia="zh-CN"/>
        </w:rPr>
      </w:pPr>
      <w:r w:rsidRPr="00E92911">
        <w:rPr>
          <w:lang w:eastAsia="zh-CN"/>
        </w:rPr>
        <w:t>[R-6.2.3.7.2-002] The MCPTT Service shall provide a mechanism for multiple MCPTT Users to talk simultaneously in a</w:t>
      </w:r>
      <w:r>
        <w:rPr>
          <w:lang w:eastAsia="zh-CN"/>
        </w:rPr>
        <w:t>n</w:t>
      </w:r>
      <w:r w:rsidRPr="00E92911">
        <w:rPr>
          <w:lang w:eastAsia="zh-CN"/>
        </w:rPr>
        <w:t xml:space="preserve"> </w:t>
      </w:r>
      <w:r>
        <w:rPr>
          <w:rFonts w:hint="eastAsia"/>
          <w:lang w:eastAsia="zh-CN"/>
        </w:rPr>
        <w:t>MCPTT Group</w:t>
      </w:r>
      <w:r w:rsidRPr="00243352">
        <w:rPr>
          <w:rFonts w:hint="eastAsia"/>
          <w:lang w:eastAsia="zh-CN"/>
        </w:rPr>
        <w:t xml:space="preserve"> </w:t>
      </w:r>
      <w:r>
        <w:rPr>
          <w:lang w:eastAsia="zh-CN"/>
        </w:rPr>
        <w:t>configured</w:t>
      </w:r>
      <w:r>
        <w:rPr>
          <w:rFonts w:hint="eastAsia"/>
          <w:lang w:eastAsia="zh-CN"/>
        </w:rPr>
        <w:t xml:space="preserve"> for</w:t>
      </w:r>
      <w:r w:rsidRPr="00243352">
        <w:rPr>
          <w:rFonts w:hint="eastAsia"/>
          <w:lang w:eastAsia="zh-CN"/>
        </w:rPr>
        <w:t xml:space="preserve"> </w:t>
      </w:r>
      <w:r>
        <w:rPr>
          <w:rFonts w:hint="eastAsia"/>
          <w:lang w:eastAsia="zh-CN"/>
        </w:rPr>
        <w:t>multi-talker control</w:t>
      </w:r>
      <w:r w:rsidRPr="00E92911">
        <w:rPr>
          <w:lang w:eastAsia="zh-CN"/>
        </w:rPr>
        <w:t>.</w:t>
      </w:r>
    </w:p>
    <w:p w14:paraId="7EE089DE" w14:textId="77777777" w:rsidR="005911FC" w:rsidRPr="00AE68BB" w:rsidRDefault="005911FC" w:rsidP="005911FC">
      <w:r w:rsidRPr="00E92911">
        <w:rPr>
          <w:lang w:eastAsia="zh-CN"/>
        </w:rPr>
        <w:t>[R-6.2.3.7.2-00</w:t>
      </w:r>
      <w:r>
        <w:rPr>
          <w:rFonts w:hint="eastAsia"/>
          <w:lang w:eastAsia="zh-CN"/>
        </w:rPr>
        <w:t>3</w:t>
      </w:r>
      <w:r w:rsidRPr="00E92911">
        <w:rPr>
          <w:lang w:eastAsia="zh-CN"/>
        </w:rPr>
        <w:t>]</w:t>
      </w:r>
      <w:r>
        <w:t xml:space="preserve"> </w:t>
      </w:r>
      <w:r w:rsidRPr="00AE68BB">
        <w:t xml:space="preserve">The </w:t>
      </w:r>
      <w:r>
        <w:t>MCPTT Service</w:t>
      </w:r>
      <w:r w:rsidRPr="00AE68BB">
        <w:t xml:space="preserve"> shall determine which Participant(s) are allowed to transmit to </w:t>
      </w:r>
      <w:r>
        <w:t xml:space="preserve">all </w:t>
      </w:r>
      <w:r w:rsidRPr="00AE68BB">
        <w:t>other Participant(s)</w:t>
      </w:r>
      <w:r>
        <w:t xml:space="preserve"> in </w:t>
      </w:r>
      <w:r w:rsidR="00CF6253">
        <w:rPr>
          <w:rFonts w:hint="eastAsia"/>
          <w:lang w:eastAsia="zh-CN"/>
        </w:rPr>
        <w:t>an</w:t>
      </w:r>
      <w:r w:rsidR="00CF6253">
        <w:t xml:space="preserve"> </w:t>
      </w:r>
      <w:r w:rsidR="00CF6253">
        <w:rPr>
          <w:rFonts w:hint="eastAsia"/>
          <w:lang w:eastAsia="zh-CN"/>
        </w:rPr>
        <w:t>MCPTT Group</w:t>
      </w:r>
      <w:r w:rsidR="00CF6253">
        <w:t xml:space="preserve"> </w:t>
      </w:r>
      <w:r>
        <w:t>configured for multi-talker control</w:t>
      </w:r>
      <w:r w:rsidRPr="00AE68BB">
        <w:t>.</w:t>
      </w:r>
    </w:p>
    <w:p w14:paraId="071617CB" w14:textId="77777777" w:rsidR="005911FC" w:rsidRDefault="005911FC" w:rsidP="005911FC">
      <w:pPr>
        <w:rPr>
          <w:lang w:eastAsia="zh-CN"/>
        </w:rPr>
      </w:pPr>
      <w:r w:rsidRPr="00E92911">
        <w:rPr>
          <w:lang w:eastAsia="zh-CN"/>
        </w:rPr>
        <w:t>[R-6.2.3.7.2-00</w:t>
      </w:r>
      <w:r>
        <w:rPr>
          <w:rFonts w:hint="eastAsia"/>
          <w:lang w:eastAsia="zh-CN"/>
        </w:rPr>
        <w:t>4</w:t>
      </w:r>
      <w:r w:rsidRPr="00E92911">
        <w:rPr>
          <w:lang w:eastAsia="zh-CN"/>
        </w:rPr>
        <w:t>]</w:t>
      </w:r>
      <w:r>
        <w:t xml:space="preserve"> </w:t>
      </w:r>
      <w:r>
        <w:rPr>
          <w:rFonts w:hint="eastAsia"/>
          <w:lang w:eastAsia="zh-CN"/>
        </w:rPr>
        <w:t xml:space="preserve">The MCPTT Service shall support </w:t>
      </w:r>
      <w:r>
        <w:rPr>
          <w:lang w:eastAsia="zh-CN"/>
        </w:rPr>
        <w:t xml:space="preserve">all </w:t>
      </w:r>
      <w:r w:rsidRPr="00AE68BB">
        <w:t xml:space="preserve">Participant(s) </w:t>
      </w:r>
      <w:r>
        <w:rPr>
          <w:rFonts w:hint="eastAsia"/>
          <w:lang w:eastAsia="zh-CN"/>
        </w:rPr>
        <w:t>to</w:t>
      </w:r>
      <w:r w:rsidRPr="00AE68BB">
        <w:t xml:space="preserve"> receive audio from </w:t>
      </w:r>
      <w:r>
        <w:rPr>
          <w:lang w:eastAsia="zh-CN"/>
        </w:rPr>
        <w:t xml:space="preserve">all other </w:t>
      </w:r>
      <w:r w:rsidRPr="00AE68BB">
        <w:t>Participant</w:t>
      </w:r>
      <w:r>
        <w:t xml:space="preserve">(s) that are </w:t>
      </w:r>
      <w:r w:rsidRPr="00AE68BB">
        <w:t xml:space="preserve">transmitting </w:t>
      </w:r>
      <w:r>
        <w:t xml:space="preserve">in </w:t>
      </w:r>
      <w:r w:rsidR="00CF6253">
        <w:rPr>
          <w:rFonts w:hint="eastAsia"/>
          <w:lang w:eastAsia="zh-CN"/>
        </w:rPr>
        <w:t>an</w:t>
      </w:r>
      <w:r w:rsidR="00CE21F2">
        <w:rPr>
          <w:rFonts w:hint="eastAsia"/>
          <w:lang w:eastAsia="zh-CN"/>
        </w:rPr>
        <w:t xml:space="preserve"> </w:t>
      </w:r>
      <w:r w:rsidR="00CF6253">
        <w:rPr>
          <w:rFonts w:hint="eastAsia"/>
          <w:lang w:eastAsia="zh-CN"/>
        </w:rPr>
        <w:t>MCPTT Group</w:t>
      </w:r>
      <w:r w:rsidR="00CF6253" w:rsidDel="00C50A73">
        <w:t xml:space="preserve"> </w:t>
      </w:r>
      <w:r>
        <w:t>configured for multi-talker control</w:t>
      </w:r>
      <w:r w:rsidRPr="00AE68BB">
        <w:t>.</w:t>
      </w:r>
    </w:p>
    <w:p w14:paraId="759B69E2" w14:textId="77777777" w:rsidR="005911FC" w:rsidRDefault="005911FC" w:rsidP="005911FC">
      <w:r w:rsidRPr="006D7CE7">
        <w:t>[</w:t>
      </w:r>
      <w:r w:rsidRPr="00E92911">
        <w:rPr>
          <w:lang w:eastAsia="zh-CN"/>
        </w:rPr>
        <w:t>R-6.2.3.7.2-00</w:t>
      </w:r>
      <w:r>
        <w:rPr>
          <w:rFonts w:hint="eastAsia"/>
          <w:lang w:eastAsia="zh-CN"/>
        </w:rPr>
        <w:t>5</w:t>
      </w:r>
      <w:r w:rsidRPr="006D7CE7">
        <w:t xml:space="preserve">] </w:t>
      </w:r>
      <w:r w:rsidRPr="00AE68BB">
        <w:t xml:space="preserve">The </w:t>
      </w:r>
      <w:r>
        <w:t>MCPTT Service</w:t>
      </w:r>
      <w:r w:rsidRPr="00AE68BB">
        <w:t xml:space="preserve"> shall provide a mechanism for the MCPTT Administrator to con</w:t>
      </w:r>
      <w:r>
        <w:t xml:space="preserve">figure the maximum number </w:t>
      </w:r>
      <w:r>
        <w:rPr>
          <w:rFonts w:hint="eastAsia"/>
        </w:rPr>
        <w:t xml:space="preserve">of simultaneous talkers </w:t>
      </w:r>
      <w:r>
        <w:rPr>
          <w:lang w:eastAsia="zh-CN"/>
        </w:rPr>
        <w:t xml:space="preserve">in </w:t>
      </w:r>
      <w:r w:rsidR="00CF6253">
        <w:rPr>
          <w:rFonts w:hint="eastAsia"/>
          <w:lang w:eastAsia="zh-CN"/>
        </w:rPr>
        <w:t>an</w:t>
      </w:r>
      <w:r w:rsidR="00CF6253">
        <w:rPr>
          <w:lang w:eastAsia="zh-CN"/>
        </w:rPr>
        <w:t xml:space="preserve"> </w:t>
      </w:r>
      <w:r>
        <w:rPr>
          <w:lang w:eastAsia="zh-CN"/>
        </w:rPr>
        <w:t xml:space="preserve">MCPTT Group configured for </w:t>
      </w:r>
      <w:r>
        <w:rPr>
          <w:rFonts w:hint="eastAsia"/>
        </w:rPr>
        <w:t xml:space="preserve">multi-talker </w:t>
      </w:r>
      <w:r>
        <w:rPr>
          <w:rFonts w:hint="eastAsia"/>
          <w:lang w:eastAsia="zh-CN"/>
        </w:rPr>
        <w:t>control</w:t>
      </w:r>
      <w:r>
        <w:rPr>
          <w:rFonts w:hint="eastAsia"/>
        </w:rPr>
        <w:t>.</w:t>
      </w:r>
    </w:p>
    <w:p w14:paraId="663A0A92" w14:textId="77777777" w:rsidR="005911FC" w:rsidRDefault="005911FC" w:rsidP="005911FC">
      <w:pPr>
        <w:rPr>
          <w:lang w:eastAsia="zh-CN"/>
        </w:rPr>
      </w:pPr>
      <w:r w:rsidRPr="006D7CE7">
        <w:t>[</w:t>
      </w:r>
      <w:r w:rsidRPr="00E92911">
        <w:rPr>
          <w:lang w:eastAsia="zh-CN"/>
        </w:rPr>
        <w:t>R-6.2.3.7.2-00</w:t>
      </w:r>
      <w:r>
        <w:rPr>
          <w:lang w:eastAsia="zh-CN"/>
        </w:rPr>
        <w:t>6</w:t>
      </w:r>
      <w:r>
        <w:t>] The</w:t>
      </w:r>
      <w:r w:rsidRPr="00C71FB9">
        <w:t xml:space="preserve"> </w:t>
      </w:r>
      <w:r>
        <w:t>MCPTT Service</w:t>
      </w:r>
      <w:r w:rsidRPr="006D7CE7">
        <w:t xml:space="preserve"> </w:t>
      </w:r>
      <w:r w:rsidRPr="00374967">
        <w:t xml:space="preserve">shall </w:t>
      </w:r>
      <w:r>
        <w:t xml:space="preserve">allow an authorized MCPTT User </w:t>
      </w:r>
      <w:r w:rsidRPr="00374967">
        <w:rPr>
          <w:rFonts w:hint="eastAsia"/>
        </w:rPr>
        <w:t>to change the</w:t>
      </w:r>
      <w:r w:rsidRPr="00374967">
        <w:t xml:space="preserve"> </w:t>
      </w:r>
      <w:r>
        <w:rPr>
          <w:rFonts w:hint="eastAsia"/>
          <w:lang w:eastAsia="zh-CN"/>
        </w:rPr>
        <w:t xml:space="preserve">maximum </w:t>
      </w:r>
      <w:r w:rsidRPr="00374967">
        <w:t xml:space="preserve">number of simultaneous talkers </w:t>
      </w:r>
      <w:r w:rsidRPr="00374967">
        <w:rPr>
          <w:rFonts w:hint="eastAsia"/>
        </w:rPr>
        <w:t xml:space="preserve">at any time during </w:t>
      </w:r>
      <w:r>
        <w:rPr>
          <w:rFonts w:hint="eastAsia"/>
          <w:lang w:eastAsia="zh-CN"/>
        </w:rPr>
        <w:t>a group call</w:t>
      </w:r>
      <w:r>
        <w:rPr>
          <w:lang w:eastAsia="zh-CN"/>
        </w:rPr>
        <w:t xml:space="preserve"> </w:t>
      </w:r>
      <w:r>
        <w:t xml:space="preserve">in </w:t>
      </w:r>
      <w:r w:rsidR="00CF6253">
        <w:rPr>
          <w:rFonts w:hint="eastAsia"/>
          <w:lang w:eastAsia="zh-CN"/>
        </w:rPr>
        <w:t>an</w:t>
      </w:r>
      <w:r w:rsidR="00CF6253">
        <w:rPr>
          <w:lang w:eastAsia="zh-CN"/>
        </w:rPr>
        <w:t xml:space="preserve"> MCPTT Group</w:t>
      </w:r>
      <w:r>
        <w:t xml:space="preserve"> configured for multi-talker control</w:t>
      </w:r>
      <w:r>
        <w:rPr>
          <w:rFonts w:hint="eastAsia"/>
        </w:rPr>
        <w:t>.</w:t>
      </w:r>
    </w:p>
    <w:p w14:paraId="5BB46C76" w14:textId="77777777" w:rsidR="00B96643" w:rsidRDefault="00B96643" w:rsidP="00B96643">
      <w:r w:rsidRPr="006D7CE7">
        <w:t>[</w:t>
      </w:r>
      <w:r w:rsidRPr="00E92911">
        <w:rPr>
          <w:lang w:eastAsia="zh-CN"/>
        </w:rPr>
        <w:t>R-6.2.3.7.2-00</w:t>
      </w:r>
      <w:r>
        <w:rPr>
          <w:lang w:eastAsia="zh-CN"/>
        </w:rPr>
        <w:t>7</w:t>
      </w:r>
      <w:r>
        <w:t>] The</w:t>
      </w:r>
      <w:r w:rsidRPr="00C71FB9">
        <w:t xml:space="preserve"> </w:t>
      </w:r>
      <w:r>
        <w:t>MCPTT Service</w:t>
      </w:r>
      <w:r w:rsidRPr="006D7CE7">
        <w:t xml:space="preserve"> </w:t>
      </w:r>
      <w:r w:rsidRPr="00374967">
        <w:t xml:space="preserve">shall </w:t>
      </w:r>
      <w:r>
        <w:t xml:space="preserve">allow an authorized MCPTT User </w:t>
      </w:r>
      <w:r w:rsidRPr="00374967">
        <w:rPr>
          <w:rFonts w:hint="eastAsia"/>
        </w:rPr>
        <w:t xml:space="preserve">to change </w:t>
      </w:r>
      <w:r>
        <w:t xml:space="preserve">the priority hierarchy </w:t>
      </w:r>
      <w:r w:rsidRPr="00374967">
        <w:t xml:space="preserve">of simultaneous talkers </w:t>
      </w:r>
      <w:r w:rsidRPr="00374967">
        <w:rPr>
          <w:rFonts w:hint="eastAsia"/>
        </w:rPr>
        <w:t xml:space="preserve">at any time during </w:t>
      </w:r>
      <w:r>
        <w:rPr>
          <w:rFonts w:hint="eastAsia"/>
          <w:lang w:eastAsia="zh-CN"/>
        </w:rPr>
        <w:t>a group call</w:t>
      </w:r>
      <w:r>
        <w:rPr>
          <w:lang w:eastAsia="zh-CN"/>
        </w:rPr>
        <w:t xml:space="preserve"> </w:t>
      </w:r>
      <w:r>
        <w:t xml:space="preserve">in </w:t>
      </w:r>
      <w:r>
        <w:rPr>
          <w:rFonts w:hint="eastAsia"/>
          <w:lang w:eastAsia="zh-CN"/>
        </w:rPr>
        <w:t>an</w:t>
      </w:r>
      <w:r>
        <w:rPr>
          <w:lang w:eastAsia="zh-CN"/>
        </w:rPr>
        <w:t xml:space="preserve"> MCPTT Group</w:t>
      </w:r>
      <w:r>
        <w:t xml:space="preserve"> configured for multi-talker control</w:t>
      </w:r>
      <w:r>
        <w:rPr>
          <w:rFonts w:hint="eastAsia"/>
        </w:rPr>
        <w:t>.</w:t>
      </w:r>
    </w:p>
    <w:p w14:paraId="33B1DA83" w14:textId="77777777" w:rsidR="00B96643" w:rsidRDefault="00B96643" w:rsidP="00B96643">
      <w:r w:rsidRPr="006D7CE7">
        <w:t>[</w:t>
      </w:r>
      <w:r w:rsidRPr="00E92911">
        <w:rPr>
          <w:lang w:eastAsia="zh-CN"/>
        </w:rPr>
        <w:t>R-6.2.3.7.2-00</w:t>
      </w:r>
      <w:r>
        <w:rPr>
          <w:lang w:eastAsia="zh-CN"/>
        </w:rPr>
        <w:t>8</w:t>
      </w:r>
      <w:r>
        <w:t xml:space="preserve">] In case the maximum number of </w:t>
      </w:r>
      <w:r>
        <w:rPr>
          <w:rFonts w:hint="eastAsia"/>
        </w:rPr>
        <w:t>simultaneous talkers</w:t>
      </w:r>
      <w:r>
        <w:t xml:space="preserve"> is reduced by an authorized MCPTT User, the permission to talk will be revoked, until the </w:t>
      </w:r>
      <w:r w:rsidRPr="00320ED1">
        <w:t>new maximum number of simultaneous talkers is met</w:t>
      </w:r>
      <w:r>
        <w:t>.</w:t>
      </w:r>
    </w:p>
    <w:p w14:paraId="49189FCB" w14:textId="77777777" w:rsidR="00B96643" w:rsidRDefault="00B96643" w:rsidP="00B96643">
      <w:pPr>
        <w:pStyle w:val="NO"/>
      </w:pPr>
      <w:r>
        <w:t>NOTE:</w:t>
      </w:r>
      <w:r>
        <w:tab/>
        <w:t>The selection of the participants for revoking the permission to talk is left for implementation.</w:t>
      </w:r>
    </w:p>
    <w:p w14:paraId="50B6FE2B" w14:textId="77777777" w:rsidR="005911FC" w:rsidRPr="00AE68BB" w:rsidRDefault="005911FC" w:rsidP="005911FC">
      <w:pPr>
        <w:pStyle w:val="Heading5"/>
      </w:pPr>
      <w:bookmarkStart w:id="108" w:name="_Toc154152825"/>
      <w:r>
        <w:t>6.2.3.</w:t>
      </w:r>
      <w:r>
        <w:rPr>
          <w:rFonts w:hint="eastAsia"/>
          <w:lang w:eastAsia="zh-CN"/>
        </w:rPr>
        <w:t>7</w:t>
      </w:r>
      <w:r>
        <w:t>.</w:t>
      </w:r>
      <w:r>
        <w:rPr>
          <w:rFonts w:hint="eastAsia"/>
          <w:lang w:eastAsia="zh-CN"/>
        </w:rPr>
        <w:t>3</w:t>
      </w:r>
      <w:r w:rsidRPr="00AE68BB">
        <w:tab/>
        <w:t>Requesting permission to transmit</w:t>
      </w:r>
      <w:bookmarkEnd w:id="108"/>
    </w:p>
    <w:p w14:paraId="1741A625" w14:textId="77777777" w:rsidR="005911FC" w:rsidRPr="00AE68BB" w:rsidRDefault="005911FC" w:rsidP="005911FC">
      <w:r>
        <w:t>[R-6.2.3.</w:t>
      </w:r>
      <w:r>
        <w:rPr>
          <w:rFonts w:hint="eastAsia"/>
          <w:lang w:eastAsia="zh-CN"/>
        </w:rPr>
        <w:t>7</w:t>
      </w:r>
      <w:r>
        <w:t>.</w:t>
      </w:r>
      <w:r>
        <w:rPr>
          <w:rFonts w:hint="eastAsia"/>
          <w:lang w:eastAsia="zh-CN"/>
        </w:rPr>
        <w:t>3</w:t>
      </w:r>
      <w:r>
        <w:t xml:space="preserve">-001] </w:t>
      </w:r>
      <w:r>
        <w:rPr>
          <w:rFonts w:hint="eastAsia"/>
          <w:lang w:eastAsia="zh-CN"/>
        </w:rPr>
        <w:t xml:space="preserve">The MCPTT Service shall </w:t>
      </w:r>
      <w:r>
        <w:rPr>
          <w:lang w:eastAsia="zh-CN"/>
        </w:rPr>
        <w:t>enable</w:t>
      </w:r>
      <w:r>
        <w:rPr>
          <w:rFonts w:hint="eastAsia"/>
          <w:lang w:eastAsia="zh-CN"/>
        </w:rPr>
        <w:t xml:space="preserve"> a</w:t>
      </w:r>
      <w:r w:rsidRPr="00AE68BB">
        <w:t xml:space="preserve">uthorized </w:t>
      </w:r>
      <w:r>
        <w:t>P</w:t>
      </w:r>
      <w:r w:rsidRPr="00AE68BB">
        <w:t>articipant</w:t>
      </w:r>
      <w:r>
        <w:rPr>
          <w:rFonts w:hint="eastAsia"/>
          <w:lang w:eastAsia="zh-CN"/>
        </w:rPr>
        <w:t>s</w:t>
      </w:r>
      <w:r w:rsidRPr="00AE68BB">
        <w:t xml:space="preserve"> to request to transmit to an MCPTT Group</w:t>
      </w:r>
      <w:r>
        <w:rPr>
          <w:rFonts w:hint="eastAsia"/>
          <w:lang w:eastAsia="zh-CN"/>
        </w:rPr>
        <w:t xml:space="preserve"> </w:t>
      </w:r>
      <w:r>
        <w:rPr>
          <w:lang w:eastAsia="zh-CN"/>
        </w:rPr>
        <w:t xml:space="preserve">configured for </w:t>
      </w:r>
      <w:r>
        <w:rPr>
          <w:rFonts w:hint="eastAsia"/>
          <w:lang w:eastAsia="zh-CN"/>
        </w:rPr>
        <w:t>multi-talker control</w:t>
      </w:r>
      <w:r w:rsidRPr="00AE68BB">
        <w:t>.</w:t>
      </w:r>
    </w:p>
    <w:p w14:paraId="4C8F89D8" w14:textId="77777777" w:rsidR="005911FC" w:rsidRDefault="005911FC" w:rsidP="005911FC">
      <w:pPr>
        <w:rPr>
          <w:lang w:eastAsia="zh-CN"/>
        </w:rPr>
      </w:pPr>
      <w:r>
        <w:t>[</w:t>
      </w:r>
      <w:r w:rsidRPr="00320AD3">
        <w:t>R-6.2.3.</w:t>
      </w:r>
      <w:r w:rsidRPr="00320AD3">
        <w:rPr>
          <w:rFonts w:hint="eastAsia"/>
        </w:rPr>
        <w:t>7</w:t>
      </w:r>
      <w:r w:rsidRPr="00320AD3">
        <w:t>.</w:t>
      </w:r>
      <w:r w:rsidRPr="00320AD3">
        <w:rPr>
          <w:rFonts w:hint="eastAsia"/>
        </w:rPr>
        <w:t>3</w:t>
      </w:r>
      <w:r w:rsidRPr="00320AD3">
        <w:t>-00</w:t>
      </w:r>
      <w:r>
        <w:t xml:space="preserve">2] </w:t>
      </w:r>
      <w:r w:rsidRPr="00D531EF">
        <w:t xml:space="preserve">At call setup the </w:t>
      </w:r>
      <w:r>
        <w:t>MCPTT Service</w:t>
      </w:r>
      <w:r w:rsidRPr="00D531EF">
        <w:t xml:space="preserve"> shall provide a notification, for example audio and/or visual, to the MCPTT Group Member attempting to transmit that there are no other Group Members who have affiliated to the MCPTT Group</w:t>
      </w:r>
      <w:r w:rsidRPr="00C47A94">
        <w:t xml:space="preserve"> </w:t>
      </w:r>
      <w:r>
        <w:t>configured for multi-talker control</w:t>
      </w:r>
      <w:r w:rsidRPr="00D531EF">
        <w:t>.</w:t>
      </w:r>
      <w:r>
        <w:rPr>
          <w:rFonts w:hint="eastAsia"/>
          <w:lang w:eastAsia="zh-CN"/>
        </w:rPr>
        <w:t xml:space="preserve"> </w:t>
      </w:r>
    </w:p>
    <w:p w14:paraId="39A80A59" w14:textId="77777777" w:rsidR="005911FC" w:rsidRPr="00AE68BB" w:rsidRDefault="005911FC" w:rsidP="005911FC">
      <w:r>
        <w:t>[</w:t>
      </w:r>
      <w:r w:rsidRPr="00320AD3">
        <w:t>R-6.2.3.</w:t>
      </w:r>
      <w:r w:rsidRPr="00320AD3">
        <w:rPr>
          <w:rFonts w:hint="eastAsia"/>
        </w:rPr>
        <w:t>7</w:t>
      </w:r>
      <w:r w:rsidRPr="00320AD3">
        <w:t>.</w:t>
      </w:r>
      <w:r w:rsidRPr="00320AD3">
        <w:rPr>
          <w:rFonts w:hint="eastAsia"/>
        </w:rPr>
        <w:t>3</w:t>
      </w:r>
      <w:r w:rsidRPr="00320AD3">
        <w:t>-00</w:t>
      </w:r>
      <w:r>
        <w:t xml:space="preserve">3] </w:t>
      </w:r>
      <w:r>
        <w:rPr>
          <w:rFonts w:hint="eastAsia"/>
          <w:lang w:eastAsia="zh-CN"/>
        </w:rPr>
        <w:t>The MCPTT Service</w:t>
      </w:r>
      <w:r w:rsidRPr="00AE68BB">
        <w:t xml:space="preserve"> shall determine the transmitting Participant(s) when there are simultaneous requests for permission to transmit within the same call</w:t>
      </w:r>
      <w:r w:rsidRPr="00C47A94">
        <w:t xml:space="preserve"> </w:t>
      </w:r>
      <w:r>
        <w:t>for</w:t>
      </w:r>
      <w:r w:rsidR="00CF6253">
        <w:rPr>
          <w:rFonts w:hint="eastAsia"/>
          <w:lang w:eastAsia="zh-CN"/>
        </w:rPr>
        <w:t xml:space="preserve"> an</w:t>
      </w:r>
      <w:r w:rsidR="00CF6253">
        <w:rPr>
          <w:lang w:eastAsia="zh-CN"/>
        </w:rPr>
        <w:t xml:space="preserve"> MCPTT Group</w:t>
      </w:r>
      <w:r>
        <w:t xml:space="preserve"> configured for multi-talker control</w:t>
      </w:r>
      <w:r w:rsidRPr="00AE68BB">
        <w:t>.</w:t>
      </w:r>
      <w:r>
        <w:t xml:space="preserve"> </w:t>
      </w:r>
    </w:p>
    <w:p w14:paraId="7EA1BADD" w14:textId="77777777" w:rsidR="004B5C37" w:rsidRDefault="005911FC" w:rsidP="004B5C37">
      <w:r>
        <w:lastRenderedPageBreak/>
        <w:t>[</w:t>
      </w:r>
      <w:r w:rsidRPr="00320AD3">
        <w:t>R-6.2.3.</w:t>
      </w:r>
      <w:r w:rsidRPr="00320AD3">
        <w:rPr>
          <w:rFonts w:hint="eastAsia"/>
        </w:rPr>
        <w:t>7</w:t>
      </w:r>
      <w:r w:rsidRPr="00320AD3">
        <w:t>.</w:t>
      </w:r>
      <w:r w:rsidRPr="00320AD3">
        <w:rPr>
          <w:rFonts w:hint="eastAsia"/>
        </w:rPr>
        <w:t>3</w:t>
      </w:r>
      <w:r w:rsidRPr="00320AD3">
        <w:t>-00</w:t>
      </w:r>
      <w:r>
        <w:t xml:space="preserve">4] </w:t>
      </w:r>
      <w:r w:rsidRPr="00AE68BB">
        <w:t>Following an MCPTT Request for permission to transmit on the Selected MCPTT Group</w:t>
      </w:r>
      <w:r>
        <w:rPr>
          <w:rFonts w:hint="eastAsia"/>
          <w:lang w:eastAsia="zh-CN"/>
        </w:rPr>
        <w:t xml:space="preserve"> </w:t>
      </w:r>
      <w:r>
        <w:rPr>
          <w:lang w:eastAsia="zh-CN"/>
        </w:rPr>
        <w:t xml:space="preserve">configured </w:t>
      </w:r>
      <w:r>
        <w:rPr>
          <w:rFonts w:hint="eastAsia"/>
          <w:lang w:eastAsia="zh-CN"/>
        </w:rPr>
        <w:t>for multi-talker control</w:t>
      </w:r>
      <w:r>
        <w:t xml:space="preserve"> </w:t>
      </w:r>
      <w:r>
        <w:rPr>
          <w:rFonts w:hint="eastAsia"/>
          <w:lang w:eastAsia="zh-CN"/>
        </w:rPr>
        <w:t>the MCPTT Service shall provide</w:t>
      </w:r>
      <w:r w:rsidRPr="00AE68BB">
        <w:t xml:space="preserve"> </w:t>
      </w:r>
      <w:r>
        <w:t xml:space="preserve">an </w:t>
      </w:r>
      <w:r w:rsidRPr="00AE68BB">
        <w:t>Affiliated MCPTT Group Member</w:t>
      </w:r>
      <w:r w:rsidR="00CF6253">
        <w:rPr>
          <w:rFonts w:hint="eastAsia"/>
          <w:lang w:eastAsia="zh-CN"/>
        </w:rPr>
        <w:t xml:space="preserve"> </w:t>
      </w:r>
      <w:r w:rsidRPr="00AE68BB">
        <w:t xml:space="preserve">that made and </w:t>
      </w:r>
      <w:r>
        <w:t xml:space="preserve">was </w:t>
      </w:r>
      <w:r w:rsidRPr="00AE68BB">
        <w:t>granted the request an indication of being allowed to transmit</w:t>
      </w:r>
      <w:r w:rsidR="004B5C37">
        <w:t>.</w:t>
      </w:r>
    </w:p>
    <w:p w14:paraId="1D8ABBE1" w14:textId="77777777" w:rsidR="004B5C37" w:rsidRDefault="004B5C37" w:rsidP="004B5C37">
      <w:r>
        <w:t>[</w:t>
      </w:r>
      <w:r w:rsidRPr="00320AD3">
        <w:t>R-6.2.3.</w:t>
      </w:r>
      <w:r w:rsidRPr="00320AD3">
        <w:rPr>
          <w:rFonts w:hint="eastAsia"/>
        </w:rPr>
        <w:t>7</w:t>
      </w:r>
      <w:r w:rsidRPr="00320AD3">
        <w:t>.</w:t>
      </w:r>
      <w:r w:rsidRPr="00320AD3">
        <w:rPr>
          <w:rFonts w:hint="eastAsia"/>
        </w:rPr>
        <w:t>3</w:t>
      </w:r>
      <w:r w:rsidRPr="00320AD3">
        <w:t>-00</w:t>
      </w:r>
      <w:r>
        <w:t xml:space="preserve">4a] </w:t>
      </w:r>
      <w:r w:rsidRPr="00AE68BB">
        <w:t>Following an MCPTT Request for permission to transmit on the Selected MCPTT Group</w:t>
      </w:r>
      <w:r>
        <w:rPr>
          <w:rFonts w:hint="eastAsia"/>
          <w:lang w:eastAsia="zh-CN"/>
        </w:rPr>
        <w:t xml:space="preserve"> </w:t>
      </w:r>
      <w:r>
        <w:rPr>
          <w:lang w:eastAsia="zh-CN"/>
        </w:rPr>
        <w:t xml:space="preserve">configured </w:t>
      </w:r>
      <w:r>
        <w:rPr>
          <w:rFonts w:hint="eastAsia"/>
          <w:lang w:eastAsia="zh-CN"/>
        </w:rPr>
        <w:t>for multi-talker control</w:t>
      </w:r>
      <w:r>
        <w:t xml:space="preserve"> </w:t>
      </w:r>
      <w:r>
        <w:rPr>
          <w:rFonts w:hint="eastAsia"/>
          <w:lang w:eastAsia="zh-CN"/>
        </w:rPr>
        <w:t>the MCPTT Service shall provide</w:t>
      </w:r>
      <w:r w:rsidRPr="00AE68BB">
        <w:t xml:space="preserve"> </w:t>
      </w:r>
      <w:r>
        <w:t xml:space="preserve">an </w:t>
      </w:r>
      <w:r w:rsidRPr="00AE68BB">
        <w:t>Affiliated MCPTT Group Member</w:t>
      </w:r>
      <w:r>
        <w:rPr>
          <w:rFonts w:hint="eastAsia"/>
          <w:lang w:eastAsia="zh-CN"/>
        </w:rPr>
        <w:t xml:space="preserve"> </w:t>
      </w:r>
      <w:r w:rsidRPr="00AE68BB">
        <w:t xml:space="preserve">that made and </w:t>
      </w:r>
      <w:r>
        <w:t>was denied the request, the reason for denial</w:t>
      </w:r>
      <w:r w:rsidRPr="00AE68BB">
        <w:t>.</w:t>
      </w:r>
    </w:p>
    <w:p w14:paraId="6E56697F" w14:textId="77777777" w:rsidR="004B5C37" w:rsidRDefault="004B5C37" w:rsidP="004B5C37">
      <w:r>
        <w:t>[</w:t>
      </w:r>
      <w:r w:rsidRPr="00320AD3">
        <w:t>R-6.2.3.</w:t>
      </w:r>
      <w:r w:rsidRPr="00320AD3">
        <w:rPr>
          <w:rFonts w:hint="eastAsia"/>
        </w:rPr>
        <w:t>7</w:t>
      </w:r>
      <w:r w:rsidRPr="00320AD3">
        <w:t>.</w:t>
      </w:r>
      <w:r w:rsidRPr="00320AD3">
        <w:rPr>
          <w:rFonts w:hint="eastAsia"/>
        </w:rPr>
        <w:t>3</w:t>
      </w:r>
      <w:r w:rsidRPr="00320AD3">
        <w:t>-00</w:t>
      </w:r>
      <w:r>
        <w:t xml:space="preserve">4b] </w:t>
      </w:r>
      <w:r w:rsidRPr="00AE68BB">
        <w:t>Following an MCPTT Request for permission to transmit on the Selected MCPTT Group</w:t>
      </w:r>
      <w:r>
        <w:rPr>
          <w:rFonts w:hint="eastAsia"/>
          <w:lang w:eastAsia="zh-CN"/>
        </w:rPr>
        <w:t xml:space="preserve"> </w:t>
      </w:r>
      <w:r>
        <w:rPr>
          <w:lang w:eastAsia="zh-CN"/>
        </w:rPr>
        <w:t xml:space="preserve">configured </w:t>
      </w:r>
      <w:r>
        <w:rPr>
          <w:rFonts w:hint="eastAsia"/>
          <w:lang w:eastAsia="zh-CN"/>
        </w:rPr>
        <w:t>for multi-talker control</w:t>
      </w:r>
      <w:r>
        <w:t xml:space="preserve"> </w:t>
      </w:r>
      <w:r>
        <w:rPr>
          <w:rFonts w:hint="eastAsia"/>
          <w:lang w:eastAsia="zh-CN"/>
        </w:rPr>
        <w:t>the MCPTT Service shall provide</w:t>
      </w:r>
      <w:r w:rsidRPr="00AE68BB">
        <w:t xml:space="preserve"> </w:t>
      </w:r>
      <w:r>
        <w:t xml:space="preserve">an </w:t>
      </w:r>
      <w:r w:rsidRPr="00AE68BB">
        <w:t>Affiliated MCPTT Group Member</w:t>
      </w:r>
      <w:r>
        <w:rPr>
          <w:rFonts w:hint="eastAsia"/>
          <w:lang w:eastAsia="zh-CN"/>
        </w:rPr>
        <w:t xml:space="preserve"> </w:t>
      </w:r>
      <w:r w:rsidRPr="00AE68BB">
        <w:t xml:space="preserve">that made and </w:t>
      </w:r>
      <w:r>
        <w:t>was queued the request, the position in the queue</w:t>
      </w:r>
      <w:r w:rsidRPr="00AE68BB">
        <w:t>.</w:t>
      </w:r>
    </w:p>
    <w:p w14:paraId="041A2746" w14:textId="77777777" w:rsidR="004B5C37" w:rsidRDefault="004B5C37" w:rsidP="004B5C37">
      <w:pPr>
        <w:pStyle w:val="NO"/>
      </w:pPr>
      <w:r>
        <w:t>NOTE:</w:t>
      </w:r>
      <w:r>
        <w:tab/>
        <w:t>The queueing mechanism is left for implementation.</w:t>
      </w:r>
    </w:p>
    <w:p w14:paraId="7A615EE6" w14:textId="77777777" w:rsidR="004B5C37" w:rsidRDefault="004B5C37" w:rsidP="004B5C37">
      <w:r>
        <w:t>[</w:t>
      </w:r>
      <w:r w:rsidRPr="00320AD3">
        <w:t>R-6.2.3.</w:t>
      </w:r>
      <w:r w:rsidRPr="00320AD3">
        <w:rPr>
          <w:rFonts w:hint="eastAsia"/>
        </w:rPr>
        <w:t>7</w:t>
      </w:r>
      <w:r w:rsidRPr="00320AD3">
        <w:t>.</w:t>
      </w:r>
      <w:r w:rsidRPr="00320AD3">
        <w:rPr>
          <w:rFonts w:hint="eastAsia"/>
        </w:rPr>
        <w:t>3</w:t>
      </w:r>
      <w:r w:rsidRPr="00320AD3">
        <w:t>-00</w:t>
      </w:r>
      <w:r>
        <w:t>5</w:t>
      </w:r>
      <w:r w:rsidRPr="007539EF">
        <w:t xml:space="preserve">] </w:t>
      </w:r>
      <w:r w:rsidRPr="001E49F0">
        <w:t>Once in the queue, the MCPTT service shall provide to an Affiliated MCPTT Group Member, the position in the queue on demand.</w:t>
      </w:r>
    </w:p>
    <w:p w14:paraId="04829FC9" w14:textId="77777777" w:rsidR="005911FC" w:rsidRDefault="005911FC" w:rsidP="005911FC">
      <w:pPr>
        <w:pStyle w:val="Heading5"/>
      </w:pPr>
      <w:bookmarkStart w:id="109" w:name="_Toc154152826"/>
      <w:r>
        <w:t>6.2.3.7.4</w:t>
      </w:r>
      <w:r>
        <w:tab/>
        <w:t>Override</w:t>
      </w:r>
      <w:bookmarkEnd w:id="109"/>
    </w:p>
    <w:p w14:paraId="223889CF" w14:textId="77777777" w:rsidR="005911FC" w:rsidRDefault="005911FC" w:rsidP="005911FC">
      <w:pPr>
        <w:pStyle w:val="H6"/>
      </w:pPr>
      <w:r>
        <w:t>6.2.3.7.4.1</w:t>
      </w:r>
      <w:r>
        <w:tab/>
        <w:t>General aspects</w:t>
      </w:r>
    </w:p>
    <w:p w14:paraId="6E0B8EFB" w14:textId="77777777" w:rsidR="005911FC" w:rsidRDefault="005911FC" w:rsidP="005911FC">
      <w:pPr>
        <w:rPr>
          <w:lang w:val="en-US"/>
        </w:rPr>
      </w:pPr>
      <w:r>
        <w:rPr>
          <w:lang w:val="en-US"/>
        </w:rPr>
        <w:t xml:space="preserve">[R-6.2.3.7.4.1-001] </w:t>
      </w:r>
      <w:r w:rsidRPr="00374967">
        <w:t>If the number of</w:t>
      </w:r>
      <w:r w:rsidRPr="00374967">
        <w:rPr>
          <w:rFonts w:hint="eastAsia"/>
        </w:rPr>
        <w:t xml:space="preserve"> </w:t>
      </w:r>
      <w:r>
        <w:rPr>
          <w:rFonts w:hint="eastAsia"/>
          <w:lang w:eastAsia="zh-CN"/>
        </w:rPr>
        <w:t>MCPTT</w:t>
      </w:r>
      <w:r w:rsidRPr="00374967">
        <w:rPr>
          <w:rFonts w:hint="eastAsia"/>
        </w:rPr>
        <w:t xml:space="preserve"> </w:t>
      </w:r>
      <w:r>
        <w:rPr>
          <w:rFonts w:hint="eastAsia"/>
          <w:lang w:eastAsia="zh-CN"/>
        </w:rPr>
        <w:t>U</w:t>
      </w:r>
      <w:r w:rsidRPr="00374967">
        <w:t>sers requesting the permission to talk exceeds the maximum number of simultaneous talkers</w:t>
      </w:r>
      <w:r>
        <w:t xml:space="preserve"> in </w:t>
      </w:r>
      <w:r w:rsidR="00CF6253">
        <w:rPr>
          <w:rFonts w:hint="eastAsia"/>
          <w:lang w:eastAsia="zh-CN"/>
        </w:rPr>
        <w:t>an</w:t>
      </w:r>
      <w:r>
        <w:t xml:space="preserve"> MCPTT Group </w:t>
      </w:r>
      <w:r>
        <w:rPr>
          <w:lang w:eastAsia="zh-CN"/>
        </w:rPr>
        <w:t xml:space="preserve">configured </w:t>
      </w:r>
      <w:r>
        <w:t>for multi-talker control</w:t>
      </w:r>
      <w:r>
        <w:rPr>
          <w:rFonts w:hint="eastAsia"/>
        </w:rPr>
        <w:t xml:space="preserve">, the </w:t>
      </w:r>
      <w:r>
        <w:rPr>
          <w:rFonts w:hint="eastAsia"/>
          <w:lang w:eastAsia="zh-CN"/>
        </w:rPr>
        <w:t>MCPTT Service</w:t>
      </w:r>
      <w:r>
        <w:rPr>
          <w:lang w:eastAsia="zh-CN"/>
        </w:rPr>
        <w:t xml:space="preserve"> shall apply the override mechanism.</w:t>
      </w:r>
    </w:p>
    <w:p w14:paraId="4C7929A5" w14:textId="77777777" w:rsidR="00CF6253" w:rsidRPr="00BF49B2" w:rsidRDefault="005911FC" w:rsidP="00CF6253">
      <w:pPr>
        <w:rPr>
          <w:lang w:eastAsia="zh-CN"/>
        </w:rPr>
      </w:pPr>
      <w:r>
        <w:rPr>
          <w:lang w:val="en-US"/>
        </w:rPr>
        <w:t xml:space="preserve">[R-6.2.3.7.4.1-002] </w:t>
      </w:r>
      <w:r>
        <w:t>The MCPTT Service shall enable MCPTT Administrators to create a priority hierarchy for determining what Participants, Participant types</w:t>
      </w:r>
      <w:r w:rsidR="004B5C37">
        <w:t xml:space="preserve"> (e.g., dispatcher) </w:t>
      </w:r>
      <w:r>
        <w:t>and urgent transmission types shall be granted a request to override an active MCPTT transmission</w:t>
      </w:r>
      <w:r w:rsidRPr="00C47A94">
        <w:t xml:space="preserve"> </w:t>
      </w:r>
      <w:r>
        <w:t xml:space="preserve">on </w:t>
      </w:r>
      <w:r w:rsidR="00CF6253">
        <w:rPr>
          <w:rFonts w:hint="eastAsia"/>
          <w:lang w:eastAsia="zh-CN"/>
        </w:rPr>
        <w:t>an</w:t>
      </w:r>
      <w:r w:rsidR="00CF6253">
        <w:t xml:space="preserve"> MCPTT Group</w:t>
      </w:r>
      <w:r>
        <w:t xml:space="preserve"> configured for multi-talker control.</w:t>
      </w:r>
      <w:r w:rsidR="00CF6253" w:rsidRPr="00CF6253">
        <w:rPr>
          <w:lang w:eastAsia="zh-CN"/>
        </w:rPr>
        <w:t xml:space="preserve"> </w:t>
      </w:r>
    </w:p>
    <w:p w14:paraId="5F3F7F86" w14:textId="77777777" w:rsidR="005911FC" w:rsidRDefault="005911FC" w:rsidP="005911FC">
      <w:pPr>
        <w:rPr>
          <w:lang w:val="en-US"/>
        </w:rPr>
      </w:pPr>
    </w:p>
    <w:p w14:paraId="220C16B1" w14:textId="77777777" w:rsidR="005911FC" w:rsidRDefault="005911FC" w:rsidP="005911FC">
      <w:pPr>
        <w:rPr>
          <w:lang w:val="en-US"/>
        </w:rPr>
      </w:pPr>
      <w:r>
        <w:rPr>
          <w:lang w:val="en-US"/>
        </w:rPr>
        <w:t xml:space="preserve">[R-6.2.3.7.4.1-003] </w:t>
      </w:r>
      <w:r>
        <w:t>The priority hierarchy used for granting a request to override an active MCPTT transmission on a group configured for multi-talker control shall contain at least four (4) levels.</w:t>
      </w:r>
    </w:p>
    <w:p w14:paraId="44CF4411" w14:textId="77777777" w:rsidR="005911FC" w:rsidRDefault="005911FC" w:rsidP="005911FC">
      <w:r>
        <w:rPr>
          <w:lang w:val="en-US"/>
        </w:rPr>
        <w:t xml:space="preserve">[R-6.2.3.7.4.1-004] </w:t>
      </w:r>
      <w:r>
        <w:t xml:space="preserve">The transmitting Participant </w:t>
      </w:r>
      <w:r w:rsidR="004B5C37">
        <w:t>on</w:t>
      </w:r>
      <w:r w:rsidR="004B5C37">
        <w:rPr>
          <w:lang w:eastAsia="zh-CN"/>
        </w:rPr>
        <w:t xml:space="preserve"> an</w:t>
      </w:r>
      <w:r w:rsidR="00CF6253">
        <w:t xml:space="preserve"> MCPTT Group</w:t>
      </w:r>
      <w:r>
        <w:t xml:space="preserve"> a group configured for multi-talker control shall be determined by the relative priorities of the Participants and Call type based on priority (</w:t>
      </w:r>
      <w:r w:rsidR="004B5C37">
        <w:t>e.g.,</w:t>
      </w:r>
      <w:r>
        <w:t xml:space="preserve"> MCPTT Emergency). </w:t>
      </w:r>
    </w:p>
    <w:p w14:paraId="5E7309C1" w14:textId="77777777" w:rsidR="005911FC" w:rsidRDefault="005911FC" w:rsidP="005911FC">
      <w:r>
        <w:rPr>
          <w:lang w:val="en-US"/>
        </w:rPr>
        <w:t xml:space="preserve">[R-6.2.3.7.4.1-005] </w:t>
      </w:r>
      <w:r>
        <w:t>Transmission requests of Participants with insufficient relative priority shall be rejected.</w:t>
      </w:r>
    </w:p>
    <w:p w14:paraId="7E4A192F" w14:textId="77777777" w:rsidR="005911FC" w:rsidRDefault="005911FC" w:rsidP="005911FC">
      <w:r>
        <w:rPr>
          <w:lang w:val="en-US"/>
        </w:rPr>
        <w:t xml:space="preserve">[R-6.2.3.7.4.1-006] </w:t>
      </w:r>
      <w:r>
        <w:t>The MCPTT Service shall provide a mechanism for Participants, to override an active MCPTT transmission of a transmitting Participant when the priority level of the overriding Participant or Call type based on priority (</w:t>
      </w:r>
      <w:r w:rsidR="004B5C37">
        <w:t>e.g.,</w:t>
      </w:r>
      <w:r>
        <w:t xml:space="preserve"> MCPTT Emergency) are ranked higher than the priority level of the transmitting Participant or Call type based on priority</w:t>
      </w:r>
      <w:r w:rsidRPr="00C47A94">
        <w:t xml:space="preserve"> </w:t>
      </w:r>
      <w:r>
        <w:t xml:space="preserve">for </w:t>
      </w:r>
      <w:r w:rsidR="00CF6253">
        <w:rPr>
          <w:rFonts w:hint="eastAsia"/>
          <w:lang w:eastAsia="zh-CN"/>
        </w:rPr>
        <w:t>an</w:t>
      </w:r>
      <w:r w:rsidR="00CF6253">
        <w:t xml:space="preserve"> MCPTT Group</w:t>
      </w:r>
      <w:r>
        <w:t xml:space="preserve"> configured for multi-talker control.</w:t>
      </w:r>
    </w:p>
    <w:p w14:paraId="7BB52BBD" w14:textId="77777777" w:rsidR="005911FC" w:rsidRDefault="005911FC" w:rsidP="005911FC">
      <w:r>
        <w:rPr>
          <w:lang w:val="en-US"/>
        </w:rPr>
        <w:t xml:space="preserve">[R-6.2.3.7.4.1-007] </w:t>
      </w:r>
      <w:r>
        <w:t>If an authorized Participant overrides an MCPTT transmission, the MCPTT Service shall provide a means of notifying the overridden Participant(s) that the transmission has been overridden for</w:t>
      </w:r>
      <w:r w:rsidRPr="00C47A94">
        <w:t xml:space="preserve"> </w:t>
      </w:r>
      <w:r w:rsidR="00CF6253">
        <w:rPr>
          <w:rFonts w:hint="eastAsia"/>
          <w:lang w:eastAsia="zh-CN"/>
        </w:rPr>
        <w:t>an</w:t>
      </w:r>
      <w:r w:rsidR="00CF6253">
        <w:t xml:space="preserve"> MCPTT Group</w:t>
      </w:r>
      <w:r>
        <w:t xml:space="preserve"> configured for multi-talker control.</w:t>
      </w:r>
    </w:p>
    <w:p w14:paraId="705BE1AD" w14:textId="77777777" w:rsidR="005911FC" w:rsidRPr="00AE68BB" w:rsidRDefault="005911FC" w:rsidP="00152C27">
      <w:r>
        <w:t>[R-6.2.3.7.4.1-008] The MCPTT Service shall revoke the transmit permission of the overridden transmitting Participant</w:t>
      </w:r>
      <w:r w:rsidRPr="00C47A94">
        <w:t xml:space="preserve"> </w:t>
      </w:r>
      <w:r>
        <w:t xml:space="preserve">on </w:t>
      </w:r>
      <w:r w:rsidR="00CF6253">
        <w:rPr>
          <w:rFonts w:hint="eastAsia"/>
          <w:lang w:eastAsia="zh-CN"/>
        </w:rPr>
        <w:t>an</w:t>
      </w:r>
      <w:r w:rsidR="00CF6253">
        <w:t xml:space="preserve"> MCPTT Group</w:t>
      </w:r>
      <w:r>
        <w:t xml:space="preserve"> configured for multi-talker control.</w:t>
      </w:r>
    </w:p>
    <w:p w14:paraId="0FED98F8" w14:textId="77777777" w:rsidR="0080228D" w:rsidRPr="00AE68BB" w:rsidRDefault="0080228D" w:rsidP="00F549CE">
      <w:pPr>
        <w:pStyle w:val="Heading3"/>
      </w:pPr>
      <w:bookmarkStart w:id="110" w:name="_Toc154152827"/>
      <w:r w:rsidRPr="00AE68BB">
        <w:t>6.2.4</w:t>
      </w:r>
      <w:r w:rsidRPr="00AE68BB">
        <w:tab/>
        <w:t xml:space="preserve">Call </w:t>
      </w:r>
      <w:r w:rsidR="00DB5153">
        <w:t>t</w:t>
      </w:r>
      <w:r w:rsidRPr="00AE68BB">
        <w:t>ermination</w:t>
      </w:r>
      <w:bookmarkEnd w:id="110"/>
    </w:p>
    <w:p w14:paraId="291223F5" w14:textId="77777777" w:rsidR="0080228D" w:rsidRPr="001B7FB7" w:rsidRDefault="004521F4" w:rsidP="0080228D">
      <w:pPr>
        <w:rPr>
          <w:lang w:val="en-US"/>
        </w:rPr>
      </w:pPr>
      <w:r w:rsidRPr="001B7FB7">
        <w:rPr>
          <w:lang w:val="en-US"/>
        </w:rPr>
        <w:t>[R-6.2.4-001]</w:t>
      </w:r>
      <w:r w:rsidR="00CE21F2">
        <w:rPr>
          <w:lang w:val="en-US"/>
        </w:rPr>
        <w:t xml:space="preserve"> </w:t>
      </w:r>
      <w:r w:rsidR="005B0F4A" w:rsidRPr="00D700F4">
        <w:t>If a Participant of an MCPTT Group call is pre-empted, the MCPTT Service shall terminate the call or continue the call with an indication to the transmitting Participant that one or more receiving Participants was pre-empted.</w:t>
      </w:r>
    </w:p>
    <w:p w14:paraId="37FA3AE2" w14:textId="77777777" w:rsidR="00D531EF" w:rsidRPr="001B7FB7" w:rsidRDefault="004521F4" w:rsidP="0080228D">
      <w:pPr>
        <w:rPr>
          <w:lang w:val="en-US"/>
        </w:rPr>
      </w:pPr>
      <w:r w:rsidRPr="001B7FB7">
        <w:rPr>
          <w:lang w:val="en-US"/>
        </w:rPr>
        <w:t>[R-6.2.4-002]</w:t>
      </w:r>
      <w:r w:rsidR="00CE21F2">
        <w:rPr>
          <w:lang w:val="en-US"/>
        </w:rPr>
        <w:t xml:space="preserve"> </w:t>
      </w:r>
      <w:r w:rsidR="005B0F4A" w:rsidRPr="00D700F4">
        <w:t>If MCPTT User(s) are pre-empted from an ongoing MCPTT call as there is insufficient capacity to support their ongoing participation, the MCPTT Service shall ensure that the MCPTT User(s) receive a notification that they have been removed from the call for reasons of lack of capacity.</w:t>
      </w:r>
    </w:p>
    <w:p w14:paraId="15B1B184" w14:textId="77777777" w:rsidR="0080228D" w:rsidRPr="005B0F4A" w:rsidRDefault="004521F4" w:rsidP="0080228D">
      <w:pPr>
        <w:spacing w:beforeLines="50" w:before="120" w:afterLines="50" w:after="120"/>
        <w:rPr>
          <w:rFonts w:eastAsia="SimSun" w:hint="eastAsia"/>
          <w:lang w:val="en-US" w:eastAsia="zh-CN"/>
        </w:rPr>
      </w:pPr>
      <w:r w:rsidRPr="005B0F4A">
        <w:rPr>
          <w:lang w:val="en-US"/>
        </w:rPr>
        <w:t>[R-6.2.4-003]</w:t>
      </w:r>
      <w:r w:rsidR="00CE21F2">
        <w:rPr>
          <w:lang w:val="en-US"/>
        </w:rPr>
        <w:t xml:space="preserve"> </w:t>
      </w:r>
      <w:r w:rsidR="005B0F4A" w:rsidRPr="00D700F4">
        <w:rPr>
          <w:rFonts w:eastAsia="SimSun" w:hint="eastAsia"/>
          <w:lang w:eastAsia="zh-CN"/>
        </w:rPr>
        <w:t>The MCPTT Service shall terminate a call after</w:t>
      </w:r>
      <w:r w:rsidR="005B0F4A" w:rsidRPr="00D700F4">
        <w:rPr>
          <w:rFonts w:eastAsia="SimSun"/>
          <w:lang w:eastAsia="zh-CN"/>
        </w:rPr>
        <w:t xml:space="preserve"> the Hang Time expires</w:t>
      </w:r>
      <w:r w:rsidR="005B0F4A" w:rsidRPr="00D700F4">
        <w:rPr>
          <w:rFonts w:eastAsia="SimSun" w:hint="eastAsia"/>
          <w:lang w:eastAsia="zh-CN"/>
        </w:rPr>
        <w:t>.</w:t>
      </w:r>
    </w:p>
    <w:p w14:paraId="5CF3DE62" w14:textId="77777777" w:rsidR="0080228D" w:rsidRPr="0088134E" w:rsidRDefault="004521F4" w:rsidP="0080228D">
      <w:pPr>
        <w:rPr>
          <w:rFonts w:eastAsia="SimSun"/>
          <w:lang w:val="en-US" w:eastAsia="zh-CN"/>
        </w:rPr>
      </w:pPr>
      <w:r w:rsidRPr="0088134E">
        <w:rPr>
          <w:lang w:val="en-US"/>
        </w:rPr>
        <w:t>[R-6.2.4-004]</w:t>
      </w:r>
      <w:r w:rsidR="00E52789" w:rsidRPr="0088134E">
        <w:rPr>
          <w:lang w:val="en-US"/>
        </w:rPr>
        <w:t xml:space="preserve"> </w:t>
      </w:r>
      <w:r w:rsidR="00485633">
        <w:rPr>
          <w:lang w:val="en-US"/>
        </w:rPr>
        <w:t>Void</w:t>
      </w:r>
    </w:p>
    <w:p w14:paraId="12A72FBE" w14:textId="77777777" w:rsidR="00CE18F0" w:rsidRPr="005B0F4A" w:rsidRDefault="004521F4" w:rsidP="005B0F4A">
      <w:pPr>
        <w:rPr>
          <w:lang w:val="en-US"/>
        </w:rPr>
      </w:pPr>
      <w:r w:rsidRPr="005B0F4A">
        <w:rPr>
          <w:lang w:val="en-US"/>
        </w:rPr>
        <w:lastRenderedPageBreak/>
        <w:t xml:space="preserve">[R-6.2.4-005] </w:t>
      </w:r>
      <w:r w:rsidR="005B0F4A" w:rsidRPr="00D700F4">
        <w:t xml:space="preserve">The </w:t>
      </w:r>
      <w:r w:rsidR="005B0F4A" w:rsidRPr="00D700F4">
        <w:rPr>
          <w:rFonts w:eastAsia="SimSun" w:hint="eastAsia"/>
          <w:lang w:eastAsia="zh-CN"/>
        </w:rPr>
        <w:t>MCPTT Service</w:t>
      </w:r>
      <w:r w:rsidR="005B0F4A" w:rsidRPr="00D700F4">
        <w:t xml:space="preserve"> shall provide an indication to the Participant</w:t>
      </w:r>
      <w:r w:rsidR="005B0F4A" w:rsidRPr="00D700F4">
        <w:rPr>
          <w:rFonts w:eastAsia="SimSun" w:hint="eastAsia"/>
          <w:lang w:eastAsia="zh-CN"/>
        </w:rPr>
        <w:t>s</w:t>
      </w:r>
      <w:r w:rsidR="005B0F4A" w:rsidRPr="00D700F4">
        <w:t xml:space="preserve"> that the </w:t>
      </w:r>
      <w:r w:rsidR="005B0F4A" w:rsidRPr="00D700F4">
        <w:rPr>
          <w:rFonts w:eastAsia="SimSun" w:hint="eastAsia"/>
          <w:lang w:eastAsia="zh-CN"/>
        </w:rPr>
        <w:t>call</w:t>
      </w:r>
      <w:r w:rsidR="005B0F4A" w:rsidRPr="00D700F4">
        <w:t xml:space="preserve"> is within a configurable amount of time before </w:t>
      </w:r>
      <w:r w:rsidR="005B0F4A" w:rsidRPr="00D700F4">
        <w:rPr>
          <w:rFonts w:eastAsia="SimSun" w:hint="eastAsia"/>
          <w:lang w:eastAsia="zh-CN"/>
        </w:rPr>
        <w:t>the call</w:t>
      </w:r>
      <w:r w:rsidR="005B0F4A" w:rsidRPr="00D700F4">
        <w:t xml:space="preserve"> time limit is reached.</w:t>
      </w:r>
      <w:r w:rsidR="00CE21F2">
        <w:t xml:space="preserve"> </w:t>
      </w:r>
    </w:p>
    <w:p w14:paraId="32DF5335" w14:textId="77777777" w:rsidR="003F1181" w:rsidRDefault="003F1181" w:rsidP="00CE18F0">
      <w:pPr>
        <w:spacing w:beforeLines="50" w:before="120" w:afterLines="50" w:after="120"/>
      </w:pPr>
      <w:r w:rsidRPr="003F1181">
        <w:t>[R-6.2.4-006] The MCPTT Service shall release the call when the call time limit has been reached.</w:t>
      </w:r>
    </w:p>
    <w:p w14:paraId="3C87E129" w14:textId="77777777" w:rsidR="0080228D" w:rsidRPr="00AE68BB" w:rsidRDefault="00CE18F0" w:rsidP="00CE18F0">
      <w:pPr>
        <w:spacing w:beforeLines="50" w:before="120" w:afterLines="50" w:after="120"/>
      </w:pPr>
      <w:r>
        <w:t>[R-6.2.4-007]</w:t>
      </w:r>
      <w:r w:rsidR="00CE21F2">
        <w:t xml:space="preserve"> </w:t>
      </w:r>
      <w:r w:rsidR="005B0F4A" w:rsidRPr="00D700F4">
        <w:t xml:space="preserve">The </w:t>
      </w:r>
      <w:r w:rsidR="005B0F4A" w:rsidRPr="00D700F4">
        <w:rPr>
          <w:rFonts w:eastAsia="SimSun" w:hint="eastAsia"/>
          <w:lang w:eastAsia="zh-CN"/>
        </w:rPr>
        <w:t>MCPTT Service</w:t>
      </w:r>
      <w:r w:rsidR="005B0F4A" w:rsidRPr="00D700F4">
        <w:t xml:space="preserve"> shall provide an indication to the Participant</w:t>
      </w:r>
      <w:r w:rsidR="005B0F4A" w:rsidRPr="00D700F4">
        <w:rPr>
          <w:rFonts w:eastAsia="SimSun" w:hint="eastAsia"/>
          <w:lang w:eastAsia="zh-CN"/>
        </w:rPr>
        <w:t>s</w:t>
      </w:r>
      <w:r w:rsidR="005B0F4A" w:rsidRPr="00D700F4">
        <w:t xml:space="preserve"> that the </w:t>
      </w:r>
      <w:r w:rsidR="005B0F4A" w:rsidRPr="00D700F4">
        <w:rPr>
          <w:rFonts w:eastAsia="SimSun" w:hint="eastAsia"/>
          <w:lang w:eastAsia="zh-CN"/>
        </w:rPr>
        <w:t>call</w:t>
      </w:r>
      <w:r w:rsidR="005B0F4A" w:rsidRPr="00D700F4">
        <w:t xml:space="preserve"> time limit has been reached.</w:t>
      </w:r>
    </w:p>
    <w:p w14:paraId="43D5B19E" w14:textId="77777777" w:rsidR="009B571D" w:rsidRPr="00AE68BB" w:rsidRDefault="00E52789" w:rsidP="00E52789">
      <w:r>
        <w:t>[R-6.2.4-00</w:t>
      </w:r>
      <w:r w:rsidR="003F1181">
        <w:t>8</w:t>
      </w:r>
      <w:r>
        <w:t xml:space="preserve">] The MCPTT Service shall release an MCPTT Group call if any of the termination conditions are met (e.g., </w:t>
      </w:r>
      <w:r w:rsidRPr="00AE68BB">
        <w:t xml:space="preserve">last </w:t>
      </w:r>
      <w:r>
        <w:t>P</w:t>
      </w:r>
      <w:r w:rsidRPr="00AE68BB">
        <w:t xml:space="preserve">articipant leaving, second last </w:t>
      </w:r>
      <w:r>
        <w:t>P</w:t>
      </w:r>
      <w:r w:rsidRPr="00AE68BB">
        <w:t>articipant leaving, initiator leaving)</w:t>
      </w:r>
      <w:r>
        <w:t xml:space="preserve"> or the minimum number of Affiliated MCPTT Group Members are not present.</w:t>
      </w:r>
    </w:p>
    <w:p w14:paraId="780BDE6D" w14:textId="77777777" w:rsidR="00F841A9" w:rsidRPr="00AE68BB" w:rsidRDefault="00F841A9" w:rsidP="00F841A9">
      <w:pPr>
        <w:pStyle w:val="Heading2"/>
      </w:pPr>
      <w:bookmarkStart w:id="111" w:name="_Toc154152828"/>
      <w:r w:rsidRPr="00AE68BB">
        <w:t>6.</w:t>
      </w:r>
      <w:r w:rsidR="0080228D" w:rsidRPr="00AE68BB">
        <w:t>3</w:t>
      </w:r>
      <w:r w:rsidRPr="00AE68BB">
        <w:tab/>
        <w:t xml:space="preserve">General </w:t>
      </w:r>
      <w:r w:rsidR="00DB5153">
        <w:t>r</w:t>
      </w:r>
      <w:r w:rsidRPr="00AE68BB">
        <w:t>equirements</w:t>
      </w:r>
      <w:bookmarkEnd w:id="111"/>
    </w:p>
    <w:p w14:paraId="7A60E83E" w14:textId="77777777" w:rsidR="001B7FB7" w:rsidRDefault="004521F4" w:rsidP="00F841A9">
      <w:r>
        <w:t xml:space="preserve">[R-6.3-001] </w:t>
      </w:r>
      <w:r w:rsidR="001B7FB7">
        <w:t xml:space="preserve">Void </w:t>
      </w:r>
    </w:p>
    <w:p w14:paraId="72BA7B0C" w14:textId="77777777" w:rsidR="00B141D4" w:rsidRDefault="001B7FB7" w:rsidP="00F841A9">
      <w:r>
        <w:t>[</w:t>
      </w:r>
      <w:r w:rsidR="004521F4">
        <w:t xml:space="preserve">R-6.3-002] </w:t>
      </w:r>
      <w:r w:rsidR="00F25A6F" w:rsidRPr="00F25A6F">
        <w:rPr>
          <w:lang w:val="en-US"/>
        </w:rPr>
        <w:t xml:space="preserve">Void </w:t>
      </w:r>
    </w:p>
    <w:p w14:paraId="770F642E" w14:textId="77777777" w:rsidR="001B7FB7" w:rsidRPr="003B4497" w:rsidRDefault="004521F4" w:rsidP="003B4497">
      <w:r>
        <w:t xml:space="preserve">[R-6.3-003] </w:t>
      </w:r>
      <w:r w:rsidR="001B7FB7" w:rsidRPr="003B4497">
        <w:t xml:space="preserve">Void </w:t>
      </w:r>
    </w:p>
    <w:p w14:paraId="24833D69" w14:textId="77777777" w:rsidR="003B4497" w:rsidRPr="003B4497" w:rsidRDefault="001B7FB7" w:rsidP="003B4497">
      <w:r w:rsidRPr="003B4497">
        <w:t>[</w:t>
      </w:r>
      <w:r w:rsidR="004521F4">
        <w:t xml:space="preserve">R-6.3-004] </w:t>
      </w:r>
      <w:r w:rsidR="00F25A6F" w:rsidRPr="003B4497">
        <w:t xml:space="preserve">Void </w:t>
      </w:r>
    </w:p>
    <w:p w14:paraId="59D7B2FE" w14:textId="77777777" w:rsidR="008C6729" w:rsidRPr="00AE68BB" w:rsidRDefault="006138FF" w:rsidP="008C6729">
      <w:pPr>
        <w:pStyle w:val="Heading2"/>
      </w:pPr>
      <w:bookmarkStart w:id="112" w:name="_Toc154152829"/>
      <w:r w:rsidRPr="00AE68BB">
        <w:t>6.</w:t>
      </w:r>
      <w:r w:rsidR="0080228D" w:rsidRPr="00AE68BB">
        <w:t>4</w:t>
      </w:r>
      <w:r w:rsidR="008C6729" w:rsidRPr="00AE68BB">
        <w:tab/>
      </w:r>
      <w:r w:rsidR="00843571" w:rsidRPr="00AE68BB">
        <w:t xml:space="preserve">General </w:t>
      </w:r>
      <w:r w:rsidR="00DB5153">
        <w:t>g</w:t>
      </w:r>
      <w:r w:rsidR="008C6729" w:rsidRPr="00AE68BB">
        <w:t xml:space="preserve">roup </w:t>
      </w:r>
      <w:r w:rsidR="00DB5153">
        <w:t>c</w:t>
      </w:r>
      <w:r w:rsidR="008C6729" w:rsidRPr="00AE68BB">
        <w:t>all</w:t>
      </w:r>
      <w:bookmarkEnd w:id="112"/>
    </w:p>
    <w:p w14:paraId="42FAAFE9" w14:textId="77777777" w:rsidR="00DF2FFB" w:rsidRPr="00AE68BB" w:rsidRDefault="006138FF" w:rsidP="00BA4909">
      <w:pPr>
        <w:pStyle w:val="Heading3"/>
      </w:pPr>
      <w:bookmarkStart w:id="113" w:name="_Toc154152830"/>
      <w:r w:rsidRPr="00AE68BB">
        <w:t>6.</w:t>
      </w:r>
      <w:r w:rsidR="0080228D" w:rsidRPr="00AE68BB">
        <w:t>4</w:t>
      </w:r>
      <w:r w:rsidRPr="00AE68BB">
        <w:t>.1</w:t>
      </w:r>
      <w:r w:rsidR="00DF2FFB" w:rsidRPr="00AE68BB">
        <w:tab/>
        <w:t>General aspects</w:t>
      </w:r>
      <w:bookmarkEnd w:id="113"/>
    </w:p>
    <w:p w14:paraId="263B5E3B" w14:textId="77777777" w:rsidR="003B4497" w:rsidRDefault="004521F4" w:rsidP="003B4497">
      <w:r>
        <w:t xml:space="preserve">[R-6.4.1-001] </w:t>
      </w:r>
      <w:r w:rsidR="00F25A6F">
        <w:t xml:space="preserve">Void </w:t>
      </w:r>
    </w:p>
    <w:p w14:paraId="4E9AB614" w14:textId="77777777" w:rsidR="00F617AD" w:rsidRPr="00AE68BB" w:rsidRDefault="006138FF" w:rsidP="00BA4909">
      <w:pPr>
        <w:pStyle w:val="Heading3"/>
      </w:pPr>
      <w:bookmarkStart w:id="114" w:name="_Toc154152831"/>
      <w:r w:rsidRPr="00AE68BB">
        <w:t>6.</w:t>
      </w:r>
      <w:r w:rsidR="0080228D" w:rsidRPr="00AE68BB">
        <w:t>4</w:t>
      </w:r>
      <w:r w:rsidRPr="00AE68BB">
        <w:t>.2</w:t>
      </w:r>
      <w:r w:rsidR="00F617AD" w:rsidRPr="00AE68BB">
        <w:tab/>
        <w:t>Group status/information</w:t>
      </w:r>
      <w:bookmarkEnd w:id="114"/>
    </w:p>
    <w:p w14:paraId="20480365" w14:textId="77777777" w:rsidR="009E7EAE" w:rsidRPr="00F25A6F" w:rsidRDefault="004521F4" w:rsidP="00843571">
      <w:pPr>
        <w:rPr>
          <w:lang w:val="fr-FR"/>
        </w:rPr>
      </w:pPr>
      <w:r w:rsidRPr="00F25A6F">
        <w:rPr>
          <w:lang w:val="fr-FR"/>
        </w:rPr>
        <w:t xml:space="preserve">[R-6.4.2-001] </w:t>
      </w:r>
      <w:r w:rsidR="00F25A6F" w:rsidRPr="00911775">
        <w:rPr>
          <w:lang w:val="fr-FR"/>
        </w:rPr>
        <w:t>Void</w:t>
      </w:r>
    </w:p>
    <w:p w14:paraId="05B70346" w14:textId="77777777" w:rsidR="00597EEA" w:rsidRPr="00F25A6F" w:rsidRDefault="00D048BD" w:rsidP="00843571">
      <w:pPr>
        <w:rPr>
          <w:lang w:val="fr-FR"/>
        </w:rPr>
      </w:pPr>
      <w:r w:rsidRPr="00F25A6F">
        <w:rPr>
          <w:lang w:val="fr-FR"/>
        </w:rPr>
        <w:t xml:space="preserve">[R-6.4.2-002] </w:t>
      </w:r>
      <w:r w:rsidR="00F25A6F" w:rsidRPr="00911775">
        <w:rPr>
          <w:lang w:val="fr-FR"/>
        </w:rPr>
        <w:t>Void</w:t>
      </w:r>
    </w:p>
    <w:p w14:paraId="59055624" w14:textId="77777777" w:rsidR="00597EEA" w:rsidRPr="00F25A6F" w:rsidRDefault="00D048BD" w:rsidP="00843571">
      <w:pPr>
        <w:rPr>
          <w:lang w:val="fr-FR"/>
        </w:rPr>
      </w:pPr>
      <w:r w:rsidRPr="00F25A6F">
        <w:rPr>
          <w:lang w:val="fr-FR"/>
        </w:rPr>
        <w:t xml:space="preserve">[R-6.4.2-003] </w:t>
      </w:r>
      <w:r w:rsidR="00F25A6F" w:rsidRPr="00911775">
        <w:rPr>
          <w:lang w:val="fr-FR"/>
        </w:rPr>
        <w:t>Void</w:t>
      </w:r>
    </w:p>
    <w:p w14:paraId="3CC68862" w14:textId="77777777" w:rsidR="00FB3153" w:rsidRPr="001B7FB7" w:rsidRDefault="00D048BD" w:rsidP="00843571">
      <w:pPr>
        <w:rPr>
          <w:lang w:val="fr-FR"/>
        </w:rPr>
      </w:pPr>
      <w:r w:rsidRPr="001B7FB7">
        <w:rPr>
          <w:lang w:val="fr-FR"/>
        </w:rPr>
        <w:t xml:space="preserve">[R-6.4.2-004] </w:t>
      </w:r>
      <w:r w:rsidR="00F25A6F" w:rsidRPr="001B7FB7">
        <w:rPr>
          <w:lang w:val="fr-FR"/>
        </w:rPr>
        <w:t>Void</w:t>
      </w:r>
    </w:p>
    <w:p w14:paraId="276AE142" w14:textId="77777777" w:rsidR="001B7FB7" w:rsidRDefault="00D048BD" w:rsidP="00D84B90">
      <w:pPr>
        <w:rPr>
          <w:lang w:val="fr-FR"/>
        </w:rPr>
      </w:pPr>
      <w:r w:rsidRPr="001B7FB7">
        <w:rPr>
          <w:lang w:val="fr-FR"/>
        </w:rPr>
        <w:t xml:space="preserve">[R-6.4.2-005] </w:t>
      </w:r>
      <w:r w:rsidR="001B7FB7">
        <w:rPr>
          <w:lang w:val="fr-FR"/>
        </w:rPr>
        <w:t xml:space="preserve">Void </w:t>
      </w:r>
    </w:p>
    <w:p w14:paraId="4A5069A8" w14:textId="77777777" w:rsidR="00D84B90" w:rsidRPr="001B7FB7" w:rsidRDefault="001B7FB7" w:rsidP="00D84B90">
      <w:pPr>
        <w:rPr>
          <w:lang w:val="fr-FR"/>
        </w:rPr>
      </w:pPr>
      <w:r>
        <w:rPr>
          <w:lang w:val="fr-FR"/>
        </w:rPr>
        <w:t>[</w:t>
      </w:r>
      <w:r w:rsidR="00D048BD" w:rsidRPr="001B7FB7">
        <w:rPr>
          <w:lang w:val="fr-FR"/>
        </w:rPr>
        <w:t xml:space="preserve">R-6.4.2-006] </w:t>
      </w:r>
      <w:r w:rsidR="00F25A6F" w:rsidRPr="00911775">
        <w:rPr>
          <w:lang w:val="fr-FR"/>
        </w:rPr>
        <w:t>Void</w:t>
      </w:r>
    </w:p>
    <w:p w14:paraId="09F23338" w14:textId="77777777" w:rsidR="00D84B90" w:rsidRPr="00D25652" w:rsidRDefault="00D048BD" w:rsidP="00D84B90">
      <w:pPr>
        <w:rPr>
          <w:lang w:val="fr-FR"/>
        </w:rPr>
      </w:pPr>
      <w:r w:rsidRPr="00D25652">
        <w:rPr>
          <w:lang w:val="fr-FR"/>
        </w:rPr>
        <w:t xml:space="preserve">[R-6.4.2-007] </w:t>
      </w:r>
      <w:r w:rsidR="00F25A6F" w:rsidRPr="00D25652">
        <w:rPr>
          <w:lang w:val="fr-FR"/>
        </w:rPr>
        <w:t>Void</w:t>
      </w:r>
    </w:p>
    <w:p w14:paraId="2BA38F03" w14:textId="77777777" w:rsidR="00F617AD" w:rsidRPr="00D25652" w:rsidRDefault="006138FF" w:rsidP="00BA4909">
      <w:pPr>
        <w:pStyle w:val="Heading3"/>
        <w:rPr>
          <w:lang w:val="fr-FR"/>
        </w:rPr>
      </w:pPr>
      <w:bookmarkStart w:id="115" w:name="_Toc154152832"/>
      <w:r w:rsidRPr="00D25652">
        <w:rPr>
          <w:lang w:val="fr-FR"/>
        </w:rPr>
        <w:t>6.</w:t>
      </w:r>
      <w:r w:rsidR="0080228D" w:rsidRPr="00D25652">
        <w:rPr>
          <w:lang w:val="fr-FR"/>
        </w:rPr>
        <w:t>4</w:t>
      </w:r>
      <w:r w:rsidRPr="00D25652">
        <w:rPr>
          <w:lang w:val="fr-FR"/>
        </w:rPr>
        <w:t>.</w:t>
      </w:r>
      <w:r w:rsidR="00DA49C2" w:rsidRPr="00D25652">
        <w:rPr>
          <w:lang w:val="fr-FR"/>
        </w:rPr>
        <w:t>3</w:t>
      </w:r>
      <w:r w:rsidR="00F617AD" w:rsidRPr="00D25652">
        <w:rPr>
          <w:lang w:val="fr-FR"/>
        </w:rPr>
        <w:tab/>
        <w:t>Identification</w:t>
      </w:r>
      <w:bookmarkEnd w:id="115"/>
    </w:p>
    <w:p w14:paraId="3CB22B40" w14:textId="77777777" w:rsidR="00F617AD" w:rsidRPr="00D25652" w:rsidRDefault="00D048BD" w:rsidP="00F617AD">
      <w:pPr>
        <w:rPr>
          <w:lang w:val="fr-FR"/>
        </w:rPr>
      </w:pPr>
      <w:r w:rsidRPr="00D25652">
        <w:rPr>
          <w:lang w:val="fr-FR"/>
        </w:rPr>
        <w:t xml:space="preserve">[R-6.4.3-001] </w:t>
      </w:r>
      <w:r w:rsidR="00F25A6F" w:rsidRPr="00D25652">
        <w:rPr>
          <w:lang w:val="fr-FR"/>
        </w:rPr>
        <w:t>Void</w:t>
      </w:r>
    </w:p>
    <w:p w14:paraId="1A3202D4" w14:textId="77777777" w:rsidR="003B4497" w:rsidRPr="003B4497" w:rsidRDefault="00D048BD" w:rsidP="003B4497">
      <w:pPr>
        <w:rPr>
          <w:lang w:val="fr-FR"/>
        </w:rPr>
      </w:pPr>
      <w:r w:rsidRPr="003B4497">
        <w:rPr>
          <w:lang w:val="fr-FR"/>
        </w:rPr>
        <w:t xml:space="preserve">[R-6.4.3-002] </w:t>
      </w:r>
      <w:r w:rsidR="00F25A6F" w:rsidRPr="003B4497">
        <w:rPr>
          <w:lang w:val="fr-FR"/>
        </w:rPr>
        <w:t xml:space="preserve">Void </w:t>
      </w:r>
    </w:p>
    <w:p w14:paraId="0BA34AEC" w14:textId="77777777" w:rsidR="00713149" w:rsidRPr="00AE68BB" w:rsidRDefault="006138FF" w:rsidP="00BA4909">
      <w:pPr>
        <w:pStyle w:val="Heading3"/>
      </w:pPr>
      <w:bookmarkStart w:id="116" w:name="_Toc154152833"/>
      <w:r w:rsidRPr="00AE68BB">
        <w:t>6.</w:t>
      </w:r>
      <w:r w:rsidR="0080228D" w:rsidRPr="00AE68BB">
        <w:t>4</w:t>
      </w:r>
      <w:r w:rsidRPr="00AE68BB">
        <w:t>.</w:t>
      </w:r>
      <w:r w:rsidR="00DA49C2">
        <w:t>4</w:t>
      </w:r>
      <w:r w:rsidR="00713149" w:rsidRPr="00AE68BB">
        <w:tab/>
        <w:t>Membership/affiliation</w:t>
      </w:r>
      <w:bookmarkEnd w:id="116"/>
    </w:p>
    <w:p w14:paraId="127DF34A" w14:textId="77777777" w:rsidR="001B7FB7" w:rsidRPr="00D25652" w:rsidRDefault="00D048BD" w:rsidP="003B4497">
      <w:pPr>
        <w:rPr>
          <w:lang w:val="en-US"/>
        </w:rPr>
      </w:pPr>
      <w:r w:rsidRPr="00D25652">
        <w:rPr>
          <w:lang w:val="en-US"/>
        </w:rPr>
        <w:t xml:space="preserve">[R-6.4.4-001] </w:t>
      </w:r>
      <w:r w:rsidR="001B7FB7" w:rsidRPr="00D25652">
        <w:rPr>
          <w:lang w:val="en-US"/>
        </w:rPr>
        <w:t xml:space="preserve">Void </w:t>
      </w:r>
    </w:p>
    <w:p w14:paraId="04EB102A" w14:textId="77777777" w:rsidR="003B4497" w:rsidRPr="00D25652" w:rsidRDefault="001B7FB7" w:rsidP="003B4497">
      <w:pPr>
        <w:rPr>
          <w:lang w:val="en-US"/>
        </w:rPr>
      </w:pPr>
      <w:r w:rsidRPr="00D25652">
        <w:rPr>
          <w:lang w:val="en-US"/>
        </w:rPr>
        <w:t>[</w:t>
      </w:r>
      <w:r w:rsidR="00D048BD" w:rsidRPr="00D25652">
        <w:rPr>
          <w:lang w:val="en-US"/>
        </w:rPr>
        <w:t xml:space="preserve">R-6.4.4-002] </w:t>
      </w:r>
      <w:r w:rsidR="00F25A6F" w:rsidRPr="00D25652">
        <w:rPr>
          <w:lang w:val="en-US"/>
        </w:rPr>
        <w:t xml:space="preserve">Void </w:t>
      </w:r>
    </w:p>
    <w:p w14:paraId="48D7CA2A" w14:textId="77777777" w:rsidR="00A073BF" w:rsidRPr="00AE68BB" w:rsidRDefault="006138FF" w:rsidP="00BA4909">
      <w:pPr>
        <w:pStyle w:val="Heading3"/>
      </w:pPr>
      <w:bookmarkStart w:id="117" w:name="_Toc154152834"/>
      <w:r w:rsidRPr="00AE68BB">
        <w:t>6.</w:t>
      </w:r>
      <w:r w:rsidR="0080228D" w:rsidRPr="00AE68BB">
        <w:t>4</w:t>
      </w:r>
      <w:r w:rsidRPr="00AE68BB">
        <w:t>.</w:t>
      </w:r>
      <w:r w:rsidR="00DA49C2">
        <w:t>5</w:t>
      </w:r>
      <w:r w:rsidR="00A073BF" w:rsidRPr="00AE68BB">
        <w:tab/>
        <w:t>Membership/affiliation list</w:t>
      </w:r>
      <w:bookmarkEnd w:id="117"/>
    </w:p>
    <w:p w14:paraId="19737BDC" w14:textId="77777777" w:rsidR="001B7FB7" w:rsidRPr="00D25652" w:rsidRDefault="00D048BD" w:rsidP="003B4497">
      <w:pPr>
        <w:rPr>
          <w:lang w:val="en-US"/>
        </w:rPr>
      </w:pPr>
      <w:r w:rsidRPr="00D25652">
        <w:rPr>
          <w:lang w:val="en-US"/>
        </w:rPr>
        <w:t xml:space="preserve">[R-6.4.5-001] </w:t>
      </w:r>
      <w:r w:rsidR="001B7FB7" w:rsidRPr="00D25652">
        <w:rPr>
          <w:lang w:val="en-US"/>
        </w:rPr>
        <w:t xml:space="preserve">Void </w:t>
      </w:r>
    </w:p>
    <w:p w14:paraId="7E636F26" w14:textId="77777777" w:rsidR="001B7FB7" w:rsidRPr="00D25652" w:rsidRDefault="001B7FB7" w:rsidP="003B4497">
      <w:pPr>
        <w:rPr>
          <w:lang w:val="en-US"/>
        </w:rPr>
      </w:pPr>
      <w:r w:rsidRPr="00D25652">
        <w:rPr>
          <w:lang w:val="en-US"/>
        </w:rPr>
        <w:lastRenderedPageBreak/>
        <w:t>[</w:t>
      </w:r>
      <w:r w:rsidR="00D048BD" w:rsidRPr="00D25652">
        <w:rPr>
          <w:lang w:val="en-US"/>
        </w:rPr>
        <w:t xml:space="preserve">R-6.4.5-002] </w:t>
      </w:r>
      <w:r w:rsidRPr="00D25652">
        <w:rPr>
          <w:lang w:val="en-US"/>
        </w:rPr>
        <w:t xml:space="preserve">Void </w:t>
      </w:r>
    </w:p>
    <w:p w14:paraId="47AC08E7" w14:textId="77777777" w:rsidR="001B7FB7" w:rsidRPr="001B7FB7" w:rsidRDefault="001B7FB7" w:rsidP="003B4497">
      <w:pPr>
        <w:rPr>
          <w:lang w:val="fr-FR"/>
        </w:rPr>
      </w:pPr>
      <w:r w:rsidRPr="001B7FB7">
        <w:rPr>
          <w:lang w:val="fr-FR"/>
        </w:rPr>
        <w:t>[</w:t>
      </w:r>
      <w:r w:rsidR="00D048BD" w:rsidRPr="001B7FB7">
        <w:rPr>
          <w:lang w:val="fr-FR"/>
        </w:rPr>
        <w:t xml:space="preserve">R-6.4.5-003] </w:t>
      </w:r>
      <w:r w:rsidRPr="001B7FB7">
        <w:rPr>
          <w:lang w:val="fr-FR"/>
        </w:rPr>
        <w:t xml:space="preserve">Void </w:t>
      </w:r>
    </w:p>
    <w:p w14:paraId="2DDE68C0" w14:textId="77777777" w:rsidR="001B7FB7" w:rsidRPr="001B7FB7" w:rsidRDefault="001B7FB7" w:rsidP="003B4497">
      <w:pPr>
        <w:rPr>
          <w:lang w:val="fr-FR"/>
        </w:rPr>
      </w:pPr>
      <w:r w:rsidRPr="001B7FB7">
        <w:rPr>
          <w:lang w:val="fr-FR"/>
        </w:rPr>
        <w:t>[</w:t>
      </w:r>
      <w:r w:rsidR="00D048BD" w:rsidRPr="001B7FB7">
        <w:rPr>
          <w:lang w:val="fr-FR"/>
        </w:rPr>
        <w:t xml:space="preserve">R-6.4.5-004] </w:t>
      </w:r>
      <w:r w:rsidRPr="001B7FB7">
        <w:rPr>
          <w:lang w:val="fr-FR"/>
        </w:rPr>
        <w:t xml:space="preserve">Void </w:t>
      </w:r>
    </w:p>
    <w:p w14:paraId="486557A1" w14:textId="77777777" w:rsidR="001B7FB7" w:rsidRPr="001B7FB7" w:rsidRDefault="001B7FB7" w:rsidP="003B4497">
      <w:pPr>
        <w:rPr>
          <w:lang w:val="fr-FR"/>
        </w:rPr>
      </w:pPr>
      <w:r w:rsidRPr="001B7FB7">
        <w:rPr>
          <w:lang w:val="fr-FR"/>
        </w:rPr>
        <w:t>[</w:t>
      </w:r>
      <w:r w:rsidR="00D048BD" w:rsidRPr="001B7FB7">
        <w:rPr>
          <w:lang w:val="fr-FR"/>
        </w:rPr>
        <w:t xml:space="preserve">R-6.4.5-005] </w:t>
      </w:r>
      <w:r w:rsidRPr="001B7FB7">
        <w:rPr>
          <w:lang w:val="fr-FR"/>
        </w:rPr>
        <w:t xml:space="preserve">Void </w:t>
      </w:r>
    </w:p>
    <w:p w14:paraId="72DF9912" w14:textId="77777777" w:rsidR="001B7FB7" w:rsidRPr="001B7FB7" w:rsidRDefault="001B7FB7" w:rsidP="003B4497">
      <w:pPr>
        <w:rPr>
          <w:lang w:val="fr-FR"/>
        </w:rPr>
      </w:pPr>
      <w:r w:rsidRPr="001B7FB7">
        <w:rPr>
          <w:lang w:val="fr-FR"/>
        </w:rPr>
        <w:t>[</w:t>
      </w:r>
      <w:r w:rsidR="00D048BD" w:rsidRPr="001B7FB7">
        <w:rPr>
          <w:lang w:val="fr-FR"/>
        </w:rPr>
        <w:t xml:space="preserve">R-6.4.5-006] </w:t>
      </w:r>
      <w:r w:rsidRPr="001B7FB7">
        <w:rPr>
          <w:lang w:val="fr-FR"/>
        </w:rPr>
        <w:t xml:space="preserve">Void </w:t>
      </w:r>
    </w:p>
    <w:p w14:paraId="070042BA" w14:textId="77777777" w:rsidR="001B7FB7" w:rsidRPr="003B4497" w:rsidRDefault="001B7FB7" w:rsidP="003B4497">
      <w:pPr>
        <w:rPr>
          <w:lang w:val="fr-FR"/>
        </w:rPr>
      </w:pPr>
      <w:r w:rsidRPr="003B4497">
        <w:rPr>
          <w:lang w:val="fr-FR"/>
        </w:rPr>
        <w:t>[</w:t>
      </w:r>
      <w:r w:rsidR="00D048BD" w:rsidRPr="003B4497">
        <w:rPr>
          <w:lang w:val="fr-FR"/>
        </w:rPr>
        <w:t xml:space="preserve">R-6.4.5-007] </w:t>
      </w:r>
      <w:r w:rsidRPr="003B4497">
        <w:rPr>
          <w:lang w:val="fr-FR"/>
        </w:rPr>
        <w:t xml:space="preserve">Void </w:t>
      </w:r>
    </w:p>
    <w:p w14:paraId="300C7E5D" w14:textId="77777777" w:rsidR="003B4497" w:rsidRPr="003B4497" w:rsidRDefault="001B7FB7" w:rsidP="003B4497">
      <w:pPr>
        <w:rPr>
          <w:lang w:val="fr-FR"/>
        </w:rPr>
      </w:pPr>
      <w:r w:rsidRPr="003B4497">
        <w:rPr>
          <w:lang w:val="fr-FR"/>
        </w:rPr>
        <w:t>[</w:t>
      </w:r>
      <w:r w:rsidR="00D048BD" w:rsidRPr="003B4497">
        <w:rPr>
          <w:lang w:val="fr-FR"/>
        </w:rPr>
        <w:t xml:space="preserve">R-6.4.5-008] </w:t>
      </w:r>
      <w:r w:rsidR="00F25A6F" w:rsidRPr="003B4497">
        <w:rPr>
          <w:lang w:val="fr-FR"/>
        </w:rPr>
        <w:t xml:space="preserve">Void </w:t>
      </w:r>
    </w:p>
    <w:p w14:paraId="6A587060" w14:textId="77777777" w:rsidR="0089484D" w:rsidRDefault="0089484D" w:rsidP="0089484D">
      <w:pPr>
        <w:pStyle w:val="Heading3"/>
      </w:pPr>
      <w:bookmarkStart w:id="118" w:name="_Toc154152835"/>
      <w:r w:rsidRPr="00AE68BB">
        <w:t>6.</w:t>
      </w:r>
      <w:r w:rsidR="0080228D" w:rsidRPr="00AE68BB">
        <w:t>4</w:t>
      </w:r>
      <w:r w:rsidRPr="00AE68BB">
        <w:t>.</w:t>
      </w:r>
      <w:r w:rsidR="00DA49C2">
        <w:t>6</w:t>
      </w:r>
      <w:r w:rsidRPr="00AE68BB">
        <w:tab/>
      </w:r>
      <w:r w:rsidR="003B0021" w:rsidRPr="00AE68BB">
        <w:t>Authorized</w:t>
      </w:r>
      <w:r w:rsidRPr="00AE68BB">
        <w:t xml:space="preserve"> user remotely changes another MCPTT User</w:t>
      </w:r>
      <w:r w:rsidR="003F1181">
        <w:t>'</w:t>
      </w:r>
      <w:r w:rsidRPr="00AE68BB">
        <w:t xml:space="preserve">s </w:t>
      </w:r>
      <w:r w:rsidR="00CC2FC4">
        <w:t>a</w:t>
      </w:r>
      <w:r w:rsidRPr="00AE68BB">
        <w:t>ffiliated and/or Selected MCPTT Group(s)</w:t>
      </w:r>
      <w:bookmarkEnd w:id="118"/>
    </w:p>
    <w:p w14:paraId="5DDC14B9" w14:textId="77777777" w:rsidR="00314A1D" w:rsidRPr="00314A1D" w:rsidRDefault="00314A1D" w:rsidP="003B14EE">
      <w:pPr>
        <w:pStyle w:val="Heading4"/>
      </w:pPr>
      <w:bookmarkStart w:id="119" w:name="_Toc154152836"/>
      <w:r>
        <w:t>6.4.</w:t>
      </w:r>
      <w:r w:rsidR="00DA49C2">
        <w:t>6</w:t>
      </w:r>
      <w:r>
        <w:t>.1</w:t>
      </w:r>
      <w:r>
        <w:tab/>
        <w:t>Mandatory change</w:t>
      </w:r>
      <w:bookmarkEnd w:id="119"/>
    </w:p>
    <w:p w14:paraId="5F13F517" w14:textId="77777777" w:rsidR="001B7FB7" w:rsidRDefault="00D048BD" w:rsidP="0089484D">
      <w:r>
        <w:t xml:space="preserve">[R-6.4.6.1-001] </w:t>
      </w:r>
      <w:r w:rsidR="001B7FB7">
        <w:t xml:space="preserve">Void </w:t>
      </w:r>
    </w:p>
    <w:p w14:paraId="1BAE652D" w14:textId="77777777" w:rsidR="0089484D" w:rsidRDefault="001B7FB7" w:rsidP="0089484D">
      <w:r>
        <w:t>[</w:t>
      </w:r>
      <w:r w:rsidR="0065055F">
        <w:t xml:space="preserve">R-6.4.6.1-002] </w:t>
      </w:r>
      <w:r w:rsidR="00F25A6F" w:rsidRPr="00F25A6F">
        <w:rPr>
          <w:lang w:val="en-US"/>
        </w:rPr>
        <w:t xml:space="preserve">Void </w:t>
      </w:r>
    </w:p>
    <w:p w14:paraId="0C6C1F75" w14:textId="77777777" w:rsidR="00314A1D" w:rsidRDefault="0065055F" w:rsidP="00314A1D">
      <w:r>
        <w:t xml:space="preserve">[R-6.4.6.1-003] </w:t>
      </w:r>
      <w:r w:rsidR="00F25A6F">
        <w:t>Void</w:t>
      </w:r>
    </w:p>
    <w:p w14:paraId="2AFF7025" w14:textId="77777777" w:rsidR="00314A1D" w:rsidRDefault="0065055F" w:rsidP="00314A1D">
      <w:r>
        <w:t xml:space="preserve">[R-6.4.6.1-004] </w:t>
      </w:r>
      <w:r w:rsidR="00F25A6F" w:rsidRPr="00F25A6F">
        <w:t>Void</w:t>
      </w:r>
    </w:p>
    <w:p w14:paraId="247E0E77" w14:textId="77777777" w:rsidR="00314A1D" w:rsidRDefault="00314A1D" w:rsidP="003B14EE">
      <w:pPr>
        <w:pStyle w:val="Heading4"/>
      </w:pPr>
      <w:bookmarkStart w:id="120" w:name="_Toc154152837"/>
      <w:r>
        <w:t>6.4.</w:t>
      </w:r>
      <w:r w:rsidR="00DA49C2">
        <w:t>6</w:t>
      </w:r>
      <w:r>
        <w:t>.2</w:t>
      </w:r>
      <w:r>
        <w:tab/>
        <w:t>Negotiated change</w:t>
      </w:r>
      <w:bookmarkEnd w:id="120"/>
    </w:p>
    <w:p w14:paraId="12FDA89A" w14:textId="77777777" w:rsidR="001B7FB7" w:rsidRPr="00D25652" w:rsidRDefault="0065055F" w:rsidP="003B4497">
      <w:pPr>
        <w:rPr>
          <w:lang w:val="fr-FR"/>
        </w:rPr>
      </w:pPr>
      <w:r w:rsidRPr="00D25652">
        <w:rPr>
          <w:lang w:val="fr-FR"/>
        </w:rPr>
        <w:t xml:space="preserve">[R-6.4.6.2-001] </w:t>
      </w:r>
      <w:r w:rsidR="001B7FB7" w:rsidRPr="00D25652">
        <w:rPr>
          <w:lang w:val="fr-FR"/>
        </w:rPr>
        <w:t xml:space="preserve">Void </w:t>
      </w:r>
    </w:p>
    <w:p w14:paraId="2839C65B" w14:textId="77777777" w:rsidR="001B7FB7" w:rsidRPr="00D25652" w:rsidRDefault="001B7FB7" w:rsidP="003B4497">
      <w:pPr>
        <w:rPr>
          <w:lang w:val="fr-FR"/>
        </w:rPr>
      </w:pPr>
      <w:r w:rsidRPr="00D25652">
        <w:rPr>
          <w:lang w:val="fr-FR"/>
        </w:rPr>
        <w:t>[</w:t>
      </w:r>
      <w:r w:rsidR="0065055F" w:rsidRPr="00D25652">
        <w:rPr>
          <w:lang w:val="fr-FR"/>
        </w:rPr>
        <w:t xml:space="preserve">R-6.4.6.2-002] </w:t>
      </w:r>
      <w:r w:rsidRPr="00D25652">
        <w:rPr>
          <w:lang w:val="fr-FR"/>
        </w:rPr>
        <w:t xml:space="preserve">Void </w:t>
      </w:r>
    </w:p>
    <w:p w14:paraId="4B7B638E" w14:textId="77777777" w:rsidR="001B7FB7" w:rsidRPr="00D25652" w:rsidRDefault="001B7FB7" w:rsidP="003B4497">
      <w:pPr>
        <w:rPr>
          <w:lang w:val="fr-FR"/>
        </w:rPr>
      </w:pPr>
      <w:r w:rsidRPr="00D25652">
        <w:rPr>
          <w:lang w:val="fr-FR"/>
        </w:rPr>
        <w:t>[</w:t>
      </w:r>
      <w:r w:rsidR="0065055F" w:rsidRPr="00D25652">
        <w:rPr>
          <w:lang w:val="fr-FR"/>
        </w:rPr>
        <w:t xml:space="preserve">R-6.4.6.2-003] </w:t>
      </w:r>
      <w:r w:rsidRPr="00D25652">
        <w:rPr>
          <w:lang w:val="fr-FR"/>
        </w:rPr>
        <w:t xml:space="preserve">Void </w:t>
      </w:r>
    </w:p>
    <w:p w14:paraId="57A717E6" w14:textId="77777777" w:rsidR="001B7FB7" w:rsidRPr="00D25652" w:rsidRDefault="001B7FB7" w:rsidP="003B4497">
      <w:pPr>
        <w:rPr>
          <w:lang w:val="fr-FR"/>
        </w:rPr>
      </w:pPr>
      <w:r w:rsidRPr="00D25652">
        <w:rPr>
          <w:lang w:val="fr-FR"/>
        </w:rPr>
        <w:t>[</w:t>
      </w:r>
      <w:r w:rsidR="0065055F" w:rsidRPr="00D25652">
        <w:rPr>
          <w:lang w:val="fr-FR"/>
        </w:rPr>
        <w:t xml:space="preserve">R-6.4.6.2-004] </w:t>
      </w:r>
      <w:r w:rsidRPr="00D25652">
        <w:rPr>
          <w:lang w:val="fr-FR"/>
        </w:rPr>
        <w:t xml:space="preserve">Void </w:t>
      </w:r>
    </w:p>
    <w:p w14:paraId="404CC02D" w14:textId="77777777" w:rsidR="001B7FB7" w:rsidRPr="00D25652" w:rsidRDefault="001B7FB7" w:rsidP="003B4497">
      <w:pPr>
        <w:rPr>
          <w:lang w:val="fr-FR"/>
        </w:rPr>
      </w:pPr>
      <w:r w:rsidRPr="00D25652">
        <w:rPr>
          <w:lang w:val="fr-FR"/>
        </w:rPr>
        <w:t>[</w:t>
      </w:r>
      <w:r w:rsidR="0065055F" w:rsidRPr="00D25652">
        <w:rPr>
          <w:lang w:val="fr-FR"/>
        </w:rPr>
        <w:t xml:space="preserve">R-6.4.6.2-005] </w:t>
      </w:r>
      <w:r w:rsidRPr="00D25652">
        <w:rPr>
          <w:lang w:val="fr-FR"/>
        </w:rPr>
        <w:t xml:space="preserve">Void </w:t>
      </w:r>
    </w:p>
    <w:p w14:paraId="5B754E38" w14:textId="77777777" w:rsidR="003B4497" w:rsidRPr="00D25652" w:rsidRDefault="001B7FB7" w:rsidP="003B4497">
      <w:pPr>
        <w:rPr>
          <w:lang w:val="fr-FR"/>
        </w:rPr>
      </w:pPr>
      <w:r w:rsidRPr="00D25652">
        <w:rPr>
          <w:lang w:val="fr-FR"/>
        </w:rPr>
        <w:t>[</w:t>
      </w:r>
      <w:r w:rsidR="0065055F" w:rsidRPr="00D25652">
        <w:rPr>
          <w:lang w:val="fr-FR"/>
        </w:rPr>
        <w:t xml:space="preserve">R-6.4.6.2-006] </w:t>
      </w:r>
      <w:r w:rsidR="00F25A6F" w:rsidRPr="00D25652">
        <w:rPr>
          <w:lang w:val="fr-FR"/>
        </w:rPr>
        <w:t xml:space="preserve">Void </w:t>
      </w:r>
    </w:p>
    <w:p w14:paraId="3E46AC4F" w14:textId="77777777" w:rsidR="003201A2" w:rsidRPr="00D25652" w:rsidRDefault="006138FF" w:rsidP="00BA4909">
      <w:pPr>
        <w:pStyle w:val="Heading3"/>
        <w:rPr>
          <w:lang w:val="en-US"/>
        </w:rPr>
      </w:pPr>
      <w:bookmarkStart w:id="121" w:name="_Toc154152838"/>
      <w:r w:rsidRPr="00D25652">
        <w:rPr>
          <w:lang w:val="en-US"/>
        </w:rPr>
        <w:t>6.</w:t>
      </w:r>
      <w:r w:rsidR="0080228D" w:rsidRPr="00D25652">
        <w:rPr>
          <w:lang w:val="en-US"/>
        </w:rPr>
        <w:t>4</w:t>
      </w:r>
      <w:r w:rsidRPr="00D25652">
        <w:rPr>
          <w:lang w:val="en-US"/>
        </w:rPr>
        <w:t>.</w:t>
      </w:r>
      <w:r w:rsidR="00DA49C2" w:rsidRPr="00D25652">
        <w:rPr>
          <w:lang w:val="en-US"/>
        </w:rPr>
        <w:t>7</w:t>
      </w:r>
      <w:r w:rsidR="003201A2" w:rsidRPr="00D25652">
        <w:rPr>
          <w:lang w:val="en-US"/>
        </w:rPr>
        <w:tab/>
        <w:t>Prioritization</w:t>
      </w:r>
      <w:bookmarkEnd w:id="121"/>
    </w:p>
    <w:p w14:paraId="384D371B" w14:textId="77777777" w:rsidR="001B7FB7" w:rsidRPr="003B4497" w:rsidRDefault="0065055F" w:rsidP="003B4497">
      <w:r w:rsidRPr="003B4497">
        <w:t xml:space="preserve">[R-6.4.7-001] </w:t>
      </w:r>
      <w:r w:rsidR="001B7FB7" w:rsidRPr="003B4497">
        <w:t xml:space="preserve">Void </w:t>
      </w:r>
    </w:p>
    <w:p w14:paraId="0547C993" w14:textId="77777777" w:rsidR="001B7FB7" w:rsidRPr="003B4497" w:rsidRDefault="001B7FB7" w:rsidP="003B4497">
      <w:r w:rsidRPr="003B4497">
        <w:t>[</w:t>
      </w:r>
      <w:r w:rsidR="0065055F" w:rsidRPr="003B4497">
        <w:t xml:space="preserve">R-6.4.7-002] </w:t>
      </w:r>
      <w:r w:rsidRPr="003B4497">
        <w:t xml:space="preserve">Void </w:t>
      </w:r>
    </w:p>
    <w:p w14:paraId="2E0CB9CF" w14:textId="77777777" w:rsidR="001B7FB7" w:rsidRPr="003B4497" w:rsidRDefault="001B7FB7" w:rsidP="003B4497">
      <w:r w:rsidRPr="003B4497">
        <w:t>[</w:t>
      </w:r>
      <w:r w:rsidR="0065055F" w:rsidRPr="003B4497">
        <w:t xml:space="preserve">R-6.4.7-003] </w:t>
      </w:r>
      <w:r w:rsidRPr="003B4497">
        <w:t xml:space="preserve">Void </w:t>
      </w:r>
    </w:p>
    <w:p w14:paraId="394116E3" w14:textId="77777777" w:rsidR="003B4497" w:rsidRPr="003B4497" w:rsidRDefault="001B7FB7" w:rsidP="003B4497">
      <w:r w:rsidRPr="003B4497">
        <w:t>[</w:t>
      </w:r>
      <w:r w:rsidR="0065055F" w:rsidRPr="003B4497">
        <w:t xml:space="preserve">R-6.4.7-004] </w:t>
      </w:r>
      <w:r w:rsidR="00F25A6F" w:rsidRPr="003B4497">
        <w:t xml:space="preserve">Void </w:t>
      </w:r>
    </w:p>
    <w:p w14:paraId="1117D065" w14:textId="77777777" w:rsidR="00BC10DF" w:rsidRPr="00D25652" w:rsidRDefault="00BC10DF" w:rsidP="00BC10DF">
      <w:pPr>
        <w:pStyle w:val="Heading3"/>
        <w:rPr>
          <w:rFonts w:cs="Arial"/>
          <w:szCs w:val="28"/>
          <w:lang w:val="en-US"/>
        </w:rPr>
      </w:pPr>
      <w:bookmarkStart w:id="122" w:name="_Toc154152839"/>
      <w:r w:rsidRPr="00D25652">
        <w:rPr>
          <w:rFonts w:cs="Arial"/>
          <w:szCs w:val="28"/>
          <w:lang w:val="en-US"/>
        </w:rPr>
        <w:t>6.</w:t>
      </w:r>
      <w:r w:rsidR="0080228D" w:rsidRPr="00D25652">
        <w:rPr>
          <w:rFonts w:cs="Arial"/>
          <w:szCs w:val="28"/>
          <w:lang w:val="en-US"/>
        </w:rPr>
        <w:t>4</w:t>
      </w:r>
      <w:r w:rsidRPr="00D25652">
        <w:rPr>
          <w:rFonts w:cs="Arial"/>
          <w:szCs w:val="28"/>
          <w:lang w:val="en-US"/>
        </w:rPr>
        <w:t>.</w:t>
      </w:r>
      <w:r w:rsidR="00DA49C2" w:rsidRPr="00D25652">
        <w:rPr>
          <w:rFonts w:cs="Arial"/>
          <w:szCs w:val="28"/>
          <w:lang w:val="en-US"/>
        </w:rPr>
        <w:t>8</w:t>
      </w:r>
      <w:r w:rsidRPr="00D25652">
        <w:rPr>
          <w:rFonts w:cs="Arial"/>
          <w:szCs w:val="28"/>
          <w:lang w:val="en-US"/>
        </w:rPr>
        <w:tab/>
        <w:t xml:space="preserve">Relay </w:t>
      </w:r>
      <w:r w:rsidR="00CC2FC4" w:rsidRPr="00D25652">
        <w:rPr>
          <w:rFonts w:cs="Arial"/>
          <w:szCs w:val="28"/>
          <w:lang w:val="en-US"/>
        </w:rPr>
        <w:t>r</w:t>
      </w:r>
      <w:r w:rsidRPr="00D25652">
        <w:rPr>
          <w:rFonts w:cs="Arial"/>
          <w:szCs w:val="28"/>
          <w:lang w:val="en-US"/>
        </w:rPr>
        <w:t>equirements</w:t>
      </w:r>
      <w:bookmarkEnd w:id="122"/>
    </w:p>
    <w:p w14:paraId="59A26292" w14:textId="77777777" w:rsidR="00BC10DF" w:rsidRPr="00D25652" w:rsidRDefault="0065055F" w:rsidP="00BC10DF">
      <w:pPr>
        <w:rPr>
          <w:lang w:val="en-US"/>
        </w:rPr>
      </w:pPr>
      <w:r w:rsidRPr="00D25652">
        <w:rPr>
          <w:lang w:val="en-US"/>
        </w:rPr>
        <w:t xml:space="preserve">[R-6.4.8-001] </w:t>
      </w:r>
      <w:r w:rsidR="00F25A6F" w:rsidRPr="00D25652">
        <w:rPr>
          <w:lang w:val="en-US"/>
        </w:rPr>
        <w:t>Void</w:t>
      </w:r>
    </w:p>
    <w:p w14:paraId="45AC5780" w14:textId="77777777" w:rsidR="00602D0A" w:rsidRPr="00D25652" w:rsidRDefault="00602D0A" w:rsidP="00602D0A">
      <w:pPr>
        <w:pStyle w:val="Heading3"/>
        <w:rPr>
          <w:lang w:val="en-US"/>
        </w:rPr>
      </w:pPr>
      <w:bookmarkStart w:id="123" w:name="_Toc154152840"/>
      <w:r w:rsidRPr="00D25652">
        <w:rPr>
          <w:lang w:val="en-US"/>
        </w:rPr>
        <w:t>6.</w:t>
      </w:r>
      <w:r w:rsidR="0080228D" w:rsidRPr="00D25652">
        <w:rPr>
          <w:lang w:val="en-US"/>
        </w:rPr>
        <w:t>4</w:t>
      </w:r>
      <w:r w:rsidRPr="00D25652">
        <w:rPr>
          <w:lang w:val="en-US"/>
        </w:rPr>
        <w:t>.</w:t>
      </w:r>
      <w:r w:rsidR="00DA49C2" w:rsidRPr="00D25652">
        <w:rPr>
          <w:lang w:val="en-US"/>
        </w:rPr>
        <w:t>9</w:t>
      </w:r>
      <w:r w:rsidRPr="00D25652">
        <w:rPr>
          <w:lang w:val="en-US"/>
        </w:rPr>
        <w:tab/>
        <w:t>Administrative</w:t>
      </w:r>
      <w:bookmarkEnd w:id="123"/>
    </w:p>
    <w:p w14:paraId="7FA5A8E1" w14:textId="77777777" w:rsidR="00602D0A" w:rsidRPr="00D25652" w:rsidRDefault="0065055F" w:rsidP="00602D0A">
      <w:pPr>
        <w:rPr>
          <w:lang w:val="en-US"/>
        </w:rPr>
      </w:pPr>
      <w:r w:rsidRPr="00D25652">
        <w:rPr>
          <w:lang w:val="en-US"/>
        </w:rPr>
        <w:t xml:space="preserve">[R-6.4.9-001] </w:t>
      </w:r>
      <w:r w:rsidR="00F25A6F" w:rsidRPr="00D25652">
        <w:rPr>
          <w:lang w:val="en-US"/>
        </w:rPr>
        <w:t>Void</w:t>
      </w:r>
    </w:p>
    <w:p w14:paraId="114CC8B6" w14:textId="77777777" w:rsidR="00602D0A" w:rsidRPr="00AE68BB" w:rsidRDefault="0065055F" w:rsidP="00602D0A">
      <w:r>
        <w:t xml:space="preserve">[R-6.4.9-002] </w:t>
      </w:r>
      <w:r w:rsidR="00602D0A" w:rsidRPr="00AE68BB">
        <w:t xml:space="preserve">The </w:t>
      </w:r>
      <w:r w:rsidR="000966DA">
        <w:t>MCPTT Service</w:t>
      </w:r>
      <w:r w:rsidR="00602D0A" w:rsidRPr="00AE68BB">
        <w:t xml:space="preserve"> shall provide a mechanism for an MCPTT Administrator to set a predefined time period</w:t>
      </w:r>
      <w:r w:rsidR="00E52789">
        <w:t xml:space="preserve"> (Hang Time)</w:t>
      </w:r>
      <w:r w:rsidR="00602D0A" w:rsidRPr="00AE68BB">
        <w:t xml:space="preserve"> without any traffic in MCPTT </w:t>
      </w:r>
      <w:r w:rsidR="005F4F77">
        <w:t>calls</w:t>
      </w:r>
      <w:r w:rsidR="00E52789">
        <w:t xml:space="preserve"> (with Floor control)</w:t>
      </w:r>
      <w:r w:rsidR="00602D0A" w:rsidRPr="00AE68BB">
        <w:t xml:space="preserve">, after which the MCPTT </w:t>
      </w:r>
      <w:r w:rsidR="005F4F77">
        <w:t>calls</w:t>
      </w:r>
      <w:r w:rsidR="005F4F77" w:rsidRPr="00AE68BB">
        <w:t xml:space="preserve"> </w:t>
      </w:r>
      <w:r w:rsidR="00602D0A" w:rsidRPr="00AE68BB">
        <w:t>shall terminate.</w:t>
      </w:r>
    </w:p>
    <w:p w14:paraId="49BCA317" w14:textId="77777777" w:rsidR="001B7FB7" w:rsidRDefault="0065055F" w:rsidP="00602D0A">
      <w:pPr>
        <w:rPr>
          <w:lang w:val="fr-FR"/>
        </w:rPr>
      </w:pPr>
      <w:r w:rsidRPr="001B7FB7">
        <w:rPr>
          <w:lang w:val="fr-FR"/>
        </w:rPr>
        <w:lastRenderedPageBreak/>
        <w:t xml:space="preserve">[R-6.4.9-003] </w:t>
      </w:r>
      <w:r w:rsidR="001B7FB7">
        <w:rPr>
          <w:lang w:val="fr-FR"/>
        </w:rPr>
        <w:t xml:space="preserve">Void </w:t>
      </w:r>
    </w:p>
    <w:p w14:paraId="64C9934D" w14:textId="77777777" w:rsidR="001B7FB7" w:rsidRDefault="001B7FB7" w:rsidP="00602D0A">
      <w:pPr>
        <w:rPr>
          <w:lang w:val="fr-FR"/>
        </w:rPr>
      </w:pPr>
      <w:r>
        <w:rPr>
          <w:lang w:val="fr-FR"/>
        </w:rPr>
        <w:t>[</w:t>
      </w:r>
      <w:r w:rsidR="0065055F" w:rsidRPr="001B7FB7">
        <w:rPr>
          <w:lang w:val="fr-FR"/>
        </w:rPr>
        <w:t xml:space="preserve">R-6.4.9-004] </w:t>
      </w:r>
      <w:r>
        <w:rPr>
          <w:lang w:val="fr-FR"/>
        </w:rPr>
        <w:t xml:space="preserve">Void </w:t>
      </w:r>
    </w:p>
    <w:p w14:paraId="2424EB08" w14:textId="77777777" w:rsidR="001B7FB7" w:rsidRDefault="001B7FB7" w:rsidP="00602D0A">
      <w:pPr>
        <w:rPr>
          <w:lang w:val="fr-FR"/>
        </w:rPr>
      </w:pPr>
      <w:r>
        <w:rPr>
          <w:lang w:val="fr-FR"/>
        </w:rPr>
        <w:t>[</w:t>
      </w:r>
      <w:r w:rsidR="0065055F" w:rsidRPr="001B7FB7">
        <w:rPr>
          <w:lang w:val="fr-FR"/>
        </w:rPr>
        <w:t xml:space="preserve">R-6.4.9-005] </w:t>
      </w:r>
      <w:r>
        <w:rPr>
          <w:lang w:val="fr-FR"/>
        </w:rPr>
        <w:t xml:space="preserve">Void </w:t>
      </w:r>
    </w:p>
    <w:p w14:paraId="375967A0" w14:textId="77777777" w:rsidR="00602D0A" w:rsidRPr="001B7FB7" w:rsidRDefault="001B7FB7" w:rsidP="00602D0A">
      <w:pPr>
        <w:rPr>
          <w:lang w:val="en-US"/>
        </w:rPr>
      </w:pPr>
      <w:r w:rsidRPr="001B7FB7">
        <w:rPr>
          <w:lang w:val="en-US"/>
        </w:rPr>
        <w:t>[</w:t>
      </w:r>
      <w:r w:rsidR="0065055F" w:rsidRPr="001B7FB7">
        <w:rPr>
          <w:lang w:val="en-US"/>
        </w:rPr>
        <w:t xml:space="preserve">R-6.4.9-006] </w:t>
      </w:r>
      <w:r w:rsidR="00F25A6F" w:rsidRPr="001B7FB7">
        <w:rPr>
          <w:lang w:val="en-US"/>
        </w:rPr>
        <w:t>Void</w:t>
      </w:r>
    </w:p>
    <w:p w14:paraId="7BE9372B" w14:textId="77777777" w:rsidR="003B4497" w:rsidRPr="00D25652" w:rsidRDefault="0065055F" w:rsidP="003B4497">
      <w:pPr>
        <w:rPr>
          <w:lang w:val="en-US"/>
        </w:rPr>
      </w:pPr>
      <w:r w:rsidRPr="00D25652">
        <w:rPr>
          <w:lang w:val="en-US"/>
        </w:rPr>
        <w:t xml:space="preserve">[R-6.4.9-007] </w:t>
      </w:r>
      <w:r w:rsidR="00F25A6F" w:rsidRPr="00D25652">
        <w:rPr>
          <w:lang w:val="en-US"/>
        </w:rPr>
        <w:t xml:space="preserve">Void </w:t>
      </w:r>
    </w:p>
    <w:p w14:paraId="3CF668DA" w14:textId="77777777" w:rsidR="006138FF" w:rsidRPr="00AE68BB" w:rsidRDefault="006138FF" w:rsidP="008C6729">
      <w:pPr>
        <w:pStyle w:val="Heading2"/>
      </w:pPr>
      <w:bookmarkStart w:id="124" w:name="_Toc154152841"/>
      <w:r w:rsidRPr="00AE68BB">
        <w:t>6.</w:t>
      </w:r>
      <w:r w:rsidR="00332C5F" w:rsidRPr="00AE68BB">
        <w:t>5</w:t>
      </w:r>
      <w:r w:rsidRPr="00AE68BB">
        <w:tab/>
        <w:t xml:space="preserve">Broadcast </w:t>
      </w:r>
      <w:r w:rsidR="00CC2FC4">
        <w:t>g</w:t>
      </w:r>
      <w:r w:rsidRPr="00AE68BB">
        <w:t>roup</w:t>
      </w:r>
      <w:bookmarkEnd w:id="124"/>
    </w:p>
    <w:p w14:paraId="54215354" w14:textId="77777777" w:rsidR="00597EEA" w:rsidRPr="00AE68BB" w:rsidRDefault="006138FF" w:rsidP="008C6729">
      <w:pPr>
        <w:pStyle w:val="Heading2"/>
      </w:pPr>
      <w:bookmarkStart w:id="125" w:name="_Toc154152842"/>
      <w:r w:rsidRPr="00AE68BB">
        <w:t>6.</w:t>
      </w:r>
      <w:r w:rsidR="00332C5F" w:rsidRPr="00AE68BB">
        <w:t>5</w:t>
      </w:r>
      <w:r w:rsidRPr="00AE68BB">
        <w:t>.1</w:t>
      </w:r>
      <w:r w:rsidR="008C6729" w:rsidRPr="00AE68BB">
        <w:tab/>
      </w:r>
      <w:r w:rsidR="005B4D0D" w:rsidRPr="00AE68BB">
        <w:t xml:space="preserve">General </w:t>
      </w:r>
      <w:r w:rsidR="001E00C6" w:rsidRPr="00AE68BB">
        <w:t xml:space="preserve">Broadcast </w:t>
      </w:r>
      <w:r w:rsidR="008C6729" w:rsidRPr="00AE68BB">
        <w:t>Group Call</w:t>
      </w:r>
      <w:bookmarkEnd w:id="125"/>
    </w:p>
    <w:p w14:paraId="1D869915" w14:textId="77777777" w:rsidR="001B7FB7" w:rsidRPr="00D25652" w:rsidRDefault="0065055F" w:rsidP="003B4497">
      <w:pPr>
        <w:rPr>
          <w:lang w:val="en-US"/>
        </w:rPr>
      </w:pPr>
      <w:r w:rsidRPr="00D25652">
        <w:rPr>
          <w:lang w:val="en-US"/>
        </w:rPr>
        <w:t>[R-6.5.1-001]</w:t>
      </w:r>
      <w:r w:rsidR="004D3BAD" w:rsidRPr="00D25652">
        <w:rPr>
          <w:lang w:val="en-US"/>
        </w:rPr>
        <w:t xml:space="preserve"> </w:t>
      </w:r>
      <w:r w:rsidR="001B7FB7" w:rsidRPr="00D25652">
        <w:rPr>
          <w:lang w:val="en-US"/>
        </w:rPr>
        <w:t xml:space="preserve">Void </w:t>
      </w:r>
    </w:p>
    <w:p w14:paraId="4FAB6CC1" w14:textId="77777777" w:rsidR="003B4497" w:rsidRPr="00D25652" w:rsidRDefault="001B7FB7" w:rsidP="003B4497">
      <w:pPr>
        <w:rPr>
          <w:lang w:val="en-US"/>
        </w:rPr>
      </w:pPr>
      <w:r w:rsidRPr="00D25652">
        <w:rPr>
          <w:lang w:val="en-US"/>
        </w:rPr>
        <w:t>[</w:t>
      </w:r>
      <w:r w:rsidR="0065055F" w:rsidRPr="00D25652">
        <w:rPr>
          <w:lang w:val="en-US"/>
        </w:rPr>
        <w:t xml:space="preserve">R-6.5.1-002] </w:t>
      </w:r>
      <w:r w:rsidR="00F25A6F" w:rsidRPr="00D25652">
        <w:rPr>
          <w:lang w:val="en-US"/>
        </w:rPr>
        <w:t xml:space="preserve">Void </w:t>
      </w:r>
    </w:p>
    <w:p w14:paraId="7E7815CE" w14:textId="77777777" w:rsidR="006B3C0B" w:rsidRPr="00AE68BB" w:rsidRDefault="005B4D0D" w:rsidP="001951EC">
      <w:pPr>
        <w:pStyle w:val="Heading3"/>
      </w:pPr>
      <w:bookmarkStart w:id="126" w:name="_Toc154152843"/>
      <w:r w:rsidRPr="00AE68BB">
        <w:t>6.</w:t>
      </w:r>
      <w:r w:rsidR="00332C5F" w:rsidRPr="00AE68BB">
        <w:t>5</w:t>
      </w:r>
      <w:r w:rsidRPr="00AE68BB">
        <w:t>.2</w:t>
      </w:r>
      <w:r w:rsidR="006B3C0B" w:rsidRPr="00AE68BB">
        <w:tab/>
        <w:t>Group-Broadcast Group (</w:t>
      </w:r>
      <w:r w:rsidR="00394276" w:rsidRPr="00AE68BB">
        <w:t>e.g.</w:t>
      </w:r>
      <w:r w:rsidR="00172756">
        <w:t xml:space="preserve">, </w:t>
      </w:r>
      <w:r w:rsidR="006B3C0B" w:rsidRPr="00AE68BB">
        <w:t>announcement group)</w:t>
      </w:r>
      <w:bookmarkEnd w:id="126"/>
    </w:p>
    <w:p w14:paraId="5FE97D0A" w14:textId="77777777" w:rsidR="003B4497" w:rsidRPr="00D25652" w:rsidRDefault="0065055F" w:rsidP="003B4497">
      <w:pPr>
        <w:rPr>
          <w:lang w:val="en-US"/>
        </w:rPr>
      </w:pPr>
      <w:r w:rsidRPr="00D25652">
        <w:rPr>
          <w:lang w:val="en-US"/>
        </w:rPr>
        <w:t xml:space="preserve">[R-6.5.2-001] </w:t>
      </w:r>
      <w:r w:rsidR="00F25A6F" w:rsidRPr="00D25652">
        <w:rPr>
          <w:lang w:val="en-US"/>
        </w:rPr>
        <w:t xml:space="preserve">Void </w:t>
      </w:r>
    </w:p>
    <w:p w14:paraId="1B6ED68E" w14:textId="77777777" w:rsidR="006B3C0B" w:rsidRPr="00AE68BB" w:rsidRDefault="005B4D0D" w:rsidP="001951EC">
      <w:pPr>
        <w:pStyle w:val="Heading3"/>
      </w:pPr>
      <w:bookmarkStart w:id="127" w:name="_Toc154152844"/>
      <w:r w:rsidRPr="00AE68BB">
        <w:t>6.</w:t>
      </w:r>
      <w:r w:rsidR="00332C5F" w:rsidRPr="00AE68BB">
        <w:t>5</w:t>
      </w:r>
      <w:r w:rsidRPr="00AE68BB">
        <w:t>.3</w:t>
      </w:r>
      <w:r w:rsidR="0044671F" w:rsidRPr="00AE68BB">
        <w:tab/>
      </w:r>
      <w:r w:rsidR="006B3C0B" w:rsidRPr="00AE68BB">
        <w:t>User-Broadcast Group (</w:t>
      </w:r>
      <w:r w:rsidR="00394276" w:rsidRPr="00AE68BB">
        <w:t>e.g.</w:t>
      </w:r>
      <w:r w:rsidR="00172756">
        <w:t xml:space="preserve">, </w:t>
      </w:r>
      <w:r w:rsidR="006B3C0B" w:rsidRPr="00AE68BB">
        <w:t>System Call)</w:t>
      </w:r>
      <w:bookmarkEnd w:id="127"/>
    </w:p>
    <w:p w14:paraId="0629CAF9" w14:textId="77777777" w:rsidR="003B4497" w:rsidRPr="00D25652" w:rsidRDefault="0065055F" w:rsidP="003B4497">
      <w:pPr>
        <w:rPr>
          <w:lang w:val="en-US"/>
        </w:rPr>
      </w:pPr>
      <w:r w:rsidRPr="00D25652">
        <w:rPr>
          <w:lang w:val="en-US"/>
        </w:rPr>
        <w:t xml:space="preserve">[R-6.5.3-001] </w:t>
      </w:r>
      <w:r w:rsidR="00F25A6F" w:rsidRPr="00D25652">
        <w:rPr>
          <w:lang w:val="en-US"/>
        </w:rPr>
        <w:t xml:space="preserve">Void </w:t>
      </w:r>
    </w:p>
    <w:p w14:paraId="0C5C6D94" w14:textId="77777777" w:rsidR="00597EEA" w:rsidRPr="00AE68BB" w:rsidRDefault="005B4D0D" w:rsidP="008C6729">
      <w:pPr>
        <w:pStyle w:val="Heading2"/>
      </w:pPr>
      <w:bookmarkStart w:id="128" w:name="_Toc154152845"/>
      <w:r w:rsidRPr="00AE68BB">
        <w:t>6.</w:t>
      </w:r>
      <w:r w:rsidR="00DA49C2">
        <w:t>6</w:t>
      </w:r>
      <w:r w:rsidR="008C6729" w:rsidRPr="00AE68BB">
        <w:tab/>
        <w:t xml:space="preserve">Dynamic </w:t>
      </w:r>
      <w:r w:rsidR="00CC2FC4">
        <w:t>g</w:t>
      </w:r>
      <w:r w:rsidR="008C6729" w:rsidRPr="00AE68BB">
        <w:t xml:space="preserve">roup </w:t>
      </w:r>
      <w:r w:rsidR="00CC2FC4">
        <w:t>m</w:t>
      </w:r>
      <w:r w:rsidR="008C6729" w:rsidRPr="00AE68BB">
        <w:t>anagement</w:t>
      </w:r>
      <w:r w:rsidR="00912FF5" w:rsidRPr="00AE68BB">
        <w:t xml:space="preserve"> (</w:t>
      </w:r>
      <w:r w:rsidR="009306A5" w:rsidRPr="00AE68BB">
        <w:t>i.e.</w:t>
      </w:r>
      <w:r w:rsidR="0016326E">
        <w:t>,</w:t>
      </w:r>
      <w:r w:rsidR="00093CCA" w:rsidRPr="00AE68BB">
        <w:t xml:space="preserve"> </w:t>
      </w:r>
      <w:r w:rsidR="00CC2FC4">
        <w:t>d</w:t>
      </w:r>
      <w:r w:rsidR="00912FF5" w:rsidRPr="00AE68BB">
        <w:t xml:space="preserve">ynamic </w:t>
      </w:r>
      <w:r w:rsidR="00CC2FC4">
        <w:t>r</w:t>
      </w:r>
      <w:r w:rsidR="00912FF5" w:rsidRPr="00AE68BB">
        <w:t>egrouping)</w:t>
      </w:r>
      <w:bookmarkEnd w:id="128"/>
    </w:p>
    <w:p w14:paraId="50E4864E" w14:textId="77777777" w:rsidR="005B4D0D" w:rsidRPr="00AE68BB" w:rsidRDefault="003661C3" w:rsidP="002A0777">
      <w:pPr>
        <w:pStyle w:val="Heading3"/>
      </w:pPr>
      <w:bookmarkStart w:id="129" w:name="_Toc154152846"/>
      <w:r w:rsidRPr="00AE68BB">
        <w:t>6.</w:t>
      </w:r>
      <w:r w:rsidR="00DA49C2">
        <w:t>6</w:t>
      </w:r>
      <w:r w:rsidRPr="00AE68BB">
        <w:t>.1</w:t>
      </w:r>
      <w:r w:rsidRPr="00AE68BB">
        <w:tab/>
      </w:r>
      <w:r w:rsidR="005B4D0D" w:rsidRPr="00AE68BB">
        <w:t xml:space="preserve">General </w:t>
      </w:r>
      <w:r w:rsidR="00CC2FC4">
        <w:t>d</w:t>
      </w:r>
      <w:r w:rsidR="005B4D0D" w:rsidRPr="00AE68BB">
        <w:t xml:space="preserve">ynamic </w:t>
      </w:r>
      <w:r w:rsidR="00CC2FC4">
        <w:t>r</w:t>
      </w:r>
      <w:r w:rsidR="005B4D0D" w:rsidRPr="00AE68BB">
        <w:t>egrouping</w:t>
      </w:r>
      <w:bookmarkEnd w:id="129"/>
    </w:p>
    <w:p w14:paraId="6A01395F" w14:textId="77777777" w:rsidR="001B7FB7" w:rsidRDefault="0065055F" w:rsidP="00253823">
      <w:r>
        <w:t xml:space="preserve">[R-6.6.1-001] </w:t>
      </w:r>
      <w:r w:rsidR="001B7FB7">
        <w:t xml:space="preserve">Void </w:t>
      </w:r>
    </w:p>
    <w:p w14:paraId="4C02E5F3" w14:textId="77777777" w:rsidR="001B7FB7" w:rsidRDefault="001B7FB7" w:rsidP="00253823">
      <w:pPr>
        <w:rPr>
          <w:lang w:val="en-US"/>
        </w:rPr>
      </w:pPr>
      <w:r>
        <w:t>[</w:t>
      </w:r>
      <w:r w:rsidR="009147DB">
        <w:t xml:space="preserve">R-6.6.1-002] </w:t>
      </w:r>
      <w:r>
        <w:rPr>
          <w:lang w:val="en-US"/>
        </w:rPr>
        <w:t xml:space="preserve">Void </w:t>
      </w:r>
    </w:p>
    <w:p w14:paraId="263C7F75" w14:textId="77777777" w:rsidR="001B7FB7" w:rsidRPr="001B7FB7" w:rsidRDefault="001B7FB7" w:rsidP="00253823">
      <w:pPr>
        <w:rPr>
          <w:lang w:val="fr-FR"/>
        </w:rPr>
      </w:pPr>
      <w:r w:rsidRPr="001B7FB7">
        <w:rPr>
          <w:lang w:val="fr-FR"/>
        </w:rPr>
        <w:t>[</w:t>
      </w:r>
      <w:r w:rsidR="009147DB" w:rsidRPr="001B7FB7">
        <w:rPr>
          <w:lang w:val="fr-FR"/>
        </w:rPr>
        <w:t xml:space="preserve">R-6.6.1-003] </w:t>
      </w:r>
      <w:r w:rsidRPr="001B7FB7">
        <w:rPr>
          <w:lang w:val="fr-FR"/>
        </w:rPr>
        <w:t xml:space="preserve">Void </w:t>
      </w:r>
    </w:p>
    <w:p w14:paraId="79F27FB8" w14:textId="77777777" w:rsidR="001B7FB7" w:rsidRPr="001B7FB7" w:rsidRDefault="001B7FB7" w:rsidP="00253823">
      <w:pPr>
        <w:rPr>
          <w:lang w:val="fr-FR"/>
        </w:rPr>
      </w:pPr>
      <w:r w:rsidRPr="001B7FB7">
        <w:rPr>
          <w:lang w:val="fr-FR"/>
        </w:rPr>
        <w:t>[</w:t>
      </w:r>
      <w:r w:rsidR="009147DB" w:rsidRPr="001B7FB7">
        <w:rPr>
          <w:lang w:val="fr-FR"/>
        </w:rPr>
        <w:t xml:space="preserve">R-6.6.1-004] </w:t>
      </w:r>
      <w:r w:rsidRPr="001B7FB7">
        <w:rPr>
          <w:lang w:val="fr-FR"/>
        </w:rPr>
        <w:t xml:space="preserve">Void </w:t>
      </w:r>
    </w:p>
    <w:p w14:paraId="671ABC57" w14:textId="77777777" w:rsidR="00253823" w:rsidRPr="001B7FB7" w:rsidRDefault="001B7FB7" w:rsidP="00253823">
      <w:pPr>
        <w:rPr>
          <w:lang w:val="fr-FR"/>
        </w:rPr>
      </w:pPr>
      <w:r w:rsidRPr="001B7FB7">
        <w:rPr>
          <w:lang w:val="fr-FR"/>
        </w:rPr>
        <w:t>[</w:t>
      </w:r>
      <w:r w:rsidR="009147DB" w:rsidRPr="001B7FB7">
        <w:rPr>
          <w:lang w:val="fr-FR"/>
        </w:rPr>
        <w:t xml:space="preserve">R-6.6.1-005] </w:t>
      </w:r>
      <w:r w:rsidR="00F25A6F" w:rsidRPr="001B7FB7">
        <w:rPr>
          <w:lang w:val="fr-FR"/>
        </w:rPr>
        <w:t>Void</w:t>
      </w:r>
    </w:p>
    <w:p w14:paraId="07B8313F" w14:textId="77777777" w:rsidR="00912FF5" w:rsidRPr="00AE68BB" w:rsidRDefault="009147DB" w:rsidP="00253823">
      <w:r>
        <w:t xml:space="preserve">[R-6.6.1-006] </w:t>
      </w:r>
      <w:r w:rsidR="00F25A6F">
        <w:t xml:space="preserve">Void </w:t>
      </w:r>
    </w:p>
    <w:p w14:paraId="4045F6FB" w14:textId="77777777" w:rsidR="00912FF5" w:rsidRPr="00AE68BB" w:rsidRDefault="005B4D0D" w:rsidP="00715930">
      <w:pPr>
        <w:pStyle w:val="Heading4"/>
        <w:rPr>
          <w:rStyle w:val="Heading3Char"/>
        </w:rPr>
      </w:pPr>
      <w:bookmarkStart w:id="130" w:name="_Toc154152847"/>
      <w:r w:rsidRPr="00AE68BB">
        <w:rPr>
          <w:rStyle w:val="Heading3Char"/>
        </w:rPr>
        <w:t>6.</w:t>
      </w:r>
      <w:r w:rsidR="00DA49C2">
        <w:rPr>
          <w:rStyle w:val="Heading3Char"/>
        </w:rPr>
        <w:t>6</w:t>
      </w:r>
      <w:r w:rsidRPr="00AE68BB">
        <w:rPr>
          <w:rStyle w:val="Heading3Char"/>
        </w:rPr>
        <w:t>.2</w:t>
      </w:r>
      <w:r w:rsidR="00216381" w:rsidRPr="00AE68BB">
        <w:rPr>
          <w:rStyle w:val="Heading3Char"/>
        </w:rPr>
        <w:tab/>
      </w:r>
      <w:r w:rsidR="00912FF5" w:rsidRPr="00AE68BB">
        <w:rPr>
          <w:rStyle w:val="Heading3Char"/>
        </w:rPr>
        <w:t xml:space="preserve">Group </w:t>
      </w:r>
      <w:r w:rsidR="00F31D5E">
        <w:rPr>
          <w:rStyle w:val="Heading3Char"/>
        </w:rPr>
        <w:t>R</w:t>
      </w:r>
      <w:r w:rsidR="00912FF5" w:rsidRPr="00AE68BB">
        <w:rPr>
          <w:rStyle w:val="Heading3Char"/>
        </w:rPr>
        <w:t>egrouping</w:t>
      </w:r>
      <w:bookmarkEnd w:id="130"/>
    </w:p>
    <w:p w14:paraId="5720E4C2" w14:textId="77777777" w:rsidR="00242CD7" w:rsidRPr="00AE68BB" w:rsidRDefault="00242CD7" w:rsidP="00242CD7">
      <w:pPr>
        <w:pStyle w:val="Heading4"/>
      </w:pPr>
      <w:bookmarkStart w:id="131" w:name="_Toc154152848"/>
      <w:r w:rsidRPr="00AE68BB">
        <w:t>6.</w:t>
      </w:r>
      <w:r w:rsidR="00DA49C2">
        <w:t>6</w:t>
      </w:r>
      <w:r w:rsidRPr="00AE68BB">
        <w:t>.2.1</w:t>
      </w:r>
      <w:r w:rsidRPr="00AE68BB">
        <w:tab/>
        <w:t>Service description</w:t>
      </w:r>
      <w:bookmarkEnd w:id="131"/>
    </w:p>
    <w:p w14:paraId="23F4BDB2" w14:textId="77777777" w:rsidR="00242CD7" w:rsidRPr="00AE68BB" w:rsidRDefault="00242CD7" w:rsidP="00242CD7">
      <w:r w:rsidRPr="00AE68BB">
        <w:t xml:space="preserve">Group Regrouping enables </w:t>
      </w:r>
      <w:r w:rsidR="00B1267B">
        <w:t>d</w:t>
      </w:r>
      <w:r w:rsidRPr="00AE68BB">
        <w:t xml:space="preserve">ispatchers or any </w:t>
      </w:r>
      <w:r w:rsidR="003B0021" w:rsidRPr="00AE68BB">
        <w:t>authorized</w:t>
      </w:r>
      <w:r w:rsidRPr="00AE68BB">
        <w:t xml:space="preserve"> user to temporarily combine MCPTT Groups.</w:t>
      </w:r>
      <w:r w:rsidR="00907454" w:rsidRPr="00AE68BB">
        <w:t xml:space="preserve"> </w:t>
      </w:r>
      <w:r w:rsidRPr="00AE68BB">
        <w:t xml:space="preserve">A </w:t>
      </w:r>
      <w:r w:rsidR="00B1267B">
        <w:t>d</w:t>
      </w:r>
      <w:r w:rsidRPr="00AE68BB">
        <w:t>ispatcher use</w:t>
      </w:r>
      <w:r w:rsidR="0057671E">
        <w:t>s</w:t>
      </w:r>
      <w:r w:rsidRPr="00AE68BB">
        <w:t xml:space="preserve"> Group Regrouping for different reasons.</w:t>
      </w:r>
    </w:p>
    <w:p w14:paraId="7F1E199F" w14:textId="77777777" w:rsidR="00242CD7" w:rsidRPr="00AE68BB" w:rsidRDefault="00242CD7" w:rsidP="00242CD7">
      <w:r w:rsidRPr="00AE68BB">
        <w:t>Due to an incident in an area it can be necessary to temporarily enable MCPTT Users from different MCPTT Groups to communicate to each other to coordinate.</w:t>
      </w:r>
      <w:r w:rsidR="00907454" w:rsidRPr="00AE68BB">
        <w:t xml:space="preserve"> </w:t>
      </w:r>
      <w:r w:rsidRPr="00AE68BB">
        <w:t xml:space="preserve">After the incident the </w:t>
      </w:r>
      <w:r w:rsidR="00B1267B">
        <w:t>d</w:t>
      </w:r>
      <w:r w:rsidRPr="00AE68BB">
        <w:t>ispatcher cancels the Group Regrouping and the MCPTT Users continue with their original configured MCPTT Groups.</w:t>
      </w:r>
    </w:p>
    <w:p w14:paraId="40C9DF4C" w14:textId="77777777" w:rsidR="00242CD7" w:rsidRPr="00AE68BB" w:rsidRDefault="00242CD7" w:rsidP="00242CD7">
      <w:r w:rsidRPr="00AE68BB">
        <w:t xml:space="preserve">During quiet periods control room managers can decide to combine MCPTT Groups and handle their operations and communications with one </w:t>
      </w:r>
      <w:r w:rsidR="00B1267B">
        <w:t>d</w:t>
      </w:r>
      <w:r w:rsidRPr="00AE68BB">
        <w:t>ispatcher.</w:t>
      </w:r>
      <w:r w:rsidR="00907454" w:rsidRPr="00AE68BB">
        <w:t xml:space="preserve"> </w:t>
      </w:r>
      <w:r w:rsidRPr="00AE68BB">
        <w:t xml:space="preserve">In the busier period the Group Regrouping is cancelled and the MCPTT Groups are handled by separate </w:t>
      </w:r>
      <w:r w:rsidR="00B1267B">
        <w:t>d</w:t>
      </w:r>
      <w:r w:rsidRPr="00AE68BB">
        <w:t>ispatchers.</w:t>
      </w:r>
    </w:p>
    <w:p w14:paraId="1B884E3D" w14:textId="77777777" w:rsidR="00242CD7" w:rsidRPr="001B7FB7" w:rsidRDefault="00242CD7" w:rsidP="00242CD7">
      <w:pPr>
        <w:pStyle w:val="Heading4"/>
        <w:rPr>
          <w:lang w:val="fr-FR"/>
        </w:rPr>
      </w:pPr>
      <w:bookmarkStart w:id="132" w:name="_Toc154152849"/>
      <w:r w:rsidRPr="001B7FB7">
        <w:rPr>
          <w:lang w:val="fr-FR"/>
        </w:rPr>
        <w:lastRenderedPageBreak/>
        <w:t>6.</w:t>
      </w:r>
      <w:r w:rsidR="00DA49C2" w:rsidRPr="001B7FB7">
        <w:rPr>
          <w:lang w:val="fr-FR"/>
        </w:rPr>
        <w:t>6</w:t>
      </w:r>
      <w:r w:rsidRPr="001B7FB7">
        <w:rPr>
          <w:lang w:val="fr-FR"/>
        </w:rPr>
        <w:t>.2.2</w:t>
      </w:r>
      <w:r w:rsidRPr="001B7FB7">
        <w:rPr>
          <w:lang w:val="fr-FR"/>
        </w:rPr>
        <w:tab/>
        <w:t>Requirements</w:t>
      </w:r>
      <w:bookmarkEnd w:id="132"/>
    </w:p>
    <w:p w14:paraId="572E35A7" w14:textId="77777777" w:rsidR="001B7FB7" w:rsidRDefault="00103606" w:rsidP="005B0EBF">
      <w:pPr>
        <w:rPr>
          <w:lang w:val="fr-FR"/>
        </w:rPr>
      </w:pPr>
      <w:r w:rsidRPr="001B7FB7">
        <w:rPr>
          <w:lang w:val="fr-FR"/>
        </w:rPr>
        <w:t xml:space="preserve">[R-6.6.2.2-001] </w:t>
      </w:r>
      <w:r w:rsidR="001B7FB7">
        <w:rPr>
          <w:lang w:val="fr-FR"/>
        </w:rPr>
        <w:t xml:space="preserve">Void </w:t>
      </w:r>
    </w:p>
    <w:p w14:paraId="22CD2A0D" w14:textId="77777777" w:rsidR="001B7FB7" w:rsidRDefault="001B7FB7" w:rsidP="005B0EBF">
      <w:pPr>
        <w:rPr>
          <w:lang w:val="fr-FR"/>
        </w:rPr>
      </w:pPr>
      <w:r>
        <w:rPr>
          <w:lang w:val="fr-FR"/>
        </w:rPr>
        <w:t>[</w:t>
      </w:r>
      <w:r w:rsidR="00103606" w:rsidRPr="001B7FB7">
        <w:rPr>
          <w:lang w:val="fr-FR"/>
        </w:rPr>
        <w:t xml:space="preserve">R-6.6.2.2-002] </w:t>
      </w:r>
      <w:r>
        <w:rPr>
          <w:lang w:val="fr-FR"/>
        </w:rPr>
        <w:t xml:space="preserve">Void </w:t>
      </w:r>
    </w:p>
    <w:p w14:paraId="33D2FB28" w14:textId="77777777" w:rsidR="001B7FB7" w:rsidRDefault="001B7FB7" w:rsidP="005B0EBF">
      <w:pPr>
        <w:rPr>
          <w:lang w:val="fr-FR"/>
        </w:rPr>
      </w:pPr>
      <w:r>
        <w:rPr>
          <w:lang w:val="fr-FR"/>
        </w:rPr>
        <w:t>[</w:t>
      </w:r>
      <w:r w:rsidR="00103606" w:rsidRPr="001B7FB7">
        <w:rPr>
          <w:lang w:val="fr-FR"/>
        </w:rPr>
        <w:t xml:space="preserve">R-6.6.2.2-003] </w:t>
      </w:r>
      <w:r>
        <w:rPr>
          <w:lang w:val="fr-FR"/>
        </w:rPr>
        <w:t xml:space="preserve">Void </w:t>
      </w:r>
    </w:p>
    <w:p w14:paraId="3FF9FD7B" w14:textId="77777777" w:rsidR="005B0EBF" w:rsidRPr="001B7FB7" w:rsidRDefault="001B7FB7" w:rsidP="005B0EBF">
      <w:pPr>
        <w:rPr>
          <w:lang w:val="fr-FR"/>
        </w:rPr>
      </w:pPr>
      <w:r>
        <w:rPr>
          <w:lang w:val="fr-FR"/>
        </w:rPr>
        <w:t>[</w:t>
      </w:r>
      <w:r w:rsidR="00103606" w:rsidRPr="001B7FB7">
        <w:rPr>
          <w:lang w:val="fr-FR"/>
        </w:rPr>
        <w:t xml:space="preserve">R-6.6.2.2-004] </w:t>
      </w:r>
      <w:r w:rsidR="00D21449" w:rsidRPr="001B7FB7">
        <w:rPr>
          <w:lang w:val="fr-FR"/>
        </w:rPr>
        <w:t xml:space="preserve">Void </w:t>
      </w:r>
    </w:p>
    <w:p w14:paraId="747E2A40" w14:textId="77777777" w:rsidR="001B7FB7" w:rsidRDefault="00103606" w:rsidP="005B0EBF">
      <w:pPr>
        <w:rPr>
          <w:lang w:val="fr-FR"/>
        </w:rPr>
      </w:pPr>
      <w:r w:rsidRPr="001B7FB7">
        <w:rPr>
          <w:lang w:val="fr-FR"/>
        </w:rPr>
        <w:t xml:space="preserve">[R-6.6.2.2-005] </w:t>
      </w:r>
      <w:r w:rsidR="001B7FB7">
        <w:rPr>
          <w:lang w:val="fr-FR"/>
        </w:rPr>
        <w:t xml:space="preserve">Void </w:t>
      </w:r>
    </w:p>
    <w:p w14:paraId="2727DFE6" w14:textId="77777777" w:rsidR="0057671E" w:rsidRPr="001B7FB7" w:rsidRDefault="001B7FB7" w:rsidP="005B0EBF">
      <w:pPr>
        <w:rPr>
          <w:lang w:val="fr-FR"/>
        </w:rPr>
      </w:pPr>
      <w:r>
        <w:rPr>
          <w:lang w:val="fr-FR"/>
        </w:rPr>
        <w:t>[</w:t>
      </w:r>
      <w:r w:rsidR="00103606" w:rsidRPr="001B7FB7">
        <w:rPr>
          <w:lang w:val="fr-FR"/>
        </w:rPr>
        <w:t xml:space="preserve">R-6.6.2.2-006] </w:t>
      </w:r>
      <w:r w:rsidR="00D21449" w:rsidRPr="001B7FB7">
        <w:rPr>
          <w:lang w:val="fr-FR"/>
        </w:rPr>
        <w:t xml:space="preserve">Void </w:t>
      </w:r>
    </w:p>
    <w:p w14:paraId="3FC53DC4" w14:textId="77777777" w:rsidR="003B4497" w:rsidRPr="004259C9" w:rsidRDefault="00103606" w:rsidP="00F849AA">
      <w:pPr>
        <w:rPr>
          <w:lang w:val="en-US"/>
        </w:rPr>
      </w:pPr>
      <w:r w:rsidRPr="004259C9">
        <w:rPr>
          <w:lang w:val="en-US"/>
        </w:rPr>
        <w:t xml:space="preserve">[R-6.6.2.2-007] </w:t>
      </w:r>
      <w:r w:rsidR="00D21449" w:rsidRPr="004259C9">
        <w:rPr>
          <w:lang w:val="en-US"/>
        </w:rPr>
        <w:t xml:space="preserve">Void </w:t>
      </w:r>
    </w:p>
    <w:p w14:paraId="0CDF5F6C" w14:textId="77777777" w:rsidR="008F3B0F" w:rsidRDefault="008F3B0F" w:rsidP="003B14EE">
      <w:pPr>
        <w:pStyle w:val="Heading3"/>
      </w:pPr>
      <w:bookmarkStart w:id="133" w:name="_Toc154152850"/>
      <w:r>
        <w:t>6.</w:t>
      </w:r>
      <w:r w:rsidR="00DA49C2">
        <w:t>6</w:t>
      </w:r>
      <w:r>
        <w:t>.</w:t>
      </w:r>
      <w:r w:rsidR="00DA49C2">
        <w:t>3</w:t>
      </w:r>
      <w:r>
        <w:tab/>
        <w:t>Temporary Group-Broadcast Group</w:t>
      </w:r>
      <w:bookmarkEnd w:id="133"/>
    </w:p>
    <w:p w14:paraId="705C7631" w14:textId="77777777" w:rsidR="001B7FB7" w:rsidRPr="00D25652" w:rsidRDefault="00103606" w:rsidP="003B4497">
      <w:pPr>
        <w:rPr>
          <w:lang w:val="en-US"/>
        </w:rPr>
      </w:pPr>
      <w:r w:rsidRPr="00D25652">
        <w:rPr>
          <w:lang w:val="en-US"/>
        </w:rPr>
        <w:t xml:space="preserve">[R-6.6.3-001] </w:t>
      </w:r>
      <w:r w:rsidR="001B7FB7" w:rsidRPr="00D25652">
        <w:rPr>
          <w:lang w:val="en-US"/>
        </w:rPr>
        <w:t xml:space="preserve">Void </w:t>
      </w:r>
    </w:p>
    <w:p w14:paraId="262F2C57" w14:textId="77777777" w:rsidR="003B4497" w:rsidRPr="00D25652" w:rsidRDefault="001B7FB7" w:rsidP="003B4497">
      <w:pPr>
        <w:rPr>
          <w:lang w:val="en-US"/>
        </w:rPr>
      </w:pPr>
      <w:r w:rsidRPr="00D25652">
        <w:rPr>
          <w:lang w:val="en-US"/>
        </w:rPr>
        <w:t>[</w:t>
      </w:r>
      <w:r w:rsidR="00103606" w:rsidRPr="00D25652">
        <w:rPr>
          <w:lang w:val="en-US"/>
        </w:rPr>
        <w:t xml:space="preserve">R-6.6.3-002] </w:t>
      </w:r>
      <w:r w:rsidR="00D21449" w:rsidRPr="00D25652">
        <w:rPr>
          <w:lang w:val="en-US"/>
        </w:rPr>
        <w:t xml:space="preserve">Void </w:t>
      </w:r>
    </w:p>
    <w:p w14:paraId="7AC4C6DD" w14:textId="77777777" w:rsidR="00912FF5" w:rsidRPr="00AE68BB" w:rsidRDefault="005B4D0D" w:rsidP="00715930">
      <w:pPr>
        <w:pStyle w:val="Heading4"/>
        <w:rPr>
          <w:rStyle w:val="Heading3Char"/>
        </w:rPr>
      </w:pPr>
      <w:bookmarkStart w:id="134" w:name="_Toc154152851"/>
      <w:r w:rsidRPr="00AE68BB">
        <w:rPr>
          <w:rStyle w:val="Heading3Char"/>
        </w:rPr>
        <w:t>6.</w:t>
      </w:r>
      <w:r w:rsidR="00DA49C2">
        <w:rPr>
          <w:rStyle w:val="Heading3Char"/>
        </w:rPr>
        <w:t>6</w:t>
      </w:r>
      <w:r w:rsidRPr="00AE68BB">
        <w:rPr>
          <w:rStyle w:val="Heading3Char"/>
        </w:rPr>
        <w:t>.</w:t>
      </w:r>
      <w:r w:rsidR="00DA49C2">
        <w:rPr>
          <w:rStyle w:val="Heading3Char"/>
        </w:rPr>
        <w:t>4</w:t>
      </w:r>
      <w:r w:rsidR="00216381" w:rsidRPr="00AE68BB">
        <w:rPr>
          <w:rStyle w:val="Heading3Char"/>
        </w:rPr>
        <w:tab/>
      </w:r>
      <w:r w:rsidR="00912FF5" w:rsidRPr="00AE68BB">
        <w:rPr>
          <w:rStyle w:val="Heading3Char"/>
        </w:rPr>
        <w:t xml:space="preserve">User </w:t>
      </w:r>
      <w:r w:rsidR="00CC2FC4">
        <w:rPr>
          <w:rStyle w:val="Heading3Char"/>
        </w:rPr>
        <w:t>r</w:t>
      </w:r>
      <w:r w:rsidR="00912FF5" w:rsidRPr="00AE68BB">
        <w:rPr>
          <w:rStyle w:val="Heading3Char"/>
        </w:rPr>
        <w:t>egrouping</w:t>
      </w:r>
      <w:bookmarkEnd w:id="134"/>
    </w:p>
    <w:p w14:paraId="6A0E1481" w14:textId="77777777" w:rsidR="00BE0DE1" w:rsidRPr="00AE68BB" w:rsidRDefault="00BE0DE1" w:rsidP="00BE0DE1">
      <w:pPr>
        <w:pStyle w:val="Heading4"/>
      </w:pPr>
      <w:bookmarkStart w:id="135" w:name="_Toc154152852"/>
      <w:r w:rsidRPr="00AE68BB">
        <w:t>6.</w:t>
      </w:r>
      <w:r w:rsidR="00DA49C2">
        <w:t>6</w:t>
      </w:r>
      <w:r w:rsidRPr="00AE68BB">
        <w:t>.</w:t>
      </w:r>
      <w:r w:rsidR="00DA49C2">
        <w:t>4</w:t>
      </w:r>
      <w:r w:rsidRPr="00AE68BB">
        <w:t>.1</w:t>
      </w:r>
      <w:r w:rsidRPr="00AE68BB">
        <w:tab/>
        <w:t>Service description</w:t>
      </w:r>
      <w:bookmarkEnd w:id="135"/>
    </w:p>
    <w:p w14:paraId="39357B65" w14:textId="77777777" w:rsidR="00BE0DE1" w:rsidRPr="00AE68BB" w:rsidRDefault="00BE0DE1" w:rsidP="00BE0DE1">
      <w:r w:rsidRPr="00AE68BB">
        <w:t>In the operational MCPTT environment most tasks are covered by standard procedures and communication structures and MCPTT Users can easily access the MCPTT Groups to handle their tasks.</w:t>
      </w:r>
    </w:p>
    <w:p w14:paraId="53CBA60F" w14:textId="77777777" w:rsidR="00BE0DE1" w:rsidRPr="00AE68BB" w:rsidRDefault="00BE0DE1" w:rsidP="00BE0DE1">
      <w:r w:rsidRPr="00AE68BB">
        <w:t>Exceptionally it could happen that there is an urgent need for a dedicated set of individual MCPTT Users to communicate in an MCPTT Group, but that this is not foreseen in the communication structure.</w:t>
      </w:r>
      <w:r w:rsidR="00907454" w:rsidRPr="00AE68BB">
        <w:t xml:space="preserve"> </w:t>
      </w:r>
      <w:r w:rsidRPr="00AE68BB">
        <w:t>This could be due to extreme conditions or due to a cooperation that is outside normal procedures.</w:t>
      </w:r>
    </w:p>
    <w:p w14:paraId="46AE7B85" w14:textId="77777777" w:rsidR="00BE0DE1" w:rsidRPr="00AE68BB" w:rsidRDefault="00BE0DE1" w:rsidP="00BE0DE1">
      <w:r w:rsidRPr="00AE68BB">
        <w:t xml:space="preserve">User Regrouping enables </w:t>
      </w:r>
      <w:r w:rsidR="00314A1D">
        <w:t>d</w:t>
      </w:r>
      <w:r w:rsidRPr="00AE68BB">
        <w:t xml:space="preserve">ispatchers or </w:t>
      </w:r>
      <w:r w:rsidR="003B0021" w:rsidRPr="00AE68BB">
        <w:t>authorized</w:t>
      </w:r>
      <w:r w:rsidRPr="00AE68BB">
        <w:t xml:space="preserve"> users to instantaneously provide a dedicated MCPTT Group to these MCPTT Users to enable the required communication.</w:t>
      </w:r>
      <w:r w:rsidR="00907454" w:rsidRPr="00AE68BB">
        <w:t xml:space="preserve"> </w:t>
      </w:r>
      <w:r w:rsidR="00314A1D">
        <w:t>Depending on configuration t</w:t>
      </w:r>
      <w:r w:rsidRPr="00AE68BB">
        <w:t xml:space="preserve">he MCPTT Users </w:t>
      </w:r>
      <w:r w:rsidR="00314A1D">
        <w:t xml:space="preserve">could be </w:t>
      </w:r>
      <w:r w:rsidRPr="00AE68BB">
        <w:t>automatically affiliate</w:t>
      </w:r>
      <w:r w:rsidR="00314A1D">
        <w:t>d</w:t>
      </w:r>
      <w:r w:rsidRPr="00AE68BB">
        <w:t xml:space="preserve"> to this MCPTT Group. After the operation this MCPTT Group is removed by the </w:t>
      </w:r>
      <w:r w:rsidR="00314A1D">
        <w:t>d</w:t>
      </w:r>
      <w:r w:rsidRPr="00AE68BB">
        <w:t xml:space="preserve">ispatcher or </w:t>
      </w:r>
      <w:r w:rsidR="003B0021" w:rsidRPr="00AE68BB">
        <w:t>authorized</w:t>
      </w:r>
      <w:r w:rsidRPr="00AE68BB">
        <w:t xml:space="preserve"> user.</w:t>
      </w:r>
    </w:p>
    <w:p w14:paraId="2EC570A3" w14:textId="77777777" w:rsidR="00BE0DE1" w:rsidRPr="00AE68BB" w:rsidRDefault="00BE0DE1" w:rsidP="00BE0DE1">
      <w:pPr>
        <w:pStyle w:val="Heading4"/>
      </w:pPr>
      <w:bookmarkStart w:id="136" w:name="_Toc154152853"/>
      <w:r w:rsidRPr="00AE68BB">
        <w:t>6.</w:t>
      </w:r>
      <w:r w:rsidR="00DA49C2">
        <w:t>6</w:t>
      </w:r>
      <w:r w:rsidRPr="00AE68BB">
        <w:t>.</w:t>
      </w:r>
      <w:r w:rsidR="00DA49C2">
        <w:t>4</w:t>
      </w:r>
      <w:r w:rsidRPr="00AE68BB">
        <w:t>.</w:t>
      </w:r>
      <w:r w:rsidR="00240D38">
        <w:t>2</w:t>
      </w:r>
      <w:r w:rsidRPr="00AE68BB">
        <w:tab/>
        <w:t>Requirements</w:t>
      </w:r>
      <w:bookmarkEnd w:id="136"/>
    </w:p>
    <w:p w14:paraId="677EF674" w14:textId="77777777" w:rsidR="001B7FB7" w:rsidRPr="00D25652" w:rsidRDefault="00103606" w:rsidP="003B4497">
      <w:pPr>
        <w:rPr>
          <w:lang w:val="en-US"/>
        </w:rPr>
      </w:pPr>
      <w:r w:rsidRPr="00D25652">
        <w:rPr>
          <w:lang w:val="en-US"/>
        </w:rPr>
        <w:t xml:space="preserve">[R-6.6.4.2-001] </w:t>
      </w:r>
      <w:r w:rsidR="001B7FB7" w:rsidRPr="00D25652">
        <w:rPr>
          <w:lang w:val="en-US"/>
        </w:rPr>
        <w:t xml:space="preserve">Void </w:t>
      </w:r>
    </w:p>
    <w:p w14:paraId="0CC1A6CC" w14:textId="77777777" w:rsidR="001B7FB7" w:rsidRPr="00D25652" w:rsidRDefault="001B7FB7" w:rsidP="003B4497">
      <w:pPr>
        <w:rPr>
          <w:lang w:val="en-US"/>
        </w:rPr>
      </w:pPr>
      <w:r w:rsidRPr="00D25652">
        <w:rPr>
          <w:lang w:val="en-US"/>
        </w:rPr>
        <w:t>[</w:t>
      </w:r>
      <w:r w:rsidR="00103606" w:rsidRPr="00D25652">
        <w:rPr>
          <w:lang w:val="en-US"/>
        </w:rPr>
        <w:t xml:space="preserve">R-6.6.4.2-002] </w:t>
      </w:r>
      <w:r w:rsidRPr="00D25652">
        <w:rPr>
          <w:lang w:val="en-US"/>
        </w:rPr>
        <w:t xml:space="preserve">Void </w:t>
      </w:r>
    </w:p>
    <w:p w14:paraId="7C288DBD" w14:textId="77777777" w:rsidR="001B7FB7" w:rsidRPr="00D25652" w:rsidRDefault="001B7FB7" w:rsidP="003B4497">
      <w:pPr>
        <w:rPr>
          <w:lang w:val="en-US"/>
        </w:rPr>
      </w:pPr>
      <w:r w:rsidRPr="00D25652">
        <w:rPr>
          <w:lang w:val="en-US"/>
        </w:rPr>
        <w:t>[</w:t>
      </w:r>
      <w:r w:rsidR="00103606" w:rsidRPr="00D25652">
        <w:rPr>
          <w:lang w:val="en-US"/>
        </w:rPr>
        <w:t xml:space="preserve">R-6.6.4.2-003] </w:t>
      </w:r>
      <w:r w:rsidRPr="00D25652">
        <w:rPr>
          <w:lang w:val="en-US"/>
        </w:rPr>
        <w:t xml:space="preserve">Void </w:t>
      </w:r>
    </w:p>
    <w:p w14:paraId="3AD27D41" w14:textId="77777777" w:rsidR="001B7FB7" w:rsidRPr="00D25652" w:rsidRDefault="001B7FB7" w:rsidP="003B4497">
      <w:pPr>
        <w:rPr>
          <w:lang w:val="en-US"/>
        </w:rPr>
      </w:pPr>
      <w:r w:rsidRPr="00D25652">
        <w:rPr>
          <w:lang w:val="en-US"/>
        </w:rPr>
        <w:t>[</w:t>
      </w:r>
      <w:r w:rsidR="00103606" w:rsidRPr="00D25652">
        <w:rPr>
          <w:lang w:val="en-US"/>
        </w:rPr>
        <w:t xml:space="preserve">R-6.6.4.2-004] </w:t>
      </w:r>
      <w:r w:rsidRPr="00D25652">
        <w:rPr>
          <w:lang w:val="en-US"/>
        </w:rPr>
        <w:t xml:space="preserve">Void </w:t>
      </w:r>
    </w:p>
    <w:p w14:paraId="381BE82D" w14:textId="77777777" w:rsidR="003B4497" w:rsidRPr="00D25652" w:rsidRDefault="001B7FB7" w:rsidP="003B4497">
      <w:pPr>
        <w:rPr>
          <w:lang w:val="en-US"/>
        </w:rPr>
      </w:pPr>
      <w:r w:rsidRPr="00D25652">
        <w:rPr>
          <w:lang w:val="en-US"/>
        </w:rPr>
        <w:t>[</w:t>
      </w:r>
      <w:r w:rsidR="00103606" w:rsidRPr="00D25652">
        <w:rPr>
          <w:lang w:val="en-US"/>
        </w:rPr>
        <w:t xml:space="preserve">R-6.6.4.2-005] </w:t>
      </w:r>
      <w:r w:rsidR="00D21449" w:rsidRPr="00D25652">
        <w:rPr>
          <w:lang w:val="en-US"/>
        </w:rPr>
        <w:t xml:space="preserve">Void </w:t>
      </w:r>
    </w:p>
    <w:p w14:paraId="21A6DDB7" w14:textId="77777777" w:rsidR="00332C5F" w:rsidRDefault="00332C5F" w:rsidP="00332C5F">
      <w:pPr>
        <w:pStyle w:val="Heading2"/>
      </w:pPr>
      <w:bookmarkStart w:id="137" w:name="_Toc154152854"/>
      <w:r w:rsidRPr="00AE68BB">
        <w:t>6.</w:t>
      </w:r>
      <w:r w:rsidR="00DA49C2">
        <w:t>7</w:t>
      </w:r>
      <w:r w:rsidRPr="00AE68BB">
        <w:tab/>
        <w:t>Private Call</w:t>
      </w:r>
      <w:bookmarkEnd w:id="137"/>
    </w:p>
    <w:p w14:paraId="19948761" w14:textId="77777777" w:rsidR="00A03A2C" w:rsidRDefault="00A03A2C" w:rsidP="00A03A2C">
      <w:pPr>
        <w:pStyle w:val="Heading3"/>
      </w:pPr>
      <w:bookmarkStart w:id="138" w:name="_Toc154152855"/>
      <w:r>
        <w:t>6.7.0</w:t>
      </w:r>
      <w:r>
        <w:tab/>
        <w:t>Overview</w:t>
      </w:r>
      <w:bookmarkEnd w:id="138"/>
    </w:p>
    <w:p w14:paraId="721A5C2B" w14:textId="77777777" w:rsidR="00A03A2C" w:rsidRDefault="00A03A2C" w:rsidP="00A03A2C">
      <w:r>
        <w:t>Private Calls can use Floor control or not. Private Calls (without Floor control) are only supported on network, whereas Private Calls (with Floor control) are supported both on and off network. Private Calls (without Floor contol) are intended to have the same functionality as specified for Private Calls (with Floor control) in subclauses 5.6.2, 5.6.3, 5.6.4, 5.6.5.</w:t>
      </w:r>
      <w:r w:rsidR="00CE21F2">
        <w:t xml:space="preserve"> </w:t>
      </w:r>
      <w:r>
        <w:t xml:space="preserve">Comparable requirements are included in subclauses 6.7.1, 6.7.2, 6.7.4 and 6.7.5, with the exception of R-5.6.5-005, which is specific to Private Calls (with Floor control). </w:t>
      </w:r>
    </w:p>
    <w:p w14:paraId="784EC5D8" w14:textId="77777777" w:rsidR="004A3CC4" w:rsidRPr="004A3CC4" w:rsidRDefault="004A3CC4" w:rsidP="00A03A2C">
      <w:pPr>
        <w:pStyle w:val="Heading3"/>
      </w:pPr>
      <w:bookmarkStart w:id="139" w:name="_Toc154152856"/>
      <w:r>
        <w:lastRenderedPageBreak/>
        <w:t>6.</w:t>
      </w:r>
      <w:r w:rsidR="00DA49C2">
        <w:t>7</w:t>
      </w:r>
      <w:r>
        <w:t>.1</w:t>
      </w:r>
      <w:r>
        <w:tab/>
        <w:t>General requir</w:t>
      </w:r>
      <w:r w:rsidR="00DA49C2">
        <w:t>e</w:t>
      </w:r>
      <w:r>
        <w:t>ments</w:t>
      </w:r>
      <w:bookmarkEnd w:id="139"/>
    </w:p>
    <w:p w14:paraId="0108E2CA" w14:textId="77777777" w:rsidR="00BC15E5" w:rsidRDefault="00103606" w:rsidP="00BC15E5">
      <w:r>
        <w:t xml:space="preserve">[R-6.7.1-001] </w:t>
      </w:r>
      <w:r w:rsidR="00BC15E5">
        <w:t xml:space="preserve">The on-network </w:t>
      </w:r>
      <w:r w:rsidR="000966DA">
        <w:t>MCPTT Service</w:t>
      </w:r>
      <w:r w:rsidR="00BC15E5">
        <w:t xml:space="preserve"> shall support two types of Private Calls, one which uses Floor control and one which does not.</w:t>
      </w:r>
    </w:p>
    <w:p w14:paraId="4CF1017A" w14:textId="77777777" w:rsidR="00BC15E5" w:rsidRDefault="00E24119" w:rsidP="00BC15E5">
      <w:pPr>
        <w:pStyle w:val="NO"/>
      </w:pPr>
      <w:r>
        <w:t>NOTE:</w:t>
      </w:r>
      <w:r w:rsidR="00BC15E5">
        <w:tab/>
        <w:t>An MCPTT Private Call (without Floor control) is effectively a full voice duplex call between two users.</w:t>
      </w:r>
    </w:p>
    <w:p w14:paraId="54D27199" w14:textId="77777777" w:rsidR="001B7FB7" w:rsidRPr="0088134E" w:rsidRDefault="00103606" w:rsidP="00332C5F">
      <w:pPr>
        <w:rPr>
          <w:lang w:val="fr-FR"/>
        </w:rPr>
      </w:pPr>
      <w:r w:rsidRPr="0088134E">
        <w:rPr>
          <w:lang w:val="fr-FR"/>
        </w:rPr>
        <w:t xml:space="preserve">[R-6.7.1-002] </w:t>
      </w:r>
      <w:r w:rsidR="001B7FB7" w:rsidRPr="0088134E">
        <w:rPr>
          <w:lang w:val="fr-FR"/>
        </w:rPr>
        <w:t xml:space="preserve">Void </w:t>
      </w:r>
    </w:p>
    <w:p w14:paraId="285CDC71" w14:textId="77777777" w:rsidR="005B0F4A" w:rsidRPr="0088134E" w:rsidRDefault="001B7FB7" w:rsidP="005B0F4A">
      <w:pPr>
        <w:rPr>
          <w:lang w:val="fr-FR"/>
        </w:rPr>
      </w:pPr>
      <w:r w:rsidRPr="0088134E">
        <w:rPr>
          <w:lang w:val="fr-FR"/>
        </w:rPr>
        <w:t>[</w:t>
      </w:r>
      <w:r w:rsidR="00103606" w:rsidRPr="0088134E">
        <w:rPr>
          <w:lang w:val="fr-FR"/>
        </w:rPr>
        <w:t xml:space="preserve">R-6.7.1-003] </w:t>
      </w:r>
      <w:r w:rsidR="005B0F4A" w:rsidRPr="0088134E">
        <w:rPr>
          <w:lang w:val="fr-FR"/>
        </w:rPr>
        <w:t xml:space="preserve">Void </w:t>
      </w:r>
    </w:p>
    <w:p w14:paraId="0D819712" w14:textId="77777777" w:rsidR="005B0F4A" w:rsidRPr="0088134E" w:rsidRDefault="00103606" w:rsidP="00332C5F">
      <w:pPr>
        <w:rPr>
          <w:lang w:val="fr-FR"/>
        </w:rPr>
      </w:pPr>
      <w:r w:rsidRPr="0088134E">
        <w:rPr>
          <w:lang w:val="fr-FR"/>
        </w:rPr>
        <w:t xml:space="preserve">[R-6.7.1-004] </w:t>
      </w:r>
      <w:r w:rsidR="005B0F4A" w:rsidRPr="0088134E">
        <w:rPr>
          <w:lang w:val="fr-FR"/>
        </w:rPr>
        <w:t xml:space="preserve">Void </w:t>
      </w:r>
    </w:p>
    <w:p w14:paraId="3F8D53F9" w14:textId="77777777" w:rsidR="00332C5F" w:rsidRPr="004C6B78" w:rsidRDefault="00103606" w:rsidP="00332C5F">
      <w:pPr>
        <w:rPr>
          <w:lang w:val="fr-FR"/>
        </w:rPr>
      </w:pPr>
      <w:r w:rsidRPr="004C6B78">
        <w:rPr>
          <w:lang w:val="fr-FR"/>
        </w:rPr>
        <w:t xml:space="preserve">[R-6.7.1-005] </w:t>
      </w:r>
      <w:r w:rsidR="00E52789" w:rsidRPr="004C6B78">
        <w:rPr>
          <w:lang w:val="fr-FR"/>
        </w:rPr>
        <w:t>Void</w:t>
      </w:r>
    </w:p>
    <w:p w14:paraId="2BDB4768" w14:textId="77777777" w:rsidR="00332C5F" w:rsidRPr="004C6B78" w:rsidRDefault="00103606" w:rsidP="00332C5F">
      <w:pPr>
        <w:rPr>
          <w:lang w:val="fr-FR"/>
        </w:rPr>
      </w:pPr>
      <w:r w:rsidRPr="004C6B78">
        <w:rPr>
          <w:lang w:val="fr-FR"/>
        </w:rPr>
        <w:t xml:space="preserve">[R-6.7.1-006] </w:t>
      </w:r>
      <w:r w:rsidR="00E52789" w:rsidRPr="004C6B78">
        <w:rPr>
          <w:lang w:val="fr-FR"/>
        </w:rPr>
        <w:t>Void</w:t>
      </w:r>
    </w:p>
    <w:p w14:paraId="164F335B" w14:textId="77777777" w:rsidR="00332C5F" w:rsidRPr="004C6B78" w:rsidRDefault="00103606" w:rsidP="00332C5F">
      <w:pPr>
        <w:rPr>
          <w:lang w:val="fr-FR"/>
        </w:rPr>
      </w:pPr>
      <w:r w:rsidRPr="004C6B78">
        <w:rPr>
          <w:lang w:val="fr-FR"/>
        </w:rPr>
        <w:t xml:space="preserve">[R-6.7.1-007] </w:t>
      </w:r>
      <w:r w:rsidR="00E52789" w:rsidRPr="004C6B78">
        <w:rPr>
          <w:lang w:val="fr-FR"/>
        </w:rPr>
        <w:t>Void</w:t>
      </w:r>
    </w:p>
    <w:p w14:paraId="7771E3FA" w14:textId="77777777" w:rsidR="00332C5F" w:rsidRPr="00AE68BB" w:rsidRDefault="00103606" w:rsidP="00332C5F">
      <w:r>
        <w:t xml:space="preserve">[R-6.7.1-008] </w:t>
      </w:r>
      <w:r w:rsidR="00E52789">
        <w:t>Void</w:t>
      </w:r>
    </w:p>
    <w:p w14:paraId="6743D751" w14:textId="77777777" w:rsidR="00332C5F" w:rsidRPr="00AE68BB" w:rsidRDefault="00103606" w:rsidP="00332C5F">
      <w:r>
        <w:t xml:space="preserve">[R-6.7.1-009] </w:t>
      </w:r>
      <w:r w:rsidR="00E52789">
        <w:t>Void</w:t>
      </w:r>
    </w:p>
    <w:p w14:paraId="30A8350A" w14:textId="77777777" w:rsidR="00332C5F" w:rsidRPr="00AE68BB" w:rsidRDefault="00103606" w:rsidP="00332C5F">
      <w:r>
        <w:t xml:space="preserve">[R-6.7.1-010] </w:t>
      </w:r>
      <w:r w:rsidR="00DB55A5">
        <w:t>T</w:t>
      </w:r>
      <w:r w:rsidR="00332C5F" w:rsidRPr="00AE68BB">
        <w:t xml:space="preserve">he </w:t>
      </w:r>
      <w:r w:rsidR="000966DA">
        <w:t>MCPTT Service</w:t>
      </w:r>
      <w:r w:rsidR="00332C5F" w:rsidRPr="00AE68BB">
        <w:t xml:space="preserve"> shall provide a mechanism by which specified </w:t>
      </w:r>
      <w:r w:rsidR="00DA2146">
        <w:t>P</w:t>
      </w:r>
      <w:r w:rsidR="00332C5F" w:rsidRPr="00AE68BB">
        <w:t xml:space="preserve">articipants or </w:t>
      </w:r>
      <w:r w:rsidR="00DA2146">
        <w:t>P</w:t>
      </w:r>
      <w:r w:rsidR="00332C5F" w:rsidRPr="00AE68BB">
        <w:t>articipant types (</w:t>
      </w:r>
      <w:r w:rsidR="00394276" w:rsidRPr="00AE68BB">
        <w:t>e.g.</w:t>
      </w:r>
      <w:r w:rsidR="00172756">
        <w:t xml:space="preserve">, </w:t>
      </w:r>
      <w:r w:rsidR="00332C5F" w:rsidRPr="00AE68BB">
        <w:t xml:space="preserve">dispatch) have the ability to override an active PTT transmission of the other </w:t>
      </w:r>
      <w:r w:rsidR="00DA2146">
        <w:t>P</w:t>
      </w:r>
      <w:r w:rsidR="00332C5F" w:rsidRPr="00AE68BB">
        <w:t xml:space="preserve">articipant in the </w:t>
      </w:r>
      <w:r w:rsidR="00A868C0">
        <w:t>P</w:t>
      </w:r>
      <w:r w:rsidR="00332C5F" w:rsidRPr="00AE68BB">
        <w:t xml:space="preserve">rivate </w:t>
      </w:r>
      <w:r w:rsidR="00A868C0">
        <w:t>C</w:t>
      </w:r>
      <w:r w:rsidR="00332C5F" w:rsidRPr="00AE68BB">
        <w:t>all.</w:t>
      </w:r>
    </w:p>
    <w:p w14:paraId="400788B7" w14:textId="77777777" w:rsidR="005B0F4A" w:rsidRDefault="00103606" w:rsidP="00A03A2C">
      <w:r>
        <w:t xml:space="preserve">[R-6.7.1-011] </w:t>
      </w:r>
      <w:r w:rsidR="005B0F4A">
        <w:t xml:space="preserve">Void </w:t>
      </w:r>
    </w:p>
    <w:p w14:paraId="7C14A447" w14:textId="77777777" w:rsidR="00A03A2C" w:rsidRDefault="00A03A2C" w:rsidP="00A03A2C">
      <w:r>
        <w:t xml:space="preserve">[R-6.7.1-012] </w:t>
      </w:r>
      <w:r w:rsidRPr="00E83F70">
        <w:t xml:space="preserve">The </w:t>
      </w:r>
      <w:r>
        <w:t>MCPTT Service</w:t>
      </w:r>
      <w:r w:rsidRPr="00E83F70">
        <w:t xml:space="preserve"> shall provide the status (e.g., </w:t>
      </w:r>
      <w:r>
        <w:t>r</w:t>
      </w:r>
      <w:r w:rsidRPr="00E83F70">
        <w:t xml:space="preserve">inging, </w:t>
      </w:r>
      <w:r>
        <w:t>a</w:t>
      </w:r>
      <w:r w:rsidRPr="00E83F70">
        <w:t xml:space="preserve">ccepted, </w:t>
      </w:r>
      <w:r>
        <w:t>r</w:t>
      </w:r>
      <w:r w:rsidRPr="00E83F70">
        <w:t xml:space="preserve">ejected, </w:t>
      </w:r>
      <w:r>
        <w:t>a</w:t>
      </w:r>
      <w:r w:rsidRPr="00E83F70">
        <w:t xml:space="preserve">ctive) of an MCPTT Private </w:t>
      </w:r>
      <w:r>
        <w:t>C</w:t>
      </w:r>
      <w:r w:rsidRPr="00E83F70">
        <w:t xml:space="preserve">all </w:t>
      </w:r>
      <w:r>
        <w:t xml:space="preserve">(without Floor control) </w:t>
      </w:r>
      <w:r w:rsidRPr="00E83F70">
        <w:t xml:space="preserve">to </w:t>
      </w:r>
      <w:r>
        <w:t>the relevant M</w:t>
      </w:r>
      <w:r w:rsidRPr="00E83F70">
        <w:t xml:space="preserve">CPTT User that is a Participant of the MCPTT Private Call </w:t>
      </w:r>
      <w:r>
        <w:t>(without Floor control)</w:t>
      </w:r>
      <w:r w:rsidRPr="00E83F70">
        <w:t>.</w:t>
      </w:r>
    </w:p>
    <w:p w14:paraId="3EEF22CA" w14:textId="77777777" w:rsidR="00A03A2C" w:rsidRDefault="00A03A2C" w:rsidP="00A03A2C">
      <w:r>
        <w:t xml:space="preserve"> [R-6.7.1-013] </w:t>
      </w:r>
      <w:r w:rsidRPr="008819D3">
        <w:t xml:space="preserve">The </w:t>
      </w:r>
      <w:r>
        <w:t>MCPTT Service</w:t>
      </w:r>
      <w:r w:rsidRPr="008819D3">
        <w:t xml:space="preserve"> shall provide a mechanism for an authorized MCPTT User that is a called party in an MCPTT Private Call</w:t>
      </w:r>
      <w:r>
        <w:t xml:space="preserve"> (without Floor control)</w:t>
      </w:r>
      <w:r w:rsidRPr="008819D3">
        <w:t>, to restrict providing the reason why an MCPTT Private Call</w:t>
      </w:r>
      <w:r w:rsidR="00CE21F2">
        <w:t xml:space="preserve"> </w:t>
      </w:r>
      <w:r>
        <w:t xml:space="preserve">(without Floor control) </w:t>
      </w:r>
      <w:r w:rsidRPr="008819D3">
        <w:t>setup has failed to the calling MCPTT User.</w:t>
      </w:r>
    </w:p>
    <w:p w14:paraId="771687E8" w14:textId="77777777" w:rsidR="00E52789" w:rsidRPr="00E52789" w:rsidRDefault="00A03A2C" w:rsidP="00E52789">
      <w:pPr>
        <w:rPr>
          <w:lang w:eastAsia="x-none"/>
        </w:rPr>
      </w:pPr>
      <w:r>
        <w:t xml:space="preserve">[R-6.7.1-014] </w:t>
      </w:r>
      <w:r w:rsidR="005B0F4A">
        <w:t xml:space="preserve">Void </w:t>
      </w:r>
    </w:p>
    <w:p w14:paraId="3668B808" w14:textId="77777777" w:rsidR="004A3CC4" w:rsidRDefault="004A3CC4" w:rsidP="003B14EE">
      <w:pPr>
        <w:pStyle w:val="Heading3"/>
        <w:rPr>
          <w:rFonts w:eastAsia="SimSun"/>
        </w:rPr>
      </w:pPr>
      <w:bookmarkStart w:id="140" w:name="_Toc154152857"/>
      <w:r>
        <w:rPr>
          <w:rFonts w:eastAsia="SimSun"/>
        </w:rPr>
        <w:t>6.</w:t>
      </w:r>
      <w:r w:rsidR="00DA49C2">
        <w:rPr>
          <w:rFonts w:eastAsia="SimSun"/>
        </w:rPr>
        <w:t>7</w:t>
      </w:r>
      <w:r>
        <w:rPr>
          <w:rFonts w:eastAsia="SimSun"/>
        </w:rPr>
        <w:t>.2</w:t>
      </w:r>
      <w:r>
        <w:rPr>
          <w:rFonts w:eastAsia="SimSun"/>
        </w:rPr>
        <w:tab/>
        <w:t>Administrative</w:t>
      </w:r>
      <w:bookmarkEnd w:id="140"/>
    </w:p>
    <w:p w14:paraId="6A68E258" w14:textId="77777777" w:rsidR="005B0F4A" w:rsidRPr="00385979" w:rsidRDefault="00103606" w:rsidP="005B0F4A">
      <w:pPr>
        <w:rPr>
          <w:rFonts w:eastAsia="SimSun"/>
          <w:lang w:eastAsia="zh-CN"/>
        </w:rPr>
      </w:pPr>
      <w:r>
        <w:t xml:space="preserve">[R-6.7.2-001] </w:t>
      </w:r>
      <w:r w:rsidR="005B0F4A">
        <w:t xml:space="preserve">Void </w:t>
      </w:r>
    </w:p>
    <w:p w14:paraId="54C04932" w14:textId="77777777" w:rsidR="004A3CC4" w:rsidRDefault="003859D8" w:rsidP="004A3CC4">
      <w:pPr>
        <w:rPr>
          <w:rFonts w:eastAsia="SimSun"/>
          <w:lang w:eastAsia="zh-CN"/>
        </w:rPr>
      </w:pPr>
      <w:r>
        <w:t xml:space="preserve">[R-6.7.2-002] </w:t>
      </w:r>
      <w:r w:rsidR="005B0F4A">
        <w:t xml:space="preserve">Void </w:t>
      </w:r>
    </w:p>
    <w:p w14:paraId="6FC4ED56" w14:textId="77777777" w:rsidR="005B0F4A" w:rsidRPr="00385979" w:rsidRDefault="003859D8" w:rsidP="005B0F4A">
      <w:r>
        <w:t xml:space="preserve">[R-6.7.2-003] </w:t>
      </w:r>
      <w:r w:rsidR="005B0F4A">
        <w:t xml:space="preserve">Void </w:t>
      </w:r>
    </w:p>
    <w:p w14:paraId="70D1E4D7" w14:textId="77777777" w:rsidR="004A3CC4" w:rsidRPr="00AE68BB" w:rsidRDefault="003859D8" w:rsidP="004A3CC4">
      <w:r>
        <w:t xml:space="preserve">[R-6.7.2-004] </w:t>
      </w:r>
      <w:r w:rsidR="005B0F4A">
        <w:t xml:space="preserve">Void </w:t>
      </w:r>
    </w:p>
    <w:p w14:paraId="3F44FBD3" w14:textId="77777777" w:rsidR="005B0F4A" w:rsidRPr="00385979" w:rsidRDefault="00A03A2C" w:rsidP="005B0F4A">
      <w:r>
        <w:t xml:space="preserve">[R-6.7.2-005] </w:t>
      </w:r>
      <w:r w:rsidR="005B0F4A">
        <w:t xml:space="preserve">Void </w:t>
      </w:r>
    </w:p>
    <w:p w14:paraId="547DA0E6" w14:textId="77777777" w:rsidR="005B0F4A" w:rsidRPr="00385979" w:rsidRDefault="00A03A2C" w:rsidP="005B0F4A">
      <w:r>
        <w:t xml:space="preserve">[R-6.7.2-006] </w:t>
      </w:r>
      <w:r w:rsidR="005B0F4A">
        <w:t xml:space="preserve">Void </w:t>
      </w:r>
    </w:p>
    <w:p w14:paraId="729269D3" w14:textId="77777777" w:rsidR="005B0F4A" w:rsidRPr="00385979" w:rsidRDefault="00A03A2C" w:rsidP="005B0F4A">
      <w:r>
        <w:t xml:space="preserve">[R-6.7.2-007] </w:t>
      </w:r>
      <w:r w:rsidR="005B0F4A">
        <w:t xml:space="preserve">Void </w:t>
      </w:r>
    </w:p>
    <w:p w14:paraId="75F2AE6C" w14:textId="77777777" w:rsidR="00A03A2C" w:rsidRPr="00AE68BB" w:rsidRDefault="00A03A2C" w:rsidP="00A03A2C">
      <w:r>
        <w:t xml:space="preserve">[R-6.7.2-008] </w:t>
      </w:r>
      <w:r w:rsidR="005B0F4A">
        <w:t xml:space="preserve">Void </w:t>
      </w:r>
    </w:p>
    <w:p w14:paraId="7A1A5F4A" w14:textId="77777777" w:rsidR="001131C5" w:rsidRDefault="001131C5" w:rsidP="003B14EE">
      <w:pPr>
        <w:pStyle w:val="Heading3"/>
        <w:rPr>
          <w:rFonts w:eastAsia="SimSun"/>
        </w:rPr>
      </w:pPr>
      <w:bookmarkStart w:id="141" w:name="_Toc154152858"/>
      <w:r>
        <w:rPr>
          <w:rFonts w:eastAsia="SimSun"/>
        </w:rPr>
        <w:t>6.</w:t>
      </w:r>
      <w:r w:rsidR="00DA49C2">
        <w:rPr>
          <w:rFonts w:eastAsia="SimSun"/>
        </w:rPr>
        <w:t>7</w:t>
      </w:r>
      <w:r>
        <w:rPr>
          <w:rFonts w:eastAsia="SimSun"/>
        </w:rPr>
        <w:t>.3</w:t>
      </w:r>
      <w:r>
        <w:rPr>
          <w:rFonts w:eastAsia="SimSun"/>
        </w:rPr>
        <w:tab/>
        <w:t>Prioritization</w:t>
      </w:r>
      <w:bookmarkEnd w:id="141"/>
    </w:p>
    <w:p w14:paraId="60C6960A" w14:textId="77777777" w:rsidR="001131C5" w:rsidRPr="001131C5" w:rsidRDefault="003859D8" w:rsidP="001131C5">
      <w:pPr>
        <w:rPr>
          <w:rFonts w:eastAsia="SimSun"/>
          <w:lang w:eastAsia="zh-CN"/>
        </w:rPr>
      </w:pPr>
      <w:r>
        <w:t xml:space="preserve">[R-6.7.3-001] </w:t>
      </w:r>
      <w:r w:rsidR="005B0F4A">
        <w:t xml:space="preserve">Void </w:t>
      </w:r>
    </w:p>
    <w:p w14:paraId="3D76D6B9" w14:textId="77777777" w:rsidR="005B0F4A" w:rsidRPr="00CC0669" w:rsidRDefault="003859D8" w:rsidP="005B0F4A">
      <w:r w:rsidRPr="00CC0669">
        <w:t xml:space="preserve">[R-6.7.3-002] </w:t>
      </w:r>
      <w:r w:rsidR="005B0F4A" w:rsidRPr="00CC0669">
        <w:t xml:space="preserve">Void </w:t>
      </w:r>
    </w:p>
    <w:p w14:paraId="13184FED" w14:textId="77777777" w:rsidR="005B0F4A" w:rsidRPr="00CC0669" w:rsidRDefault="003859D8" w:rsidP="005B0F4A">
      <w:pPr>
        <w:rPr>
          <w:rFonts w:eastAsia="SimSun"/>
          <w:lang w:eastAsia="zh-CN"/>
        </w:rPr>
      </w:pPr>
      <w:r w:rsidRPr="00CC0669">
        <w:t xml:space="preserve">[R-6.7.3-003] </w:t>
      </w:r>
      <w:r w:rsidR="005B0F4A" w:rsidRPr="00CC0669">
        <w:t xml:space="preserve">Void </w:t>
      </w:r>
    </w:p>
    <w:p w14:paraId="26BEECF9" w14:textId="77777777" w:rsidR="001131C5" w:rsidRPr="00CC0669" w:rsidRDefault="003859D8" w:rsidP="001131C5">
      <w:pPr>
        <w:rPr>
          <w:rFonts w:eastAsia="SimSun"/>
          <w:lang w:eastAsia="zh-CN"/>
        </w:rPr>
      </w:pPr>
      <w:r w:rsidRPr="00CC0669">
        <w:t xml:space="preserve">[R-6.7.3-004] </w:t>
      </w:r>
      <w:r w:rsidR="005B0F4A" w:rsidRPr="00CC0669">
        <w:t xml:space="preserve">Void </w:t>
      </w:r>
    </w:p>
    <w:p w14:paraId="0595D6F1" w14:textId="77777777" w:rsidR="005B0F4A" w:rsidRPr="00CC0669" w:rsidRDefault="003859D8" w:rsidP="005B0F4A">
      <w:pPr>
        <w:rPr>
          <w:rFonts w:eastAsia="SimSun"/>
          <w:lang w:eastAsia="zh-CN"/>
        </w:rPr>
      </w:pPr>
      <w:r w:rsidRPr="00CC0669">
        <w:lastRenderedPageBreak/>
        <w:t xml:space="preserve">[R-6.7.3-005] </w:t>
      </w:r>
      <w:r w:rsidR="005B0F4A" w:rsidRPr="00CC0669">
        <w:t xml:space="preserve">Void </w:t>
      </w:r>
    </w:p>
    <w:p w14:paraId="60637DCB" w14:textId="77777777" w:rsidR="005B0F4A" w:rsidRPr="00CC0669" w:rsidRDefault="003859D8" w:rsidP="005B0F4A">
      <w:pPr>
        <w:rPr>
          <w:rFonts w:eastAsia="SimSun"/>
          <w:lang w:eastAsia="zh-CN"/>
        </w:rPr>
      </w:pPr>
      <w:r w:rsidRPr="00CC0669">
        <w:t xml:space="preserve">[R-6.7.3-006] </w:t>
      </w:r>
      <w:r w:rsidR="005B0F4A" w:rsidRPr="00CC0669">
        <w:t xml:space="preserve">Void </w:t>
      </w:r>
    </w:p>
    <w:p w14:paraId="63DDAEF5" w14:textId="77777777" w:rsidR="001131C5" w:rsidRPr="00CC0669" w:rsidRDefault="003859D8" w:rsidP="001131C5">
      <w:pPr>
        <w:rPr>
          <w:rFonts w:eastAsia="SimSun"/>
          <w:lang w:eastAsia="zh-CN"/>
        </w:rPr>
      </w:pPr>
      <w:r w:rsidRPr="00CC0669">
        <w:t xml:space="preserve">[R-6.7.3-007] </w:t>
      </w:r>
      <w:r w:rsidR="005B0F4A" w:rsidRPr="00CC0669">
        <w:t xml:space="preserve">Void </w:t>
      </w:r>
    </w:p>
    <w:p w14:paraId="4A8DE184" w14:textId="77777777" w:rsidR="00A03A2C" w:rsidRDefault="00A03A2C" w:rsidP="00A03A2C">
      <w:pPr>
        <w:pStyle w:val="Heading3"/>
      </w:pPr>
      <w:bookmarkStart w:id="142" w:name="_Toc154152859"/>
      <w:r>
        <w:t>6.7.4</w:t>
      </w:r>
      <w:r>
        <w:tab/>
        <w:t>Private Call (without Floor control) commencement requirements</w:t>
      </w:r>
      <w:bookmarkEnd w:id="142"/>
    </w:p>
    <w:p w14:paraId="4011701A" w14:textId="77777777" w:rsidR="00A03A2C" w:rsidRDefault="00A03A2C" w:rsidP="00A03A2C">
      <w:r>
        <w:t>[R-6.7.4-001] The MCPTT Service shall support Call Commencement Modes for Private Calls (without Floor control), which determine the conditions under which Private Calls (without Floor control) are set up.</w:t>
      </w:r>
    </w:p>
    <w:p w14:paraId="7806658A" w14:textId="77777777" w:rsidR="00A03A2C" w:rsidRDefault="00A03A2C" w:rsidP="00A03A2C">
      <w:r>
        <w:t>[R-6.7.4-002] The MCPTT Service shall provide a mechanism for an MCPTT User to cancel an MCPTT Private Call (without Floor control) prior to the call setup.</w:t>
      </w:r>
    </w:p>
    <w:p w14:paraId="28726601" w14:textId="77777777" w:rsidR="00A03A2C" w:rsidRDefault="00A03A2C" w:rsidP="00A03A2C">
      <w:r>
        <w:t>[R-6.7.4-003] The MCPTT Service shall provide a means by which an authorized MCPTT User initiates an MCPTT Private Call (without Floor control).</w:t>
      </w:r>
    </w:p>
    <w:p w14:paraId="47C00C67" w14:textId="77777777" w:rsidR="005B0F4A" w:rsidRPr="00385979" w:rsidRDefault="00A03A2C" w:rsidP="005B0F4A">
      <w:r>
        <w:t xml:space="preserve">[R-6.7.4-004] </w:t>
      </w:r>
      <w:r w:rsidR="005B0F4A">
        <w:t xml:space="preserve">Void </w:t>
      </w:r>
    </w:p>
    <w:p w14:paraId="2DA8B5AB" w14:textId="77777777" w:rsidR="00A03A2C" w:rsidRDefault="00A03A2C" w:rsidP="00A03A2C">
      <w:r>
        <w:t>[R-6.7.4-005] The MCPTT Service shall provide a means by which an MCPTT User initiates a Manual Commencement Private Call (without Floor control) to any MCPTT User for which the MCPTT User is authorized.</w:t>
      </w:r>
    </w:p>
    <w:p w14:paraId="3C4E2A54" w14:textId="77777777" w:rsidR="00A03A2C" w:rsidRDefault="00A03A2C" w:rsidP="00A03A2C">
      <w:r>
        <w:t>[R-6.7.4-006] The MCPTT Service shall require that the called MCPTT User accepts a Manual Commencement Private Call (without Floor control) setup request before the call proceeds.</w:t>
      </w:r>
    </w:p>
    <w:p w14:paraId="1DBA9DC0" w14:textId="77777777" w:rsidR="00A03A2C" w:rsidRDefault="00A03A2C" w:rsidP="00A03A2C">
      <w:r>
        <w:t>[R-6.7.4-007] The MCPTT Service shall provide a means for an MCPTT User to accept a Manual Commencement Private Call (without Floor control) request from another MCPTT User.</w:t>
      </w:r>
    </w:p>
    <w:p w14:paraId="1B42A24C" w14:textId="77777777" w:rsidR="005B0F4A" w:rsidRPr="00385979" w:rsidRDefault="00A03A2C" w:rsidP="005B0F4A">
      <w:r>
        <w:t xml:space="preserve">[R-6.7.4-008] </w:t>
      </w:r>
      <w:r w:rsidR="005B0F4A">
        <w:t xml:space="preserve">Void </w:t>
      </w:r>
    </w:p>
    <w:p w14:paraId="66590563" w14:textId="77777777" w:rsidR="00A03A2C" w:rsidRDefault="00A03A2C" w:rsidP="00A03A2C">
      <w:r>
        <w:t>[R-6.7.4-009] The MCPTT UE shall support automatic commencement mode and manual commencement mode for Private Calls (without Floor control).</w:t>
      </w:r>
    </w:p>
    <w:p w14:paraId="0030A79F" w14:textId="77777777" w:rsidR="00A03A2C" w:rsidRDefault="00A03A2C" w:rsidP="00A03A2C">
      <w:r>
        <w:t xml:space="preserve">[R-6.7.4-010]The MCPTT Service shall provide a manual commencement mode </w:t>
      </w:r>
      <w:r w:rsidRPr="001D7A57">
        <w:t>countermand</w:t>
      </w:r>
      <w:r>
        <w:t xml:space="preserve"> by which an authorized MCPTT User may request that the invited MCPTT UE answers automatically.</w:t>
      </w:r>
    </w:p>
    <w:p w14:paraId="659B2D84" w14:textId="77777777" w:rsidR="005B0F4A" w:rsidRPr="00385979" w:rsidRDefault="00A03A2C" w:rsidP="005B0F4A">
      <w:r>
        <w:t xml:space="preserve">[R-6.7.4-011] </w:t>
      </w:r>
      <w:r w:rsidR="005B0F4A">
        <w:t xml:space="preserve">Void </w:t>
      </w:r>
    </w:p>
    <w:p w14:paraId="0D2E07FC" w14:textId="77777777" w:rsidR="005B0F4A" w:rsidRDefault="00A03A2C" w:rsidP="005B0F4A">
      <w:r>
        <w:t>[R-6.7.4-012] The MCPTT Service shall require that the called MCPTT UE acknowledge receipt of an Automatic Commencement Private Call (without Floor control) setup request before the audio transmission proceeds.</w:t>
      </w:r>
    </w:p>
    <w:p w14:paraId="39F5070B" w14:textId="77777777" w:rsidR="005B0F4A" w:rsidRDefault="005B0F4A" w:rsidP="005B0F4A">
      <w:r>
        <w:t>[R-6.7.4-013] The MCPTT Service shall provide a first-to-answer commencement mode by allowing the originating user to indicate multiple potential target recipients for a Private Call (without Floor control) and shall ensure that the call is established only to the first answering user.</w:t>
      </w:r>
    </w:p>
    <w:p w14:paraId="081C0931" w14:textId="77777777" w:rsidR="005B0F4A" w:rsidRDefault="00E24119" w:rsidP="005B0F4A">
      <w:pPr>
        <w:pStyle w:val="NO"/>
      </w:pPr>
      <w:r>
        <w:t>NOTE:</w:t>
      </w:r>
      <w:r w:rsidR="005B0F4A">
        <w:tab/>
        <w:t>Attention needs to be given to prevent undesired outcomes caused, for example, by automatic answer or divert to voicemail.</w:t>
      </w:r>
    </w:p>
    <w:p w14:paraId="36994843" w14:textId="77777777" w:rsidR="005B0F4A" w:rsidRDefault="005B0F4A" w:rsidP="005B0F4A">
      <w:r>
        <w:t>[R-6.7.4-014] When a receiving user answers a first-to-answer Private Call (without Floor control) the MCPTT Service shall remove all other receiving users from that call.</w:t>
      </w:r>
    </w:p>
    <w:p w14:paraId="3175F34E" w14:textId="77777777" w:rsidR="00643A0A" w:rsidRDefault="00643A0A" w:rsidP="00643A0A">
      <w:r>
        <w:t>[R-6.7.4-015] The MCPTT Service shall provide a mechanism for an authorized MCPTT User to transfer an ongoing MCPTT Private Call (without Floor control) to another MCPTT user.</w:t>
      </w:r>
    </w:p>
    <w:p w14:paraId="1503BD52" w14:textId="77777777" w:rsidR="00643A0A" w:rsidRDefault="00643A0A" w:rsidP="00643A0A">
      <w:r>
        <w:t>[R-6.7.4-016] The MCPTT Service shall provide a mechanism for an authorized MCPTT User to configure forwarding of incoming MCPTT Private Calls (without Floor control) to another MCPTT user in the following situations:</w:t>
      </w:r>
    </w:p>
    <w:p w14:paraId="4B82BF4A" w14:textId="77777777" w:rsidR="00643A0A" w:rsidRDefault="00643A0A" w:rsidP="00643A0A">
      <w:pPr>
        <w:pStyle w:val="B1"/>
      </w:pPr>
      <w:r>
        <w:t>-</w:t>
      </w:r>
      <w:r>
        <w:tab/>
        <w:t>Always</w:t>
      </w:r>
    </w:p>
    <w:p w14:paraId="71F1652D" w14:textId="77777777" w:rsidR="00643A0A" w:rsidRDefault="00643A0A" w:rsidP="00643A0A">
      <w:pPr>
        <w:pStyle w:val="B1"/>
      </w:pPr>
      <w:r>
        <w:t>-</w:t>
      </w:r>
      <w:r>
        <w:tab/>
        <w:t>If the MCPTT User is not reachable</w:t>
      </w:r>
    </w:p>
    <w:p w14:paraId="54C373BF" w14:textId="77777777" w:rsidR="00643A0A" w:rsidRDefault="00643A0A" w:rsidP="00643A0A">
      <w:pPr>
        <w:pStyle w:val="B1"/>
      </w:pPr>
      <w:r>
        <w:t>-</w:t>
      </w:r>
      <w:r>
        <w:tab/>
        <w:t>If the incoming private call is a call with manual commencement mode and the MCPTT User does not answer within a configured period</w:t>
      </w:r>
    </w:p>
    <w:p w14:paraId="693C3EBA" w14:textId="77777777" w:rsidR="00643A0A" w:rsidRDefault="00643A0A" w:rsidP="00643A0A">
      <w:pPr>
        <w:pStyle w:val="B1"/>
      </w:pPr>
      <w:r>
        <w:t>-</w:t>
      </w:r>
      <w:r>
        <w:tab/>
        <w:t>Based on manual input of the MCPTT User</w:t>
      </w:r>
    </w:p>
    <w:p w14:paraId="473F4554" w14:textId="77777777" w:rsidR="005B0F4A" w:rsidRDefault="005B0F4A" w:rsidP="005B0F4A">
      <w:pPr>
        <w:pStyle w:val="Heading3"/>
      </w:pPr>
      <w:bookmarkStart w:id="143" w:name="_Toc154152860"/>
      <w:r>
        <w:lastRenderedPageBreak/>
        <w:t>6.7.4a</w:t>
      </w:r>
      <w:r>
        <w:tab/>
        <w:t>Private Call (with Floor control) commencement requirements</w:t>
      </w:r>
      <w:bookmarkEnd w:id="143"/>
    </w:p>
    <w:p w14:paraId="61538699" w14:textId="77777777" w:rsidR="005B0F4A" w:rsidRDefault="005B0F4A" w:rsidP="005B0F4A">
      <w:r>
        <w:t>[R-6.7.4a-001] The MCPTT Service shall provide a first-to-answer commencement mode by allowing the originating user to indicate multiple potential target recipients for a Private Call (with Floor control) and shall ensure that the call is established only to the</w:t>
      </w:r>
      <w:r w:rsidDel="00D55B61">
        <w:t xml:space="preserve"> </w:t>
      </w:r>
      <w:r>
        <w:t>first answering user.</w:t>
      </w:r>
    </w:p>
    <w:p w14:paraId="5C5F88AD" w14:textId="77777777" w:rsidR="005B0F4A" w:rsidRDefault="00E24119" w:rsidP="005B0F4A">
      <w:pPr>
        <w:pStyle w:val="NO"/>
      </w:pPr>
      <w:r>
        <w:t>NOTE:</w:t>
      </w:r>
      <w:r w:rsidR="005B0F4A">
        <w:tab/>
        <w:t>Attention needs to be given to prevent undesired outcomes caused, for example, by automatic answer or divert to voicemail.</w:t>
      </w:r>
    </w:p>
    <w:p w14:paraId="580B40AB" w14:textId="77777777" w:rsidR="00A03A2C" w:rsidRDefault="005B0F4A" w:rsidP="00A03A2C">
      <w:r>
        <w:t>[R-6.7.4a-002] When a receiving user answers a first-to-answer Private Call (with Floor control) the MCPTT Service shall remove all other receiving users from that call.</w:t>
      </w:r>
    </w:p>
    <w:p w14:paraId="42BCC892" w14:textId="77777777" w:rsidR="00A03A2C" w:rsidRDefault="00A03A2C" w:rsidP="00A03A2C">
      <w:pPr>
        <w:pStyle w:val="Heading3"/>
      </w:pPr>
      <w:bookmarkStart w:id="144" w:name="_Toc154152861"/>
      <w:r>
        <w:t>6.7.5</w:t>
      </w:r>
      <w:r>
        <w:tab/>
        <w:t>Private Call (without Floor control) termination</w:t>
      </w:r>
      <w:bookmarkEnd w:id="144"/>
    </w:p>
    <w:p w14:paraId="5F676AD2" w14:textId="77777777" w:rsidR="00F0203D" w:rsidRPr="00385979" w:rsidRDefault="00A03A2C" w:rsidP="00F0203D">
      <w:r>
        <w:t xml:space="preserve">[R-6.7.5-001] </w:t>
      </w:r>
      <w:r w:rsidR="00F0203D">
        <w:t xml:space="preserve">Void </w:t>
      </w:r>
    </w:p>
    <w:p w14:paraId="1D79D5B4" w14:textId="77777777" w:rsidR="00A03A2C" w:rsidRDefault="00A03A2C" w:rsidP="00A03A2C">
      <w:r>
        <w:t>[R-6.7.5-002] The MCPTT Service shall provide a means by which an authorized MCPTT User ignores a Manual Commencement Private Call (without Floor control) request from another MCPTT User.</w:t>
      </w:r>
    </w:p>
    <w:p w14:paraId="660824F1" w14:textId="77777777" w:rsidR="00A03A2C" w:rsidRDefault="00E24119" w:rsidP="00A03A2C">
      <w:pPr>
        <w:pStyle w:val="NO"/>
      </w:pPr>
      <w:r>
        <w:t>NOTE:</w:t>
      </w:r>
      <w:r w:rsidR="00A03A2C">
        <w:tab/>
        <w:t>Ignoring a Manual Commencement Private Call (without Floor control) results in no indication of the reason for call failure being sent to the calling MCPTT User.</w:t>
      </w:r>
    </w:p>
    <w:p w14:paraId="617E277C" w14:textId="77777777" w:rsidR="00A03A2C" w:rsidRDefault="00A03A2C" w:rsidP="00A03A2C">
      <w:r>
        <w:t xml:space="preserve">[R-6.7.5-003] </w:t>
      </w:r>
      <w:r w:rsidR="00F0203D">
        <w:t xml:space="preserve">Void </w:t>
      </w:r>
    </w:p>
    <w:p w14:paraId="3FBDBC81" w14:textId="77777777" w:rsidR="00E52789" w:rsidRDefault="00E52789" w:rsidP="00E52789">
      <w:pPr>
        <w:pStyle w:val="Heading3"/>
        <w:rPr>
          <w:rFonts w:eastAsia="SimSun"/>
        </w:rPr>
      </w:pPr>
      <w:bookmarkStart w:id="145" w:name="_Toc154152862"/>
      <w:r>
        <w:rPr>
          <w:rFonts w:eastAsia="SimSun"/>
        </w:rPr>
        <w:t>6.7.6</w:t>
      </w:r>
      <w:r>
        <w:rPr>
          <w:rFonts w:eastAsia="SimSun"/>
        </w:rPr>
        <w:tab/>
        <w:t>Call back request requirements</w:t>
      </w:r>
      <w:bookmarkEnd w:id="145"/>
    </w:p>
    <w:p w14:paraId="6CF56F63" w14:textId="77777777" w:rsidR="00E52789" w:rsidRDefault="00E52789" w:rsidP="00E52789">
      <w:r>
        <w:t>[R-6.7.6-001] The MCPTT Service shall provide a mechanism (i.e., MCPTT Private Call call back request) for the calling party of an MCPTT Private Call to request that the called party (at earliest convenience) place a call to the calling party.</w:t>
      </w:r>
    </w:p>
    <w:p w14:paraId="1EBF1098" w14:textId="77777777" w:rsidR="00E52789" w:rsidRDefault="00E52789" w:rsidP="00E52789">
      <w:r>
        <w:t>[R-6.7.6-002] The MCPTT Service shall provide a mechanism for the calling party of an MCPTT Private Call to assign an urgency indication (i.e., low, normal, urgent) to any call back request.</w:t>
      </w:r>
    </w:p>
    <w:p w14:paraId="22EC52CA" w14:textId="77777777" w:rsidR="00E52789" w:rsidRDefault="00E52789" w:rsidP="00E52789">
      <w:r>
        <w:t>[R-6.7.6-003] The MCPTT Service shall provide an MCPTT UE receiving an MCPTT Private Call call back request with an indication of the assigned call back urgency assigned by the calling party.</w:t>
      </w:r>
    </w:p>
    <w:p w14:paraId="5F30D25E" w14:textId="77777777" w:rsidR="00E52789" w:rsidRDefault="00E52789" w:rsidP="00E52789">
      <w:r>
        <w:t>[R-6.7.6-004] The MCPTT Service shall provide a mechanism for an MCPTT User to cancel a call back request.</w:t>
      </w:r>
    </w:p>
    <w:p w14:paraId="6F0348D2" w14:textId="77777777" w:rsidR="00E52789" w:rsidRDefault="00E52789" w:rsidP="00E52789">
      <w:r>
        <w:t>[R-6.7.6-005] The MCPTT Service shall provide an MCPTT UE receiving an MCPTT Private Call call back request with an indication of which MCPTT User called and when.</w:t>
      </w:r>
    </w:p>
    <w:p w14:paraId="6C0D96F9" w14:textId="77777777" w:rsidR="00F549CE" w:rsidRPr="00AE68BB" w:rsidRDefault="00F549CE" w:rsidP="00F549CE">
      <w:pPr>
        <w:pStyle w:val="Heading2"/>
      </w:pPr>
      <w:bookmarkStart w:id="146" w:name="_Toc154152863"/>
      <w:r w:rsidRPr="00AE68BB">
        <w:t>6.</w:t>
      </w:r>
      <w:r w:rsidR="00DA49C2">
        <w:t>8</w:t>
      </w:r>
      <w:r w:rsidRPr="00AE68BB">
        <w:tab/>
        <w:t xml:space="preserve">MCPTT </w:t>
      </w:r>
      <w:r w:rsidR="00CC2FC4">
        <w:t>p</w:t>
      </w:r>
      <w:r w:rsidRPr="00AE68BB">
        <w:t xml:space="preserve">riority </w:t>
      </w:r>
      <w:r w:rsidR="00CC2FC4">
        <w:t>r</w:t>
      </w:r>
      <w:r w:rsidRPr="00AE68BB">
        <w:t>equirements</w:t>
      </w:r>
      <w:bookmarkEnd w:id="146"/>
    </w:p>
    <w:p w14:paraId="6065C3DE" w14:textId="77777777" w:rsidR="00F549CE" w:rsidRPr="00AE68BB" w:rsidRDefault="00F549CE" w:rsidP="00F549CE">
      <w:pPr>
        <w:pStyle w:val="Heading3"/>
      </w:pPr>
      <w:bookmarkStart w:id="147" w:name="_Toc154152864"/>
      <w:r w:rsidRPr="00AE68BB">
        <w:t>6.</w:t>
      </w:r>
      <w:r w:rsidR="00DA49C2">
        <w:t>8</w:t>
      </w:r>
      <w:r w:rsidRPr="00AE68BB">
        <w:t>.1</w:t>
      </w:r>
      <w:r w:rsidRPr="00AE68BB">
        <w:tab/>
        <w:t>General</w:t>
      </w:r>
      <w:bookmarkEnd w:id="147"/>
    </w:p>
    <w:p w14:paraId="3B180DC4" w14:textId="77777777" w:rsidR="001B7FB7" w:rsidRDefault="003859D8" w:rsidP="00F549CE">
      <w:r>
        <w:t xml:space="preserve">[R-6.8.1-001] </w:t>
      </w:r>
      <w:r w:rsidR="001B7FB7">
        <w:t xml:space="preserve">Void </w:t>
      </w:r>
    </w:p>
    <w:p w14:paraId="24D4E42F" w14:textId="77777777" w:rsidR="00F549CE" w:rsidRPr="00AE68BB" w:rsidRDefault="001B7FB7" w:rsidP="00F549CE">
      <w:pPr>
        <w:rPr>
          <w:rFonts w:eastAsia="Malgun Gothic"/>
          <w:lang w:eastAsia="ko-KR"/>
        </w:rPr>
      </w:pPr>
      <w:r>
        <w:t>[</w:t>
      </w:r>
      <w:r w:rsidR="003859D8">
        <w:t xml:space="preserve">R-6.8.1-002] </w:t>
      </w:r>
      <w:r w:rsidR="00F549CE" w:rsidRPr="00AE68BB">
        <w:rPr>
          <w:rFonts w:eastAsia="Malgun Gothic"/>
          <w:lang w:eastAsia="ko-KR"/>
        </w:rPr>
        <w:t xml:space="preserve">The </w:t>
      </w:r>
      <w:r w:rsidR="000966DA">
        <w:rPr>
          <w:rFonts w:eastAsia="Malgun Gothic" w:hint="eastAsia"/>
          <w:lang w:eastAsia="ko-KR"/>
        </w:rPr>
        <w:t>MCPTT Service</w:t>
      </w:r>
      <w:r w:rsidR="00F549CE" w:rsidRPr="00AE68BB">
        <w:rPr>
          <w:rFonts w:eastAsia="Malgun Gothic"/>
          <w:lang w:eastAsia="ko-KR"/>
        </w:rPr>
        <w:t xml:space="preserve"> shall provide an access control mechanism to </w:t>
      </w:r>
      <w:r w:rsidR="00F549CE" w:rsidRPr="00AE68BB">
        <w:rPr>
          <w:rFonts w:eastAsia="Malgun Gothic" w:hint="eastAsia"/>
          <w:lang w:eastAsia="ko-KR"/>
        </w:rPr>
        <w:t xml:space="preserve">support multiple Access Priorities to </w:t>
      </w:r>
      <w:r w:rsidR="00F549CE" w:rsidRPr="00AE68BB">
        <w:rPr>
          <w:rFonts w:eastAsia="Malgun Gothic"/>
          <w:lang w:eastAsia="ko-KR"/>
        </w:rPr>
        <w:t xml:space="preserve">prioritize </w:t>
      </w:r>
      <w:r w:rsidR="00F549CE" w:rsidRPr="00AE68BB">
        <w:rPr>
          <w:rFonts w:eastAsia="Malgun Gothic" w:hint="eastAsia"/>
          <w:lang w:eastAsia="ko-KR"/>
        </w:rPr>
        <w:t>MCPTT MO call initiation attempts, depending on their access priorities</w:t>
      </w:r>
      <w:r w:rsidR="00F549CE" w:rsidRPr="00AE68BB">
        <w:rPr>
          <w:rFonts w:eastAsia="Malgun Gothic"/>
          <w:lang w:eastAsia="ko-KR"/>
        </w:rPr>
        <w:t>.</w:t>
      </w:r>
    </w:p>
    <w:p w14:paraId="16429999" w14:textId="77777777" w:rsidR="001B7FB7" w:rsidRDefault="003859D8" w:rsidP="00F549CE">
      <w:pPr>
        <w:rPr>
          <w:lang w:val="fr-FR"/>
        </w:rPr>
      </w:pPr>
      <w:r w:rsidRPr="001B7FB7">
        <w:rPr>
          <w:lang w:val="fr-FR"/>
        </w:rPr>
        <w:t xml:space="preserve">[R-6.8.1-003] </w:t>
      </w:r>
      <w:r w:rsidR="001B7FB7">
        <w:rPr>
          <w:lang w:val="fr-FR"/>
        </w:rPr>
        <w:t xml:space="preserve">Void </w:t>
      </w:r>
    </w:p>
    <w:p w14:paraId="140B30BE" w14:textId="77777777" w:rsidR="00F549CE" w:rsidRPr="001B7FB7" w:rsidRDefault="001B7FB7" w:rsidP="00F549CE">
      <w:pPr>
        <w:rPr>
          <w:lang w:val="fr-FR"/>
        </w:rPr>
      </w:pPr>
      <w:r>
        <w:rPr>
          <w:lang w:val="fr-FR"/>
        </w:rPr>
        <w:t>[</w:t>
      </w:r>
      <w:r w:rsidR="003859D8" w:rsidRPr="001B7FB7">
        <w:rPr>
          <w:lang w:val="fr-FR"/>
        </w:rPr>
        <w:t xml:space="preserve">R-6.8.1-004] </w:t>
      </w:r>
      <w:r w:rsidR="00D21449" w:rsidRPr="001B7FB7">
        <w:rPr>
          <w:lang w:val="fr-FR"/>
        </w:rPr>
        <w:t>Void</w:t>
      </w:r>
    </w:p>
    <w:p w14:paraId="0C59984F" w14:textId="77777777" w:rsidR="00F549CE" w:rsidRPr="001B7FB7" w:rsidRDefault="003859D8" w:rsidP="00F549CE">
      <w:pPr>
        <w:rPr>
          <w:lang w:val="fr-FR"/>
        </w:rPr>
      </w:pPr>
      <w:r w:rsidRPr="001B7FB7">
        <w:rPr>
          <w:lang w:val="fr-FR"/>
        </w:rPr>
        <w:t xml:space="preserve">[R-6.8.1-005] </w:t>
      </w:r>
      <w:r w:rsidR="00D21449" w:rsidRPr="001B7FB7">
        <w:rPr>
          <w:lang w:val="fr-FR"/>
        </w:rPr>
        <w:t>Void</w:t>
      </w:r>
    </w:p>
    <w:p w14:paraId="6434B36A" w14:textId="77777777" w:rsidR="001B7FB7" w:rsidRDefault="003859D8" w:rsidP="00F549CE">
      <w:pPr>
        <w:rPr>
          <w:lang w:val="fr-FR"/>
        </w:rPr>
      </w:pPr>
      <w:r w:rsidRPr="001B7FB7">
        <w:rPr>
          <w:lang w:val="fr-FR"/>
        </w:rPr>
        <w:t xml:space="preserve">[R-6.8.1-006] </w:t>
      </w:r>
      <w:r w:rsidR="001B7FB7">
        <w:rPr>
          <w:lang w:val="fr-FR"/>
        </w:rPr>
        <w:t xml:space="preserve">Void </w:t>
      </w:r>
    </w:p>
    <w:p w14:paraId="54D3C37F" w14:textId="77777777" w:rsidR="001B7FB7" w:rsidRDefault="001B7FB7" w:rsidP="00F549CE">
      <w:pPr>
        <w:rPr>
          <w:lang w:val="fr-FR"/>
        </w:rPr>
      </w:pPr>
      <w:r>
        <w:rPr>
          <w:lang w:val="fr-FR"/>
        </w:rPr>
        <w:t>[</w:t>
      </w:r>
      <w:r w:rsidR="003859D8" w:rsidRPr="001B7FB7">
        <w:rPr>
          <w:lang w:val="fr-FR"/>
        </w:rPr>
        <w:t xml:space="preserve">R-6.8.1-007] </w:t>
      </w:r>
      <w:r>
        <w:rPr>
          <w:lang w:val="fr-FR"/>
        </w:rPr>
        <w:t xml:space="preserve">Void </w:t>
      </w:r>
    </w:p>
    <w:p w14:paraId="5AFFBEBE" w14:textId="77777777" w:rsidR="00F549CE" w:rsidRPr="001B7FB7" w:rsidRDefault="001B7FB7" w:rsidP="00F549CE">
      <w:pPr>
        <w:rPr>
          <w:lang w:val="fr-FR"/>
        </w:rPr>
      </w:pPr>
      <w:r>
        <w:rPr>
          <w:lang w:val="fr-FR"/>
        </w:rPr>
        <w:t>[</w:t>
      </w:r>
      <w:r w:rsidR="003859D8" w:rsidRPr="001B7FB7">
        <w:rPr>
          <w:lang w:val="fr-FR"/>
        </w:rPr>
        <w:t xml:space="preserve">R-6.8.1-008] </w:t>
      </w:r>
      <w:r w:rsidR="00D21449" w:rsidRPr="001B7FB7">
        <w:rPr>
          <w:lang w:val="fr-FR"/>
        </w:rPr>
        <w:t>Void</w:t>
      </w:r>
    </w:p>
    <w:p w14:paraId="20457689" w14:textId="77777777" w:rsidR="001B7FB7" w:rsidRDefault="003859D8" w:rsidP="00F549CE">
      <w:pPr>
        <w:rPr>
          <w:lang w:val="fr-FR"/>
        </w:rPr>
      </w:pPr>
      <w:r w:rsidRPr="001B7FB7">
        <w:rPr>
          <w:lang w:val="fr-FR"/>
        </w:rPr>
        <w:t xml:space="preserve">[R-6.8.1-009] </w:t>
      </w:r>
      <w:r w:rsidR="001B7FB7">
        <w:rPr>
          <w:lang w:val="fr-FR"/>
        </w:rPr>
        <w:t xml:space="preserve">Void </w:t>
      </w:r>
    </w:p>
    <w:p w14:paraId="23E134BF" w14:textId="77777777" w:rsidR="00F549CE" w:rsidRPr="001B7FB7" w:rsidRDefault="001B7FB7" w:rsidP="00F549CE">
      <w:pPr>
        <w:rPr>
          <w:lang w:val="fr-FR"/>
        </w:rPr>
      </w:pPr>
      <w:r>
        <w:rPr>
          <w:lang w:val="fr-FR"/>
        </w:rPr>
        <w:lastRenderedPageBreak/>
        <w:t>[</w:t>
      </w:r>
      <w:r w:rsidR="003859D8" w:rsidRPr="001B7FB7">
        <w:rPr>
          <w:lang w:val="fr-FR"/>
        </w:rPr>
        <w:t xml:space="preserve">R-6.8.1-010] </w:t>
      </w:r>
      <w:r w:rsidR="00D21449" w:rsidRPr="001B7FB7">
        <w:rPr>
          <w:lang w:val="fr-FR"/>
        </w:rPr>
        <w:t xml:space="preserve">Void </w:t>
      </w:r>
    </w:p>
    <w:p w14:paraId="11B14819" w14:textId="77777777" w:rsidR="00F549CE" w:rsidRPr="001B7FB7" w:rsidRDefault="003859D8" w:rsidP="00F549CE">
      <w:pPr>
        <w:rPr>
          <w:lang w:val="fr-FR"/>
        </w:rPr>
      </w:pPr>
      <w:r w:rsidRPr="001B7FB7">
        <w:rPr>
          <w:lang w:val="fr-FR"/>
        </w:rPr>
        <w:t xml:space="preserve">[R-6.8.1-011] </w:t>
      </w:r>
      <w:r w:rsidR="00D21449" w:rsidRPr="001B7FB7">
        <w:rPr>
          <w:lang w:val="fr-FR"/>
        </w:rPr>
        <w:t xml:space="preserve">Void </w:t>
      </w:r>
    </w:p>
    <w:p w14:paraId="5927B036" w14:textId="77777777" w:rsidR="00E5788C" w:rsidRPr="001B7FB7" w:rsidRDefault="003859D8" w:rsidP="00F549CE">
      <w:pPr>
        <w:rPr>
          <w:lang w:val="fr-FR"/>
        </w:rPr>
      </w:pPr>
      <w:r w:rsidRPr="001B7FB7">
        <w:rPr>
          <w:lang w:val="fr-FR"/>
        </w:rPr>
        <w:t xml:space="preserve">[R-6.8.1-012] </w:t>
      </w:r>
      <w:r w:rsidR="00D21449" w:rsidRPr="001B7FB7">
        <w:rPr>
          <w:lang w:val="fr-FR"/>
        </w:rPr>
        <w:t xml:space="preserve">Void </w:t>
      </w:r>
    </w:p>
    <w:p w14:paraId="629FEC3E" w14:textId="77777777" w:rsidR="001B7FB7" w:rsidRDefault="003859D8" w:rsidP="00F549CE">
      <w:pPr>
        <w:rPr>
          <w:lang w:val="fr-FR"/>
        </w:rPr>
      </w:pPr>
      <w:r w:rsidRPr="001B7FB7">
        <w:rPr>
          <w:lang w:val="fr-FR"/>
        </w:rPr>
        <w:t xml:space="preserve">[R-6.8.1-013] </w:t>
      </w:r>
      <w:r w:rsidR="001B7FB7">
        <w:rPr>
          <w:lang w:val="fr-FR"/>
        </w:rPr>
        <w:t xml:space="preserve">Void </w:t>
      </w:r>
    </w:p>
    <w:p w14:paraId="2C37048E" w14:textId="77777777" w:rsidR="001B7FB7" w:rsidRDefault="001B7FB7" w:rsidP="00F549CE">
      <w:pPr>
        <w:rPr>
          <w:lang w:val="fr-FR"/>
        </w:rPr>
      </w:pPr>
      <w:r>
        <w:rPr>
          <w:lang w:val="fr-FR"/>
        </w:rPr>
        <w:t>[</w:t>
      </w:r>
      <w:r w:rsidR="003859D8" w:rsidRPr="001B7FB7">
        <w:rPr>
          <w:lang w:val="fr-FR"/>
        </w:rPr>
        <w:t xml:space="preserve">R-6.8.1-014] </w:t>
      </w:r>
      <w:r>
        <w:rPr>
          <w:lang w:val="fr-FR"/>
        </w:rPr>
        <w:t xml:space="preserve">Void </w:t>
      </w:r>
    </w:p>
    <w:p w14:paraId="55B682FE" w14:textId="77777777" w:rsidR="00F549CE" w:rsidRPr="001B7FB7" w:rsidRDefault="001B7FB7" w:rsidP="00F549CE">
      <w:pPr>
        <w:rPr>
          <w:lang w:val="fr-FR"/>
        </w:rPr>
      </w:pPr>
      <w:r>
        <w:rPr>
          <w:lang w:val="fr-FR"/>
        </w:rPr>
        <w:t>[</w:t>
      </w:r>
      <w:r w:rsidR="003859D8" w:rsidRPr="001B7FB7">
        <w:rPr>
          <w:lang w:val="fr-FR"/>
        </w:rPr>
        <w:t xml:space="preserve">R-6.8.1-015] </w:t>
      </w:r>
      <w:r w:rsidR="00D21449" w:rsidRPr="001B7FB7">
        <w:rPr>
          <w:lang w:val="fr-FR"/>
        </w:rPr>
        <w:t xml:space="preserve">Void </w:t>
      </w:r>
    </w:p>
    <w:p w14:paraId="55CC2815" w14:textId="77777777" w:rsidR="00F549CE" w:rsidRPr="001B7FB7" w:rsidRDefault="003859D8" w:rsidP="00F549CE">
      <w:pPr>
        <w:rPr>
          <w:lang w:val="fr-FR"/>
        </w:rPr>
      </w:pPr>
      <w:r w:rsidRPr="001B7FB7">
        <w:rPr>
          <w:lang w:val="fr-FR"/>
        </w:rPr>
        <w:t xml:space="preserve">[R-6.8.1-016] </w:t>
      </w:r>
      <w:r w:rsidR="00D21449" w:rsidRPr="001B7FB7">
        <w:rPr>
          <w:lang w:val="fr-FR"/>
        </w:rPr>
        <w:t>Void</w:t>
      </w:r>
    </w:p>
    <w:p w14:paraId="142A975B" w14:textId="77777777" w:rsidR="00F549CE" w:rsidRPr="001B7FB7" w:rsidRDefault="003859D8" w:rsidP="00F549CE">
      <w:pPr>
        <w:rPr>
          <w:lang w:val="fr-FR"/>
        </w:rPr>
      </w:pPr>
      <w:r w:rsidRPr="001B7FB7">
        <w:rPr>
          <w:lang w:val="fr-FR"/>
        </w:rPr>
        <w:t xml:space="preserve">[R-6.8.1-017] </w:t>
      </w:r>
      <w:r w:rsidR="00D21449" w:rsidRPr="001B7FB7">
        <w:rPr>
          <w:lang w:val="fr-FR"/>
        </w:rPr>
        <w:t>Void</w:t>
      </w:r>
    </w:p>
    <w:p w14:paraId="40FD3CD9" w14:textId="77777777" w:rsidR="00F549CE" w:rsidRPr="00AE68BB" w:rsidRDefault="00F549CE" w:rsidP="00F549CE">
      <w:pPr>
        <w:pStyle w:val="Heading3"/>
        <w:rPr>
          <w:rFonts w:eastAsia="SimSun"/>
          <w:lang w:eastAsia="zh-CN"/>
        </w:rPr>
      </w:pPr>
      <w:bookmarkStart w:id="148" w:name="_Toc154152865"/>
      <w:r w:rsidRPr="00AE68BB">
        <w:rPr>
          <w:rFonts w:eastAsia="SimSun"/>
          <w:lang w:eastAsia="zh-CN"/>
        </w:rPr>
        <w:t>6.</w:t>
      </w:r>
      <w:r w:rsidR="00DA49C2">
        <w:rPr>
          <w:rFonts w:eastAsia="SimSun"/>
          <w:lang w:eastAsia="zh-CN"/>
        </w:rPr>
        <w:t>8</w:t>
      </w:r>
      <w:r w:rsidRPr="00AE68BB">
        <w:rPr>
          <w:rFonts w:eastAsia="SimSun"/>
          <w:lang w:eastAsia="zh-CN"/>
        </w:rPr>
        <w:t>.2</w:t>
      </w:r>
      <w:r w:rsidRPr="00AE68BB">
        <w:rPr>
          <w:rFonts w:eastAsia="SimSun"/>
          <w:lang w:eastAsia="zh-CN"/>
        </w:rPr>
        <w:tab/>
      </w:r>
      <w:r w:rsidR="00F971EA">
        <w:rPr>
          <w:rFonts w:eastAsia="SimSun"/>
          <w:lang w:eastAsia="zh-CN"/>
        </w:rPr>
        <w:t>3GPP system</w:t>
      </w:r>
      <w:r w:rsidR="00CE21F2">
        <w:rPr>
          <w:rFonts w:eastAsia="SimSun"/>
          <w:lang w:eastAsia="zh-CN"/>
        </w:rPr>
        <w:t xml:space="preserve"> </w:t>
      </w:r>
      <w:r w:rsidR="00CC2FC4">
        <w:rPr>
          <w:rFonts w:eastAsia="SimSun"/>
          <w:lang w:eastAsia="zh-CN"/>
        </w:rPr>
        <w:t>a</w:t>
      </w:r>
      <w:r w:rsidRPr="00AE68BB">
        <w:rPr>
          <w:rFonts w:eastAsia="SimSun"/>
          <w:lang w:eastAsia="zh-CN"/>
        </w:rPr>
        <w:t xml:space="preserve">ccess </w:t>
      </w:r>
      <w:r w:rsidR="00CC2FC4">
        <w:rPr>
          <w:rFonts w:eastAsia="SimSun"/>
          <w:lang w:eastAsia="zh-CN"/>
        </w:rPr>
        <w:t>c</w:t>
      </w:r>
      <w:r w:rsidRPr="00AE68BB">
        <w:rPr>
          <w:rFonts w:eastAsia="SimSun"/>
          <w:lang w:eastAsia="zh-CN"/>
        </w:rPr>
        <w:t>ontrols</w:t>
      </w:r>
      <w:bookmarkEnd w:id="148"/>
    </w:p>
    <w:p w14:paraId="4E1432EA" w14:textId="77777777" w:rsidR="00F549CE" w:rsidRPr="00AE68BB" w:rsidRDefault="003859D8" w:rsidP="00F549CE">
      <w:pPr>
        <w:rPr>
          <w:rFonts w:eastAsia="SimSun"/>
          <w:lang w:eastAsia="zh-CN"/>
        </w:rPr>
      </w:pPr>
      <w:r>
        <w:t xml:space="preserve">[R-6.8.2-001] </w:t>
      </w:r>
      <w:r w:rsidR="00D21449">
        <w:t xml:space="preserve">Void </w:t>
      </w:r>
    </w:p>
    <w:p w14:paraId="77F20BED" w14:textId="77777777" w:rsidR="00F549CE" w:rsidRPr="00AE68BB" w:rsidRDefault="00F549CE" w:rsidP="00F549CE">
      <w:pPr>
        <w:pStyle w:val="Heading3"/>
        <w:rPr>
          <w:rFonts w:eastAsia="SimSun"/>
        </w:rPr>
      </w:pPr>
      <w:bookmarkStart w:id="149" w:name="_Toc154152866"/>
      <w:r w:rsidRPr="00AE68BB">
        <w:rPr>
          <w:rFonts w:eastAsia="SimSun"/>
        </w:rPr>
        <w:t>6.</w:t>
      </w:r>
      <w:r w:rsidR="00DA49C2">
        <w:rPr>
          <w:rFonts w:eastAsia="SimSun"/>
        </w:rPr>
        <w:t>8</w:t>
      </w:r>
      <w:r w:rsidRPr="00AE68BB">
        <w:rPr>
          <w:rFonts w:eastAsia="SimSun"/>
        </w:rPr>
        <w:t>.3</w:t>
      </w:r>
      <w:r w:rsidRPr="00AE68BB">
        <w:rPr>
          <w:rFonts w:eastAsia="SimSun"/>
        </w:rPr>
        <w:tab/>
      </w:r>
      <w:r w:rsidR="00F971EA">
        <w:rPr>
          <w:rFonts w:eastAsia="SimSun"/>
          <w:lang w:eastAsia="zh-CN"/>
        </w:rPr>
        <w:t>3GPP system</w:t>
      </w:r>
      <w:r w:rsidR="00F971EA" w:rsidRPr="00AE68BB" w:rsidDel="007713D1">
        <w:rPr>
          <w:rFonts w:eastAsia="SimSun"/>
        </w:rPr>
        <w:t xml:space="preserve"> </w:t>
      </w:r>
      <w:r w:rsidR="00CC2FC4">
        <w:rPr>
          <w:rFonts w:eastAsia="SimSun"/>
        </w:rPr>
        <w:t>a</w:t>
      </w:r>
      <w:r w:rsidRPr="00AE68BB">
        <w:rPr>
          <w:rFonts w:eastAsia="SimSun"/>
        </w:rPr>
        <w:t xml:space="preserve">dmission </w:t>
      </w:r>
      <w:r w:rsidR="00CC2FC4">
        <w:rPr>
          <w:rFonts w:eastAsia="SimSun"/>
        </w:rPr>
        <w:t>c</w:t>
      </w:r>
      <w:r w:rsidRPr="00AE68BB">
        <w:rPr>
          <w:rFonts w:eastAsia="SimSun"/>
        </w:rPr>
        <w:t>ontrols</w:t>
      </w:r>
      <w:bookmarkEnd w:id="149"/>
    </w:p>
    <w:p w14:paraId="1BC089E5" w14:textId="77777777" w:rsidR="00F549CE" w:rsidRPr="00AE68BB" w:rsidRDefault="003859D8" w:rsidP="00D64A5A">
      <w:r>
        <w:t xml:space="preserve">[R-6.8.3-001] </w:t>
      </w:r>
      <w:r w:rsidR="00D21449">
        <w:t xml:space="preserve">Void </w:t>
      </w:r>
    </w:p>
    <w:p w14:paraId="4476E757" w14:textId="77777777" w:rsidR="00F549CE" w:rsidRPr="00AE68BB" w:rsidRDefault="00F549CE" w:rsidP="00F549CE">
      <w:pPr>
        <w:pStyle w:val="Heading3"/>
      </w:pPr>
      <w:bookmarkStart w:id="150" w:name="_Toc154152867"/>
      <w:r w:rsidRPr="00AE68BB">
        <w:t>6.</w:t>
      </w:r>
      <w:r w:rsidR="00DA49C2">
        <w:t>8</w:t>
      </w:r>
      <w:r w:rsidRPr="00AE68BB">
        <w:t>.4</w:t>
      </w:r>
      <w:r w:rsidRPr="00AE68BB">
        <w:tab/>
      </w:r>
      <w:r w:rsidR="00F971EA">
        <w:rPr>
          <w:rFonts w:eastAsia="SimSun"/>
          <w:lang w:eastAsia="zh-CN"/>
        </w:rPr>
        <w:t>3GPP system</w:t>
      </w:r>
      <w:r w:rsidR="00F971EA" w:rsidRPr="00AE68BB" w:rsidDel="007713D1">
        <w:t xml:space="preserve"> </w:t>
      </w:r>
      <w:r w:rsidR="00CC2FC4">
        <w:t>s</w:t>
      </w:r>
      <w:r w:rsidRPr="00AE68BB">
        <w:t xml:space="preserve">cheduling </w:t>
      </w:r>
      <w:r w:rsidR="00CC2FC4">
        <w:t>c</w:t>
      </w:r>
      <w:r w:rsidRPr="00AE68BB">
        <w:t>ontrols</w:t>
      </w:r>
      <w:bookmarkEnd w:id="150"/>
    </w:p>
    <w:p w14:paraId="2095C395" w14:textId="77777777" w:rsidR="00F549CE" w:rsidRPr="00AE68BB" w:rsidRDefault="003859D8" w:rsidP="00F549CE">
      <w:r>
        <w:t xml:space="preserve">[R-6.8.4-001] </w:t>
      </w:r>
      <w:r w:rsidR="00D21449" w:rsidRPr="00D21449">
        <w:t xml:space="preserve">Void </w:t>
      </w:r>
    </w:p>
    <w:p w14:paraId="2C7CEFD7" w14:textId="77777777" w:rsidR="00471F5C" w:rsidRDefault="00471F5C" w:rsidP="003B14EE">
      <w:pPr>
        <w:pStyle w:val="Heading3"/>
      </w:pPr>
      <w:bookmarkStart w:id="151" w:name="_Toc154152868"/>
      <w:r>
        <w:t>6.</w:t>
      </w:r>
      <w:r w:rsidR="00DA49C2">
        <w:t>8</w:t>
      </w:r>
      <w:r>
        <w:t>.5</w:t>
      </w:r>
      <w:r>
        <w:tab/>
        <w:t>UE access controls</w:t>
      </w:r>
      <w:bookmarkEnd w:id="151"/>
    </w:p>
    <w:p w14:paraId="5009D43C" w14:textId="77777777" w:rsidR="00471F5C" w:rsidRDefault="003859D8" w:rsidP="00471F5C">
      <w:r>
        <w:t xml:space="preserve">[R-6.8.5-001] </w:t>
      </w:r>
      <w:r w:rsidR="00D21449" w:rsidRPr="00D21449">
        <w:t xml:space="preserve">Void </w:t>
      </w:r>
    </w:p>
    <w:p w14:paraId="241FE66D" w14:textId="77777777" w:rsidR="00F549CE" w:rsidRDefault="00F549CE" w:rsidP="00F549CE">
      <w:pPr>
        <w:pStyle w:val="Heading3"/>
      </w:pPr>
      <w:bookmarkStart w:id="152" w:name="_Toc154152869"/>
      <w:r w:rsidRPr="00AE68BB">
        <w:t>6.</w:t>
      </w:r>
      <w:r w:rsidR="00DA49C2">
        <w:t>8</w:t>
      </w:r>
      <w:r w:rsidRPr="00AE68BB">
        <w:t>.</w:t>
      </w:r>
      <w:r w:rsidR="00DA49C2">
        <w:t>6</w:t>
      </w:r>
      <w:r w:rsidRPr="00AE68BB">
        <w:tab/>
        <w:t>Application layer priorities</w:t>
      </w:r>
      <w:bookmarkEnd w:id="152"/>
    </w:p>
    <w:p w14:paraId="76D7BB43" w14:textId="77777777" w:rsidR="003859D8" w:rsidRPr="003859D8" w:rsidRDefault="003859D8" w:rsidP="003B14EE">
      <w:pPr>
        <w:pStyle w:val="Heading4"/>
      </w:pPr>
      <w:bookmarkStart w:id="153" w:name="_Toc154152870"/>
      <w:r>
        <w:t>6.8.6.1</w:t>
      </w:r>
      <w:r>
        <w:tab/>
        <w:t>Overview</w:t>
      </w:r>
      <w:bookmarkEnd w:id="153"/>
    </w:p>
    <w:p w14:paraId="4D37E71C" w14:textId="77777777" w:rsidR="00F549CE" w:rsidRDefault="00F549CE" w:rsidP="00F549CE">
      <w:r w:rsidRPr="00AE68BB">
        <w:t>Dispatchers from different critical communication organization</w:t>
      </w:r>
      <w:r w:rsidR="00B440B0">
        <w:t>s</w:t>
      </w:r>
      <w:r w:rsidRPr="00AE68BB">
        <w:t xml:space="preserve"> access the same networks and network resources.</w:t>
      </w:r>
      <w:r w:rsidR="00907454" w:rsidRPr="00AE68BB">
        <w:t xml:space="preserve"> </w:t>
      </w:r>
      <w:r w:rsidRPr="00AE68BB">
        <w:t>Depending on the event, the priority is given to an organization and/or a group rather than to another.</w:t>
      </w:r>
      <w:r w:rsidR="00907454" w:rsidRPr="00AE68BB">
        <w:t xml:space="preserve"> </w:t>
      </w:r>
      <w:r w:rsidRPr="00AE68BB">
        <w:t>For instance, in case of a fire priority is given to the fire brigades dealing with it, while in case of a criminal arrest priority is given to the police officers in charge of the arrest.</w:t>
      </w:r>
    </w:p>
    <w:p w14:paraId="74A9FB0E" w14:textId="77777777" w:rsidR="003859D8" w:rsidRPr="00AE68BB" w:rsidRDefault="003859D8" w:rsidP="003B14EE">
      <w:pPr>
        <w:pStyle w:val="Heading4"/>
      </w:pPr>
      <w:bookmarkStart w:id="154" w:name="_Toc154152871"/>
      <w:r>
        <w:t>6.8.6.2</w:t>
      </w:r>
      <w:r>
        <w:tab/>
        <w:t>Requirements</w:t>
      </w:r>
      <w:bookmarkEnd w:id="154"/>
    </w:p>
    <w:p w14:paraId="381138C7" w14:textId="77777777" w:rsidR="001B7FB7" w:rsidRDefault="003859D8" w:rsidP="00F549CE">
      <w:r>
        <w:t xml:space="preserve">[R-6.8.6.2-001] </w:t>
      </w:r>
      <w:r w:rsidR="001B7FB7">
        <w:t xml:space="preserve">Void </w:t>
      </w:r>
    </w:p>
    <w:p w14:paraId="07BC0B54" w14:textId="77777777" w:rsidR="001B7FB7" w:rsidRDefault="001B7FB7" w:rsidP="00F549CE">
      <w:r>
        <w:t>[</w:t>
      </w:r>
      <w:r w:rsidR="00052683">
        <w:t xml:space="preserve">R-6.8.6.2-002] </w:t>
      </w:r>
      <w:r>
        <w:t xml:space="preserve">Void </w:t>
      </w:r>
    </w:p>
    <w:p w14:paraId="540B519B" w14:textId="77777777" w:rsidR="00F549CE" w:rsidRPr="00AE68BB" w:rsidRDefault="001B7FB7" w:rsidP="00F549CE">
      <w:r>
        <w:t>[</w:t>
      </w:r>
      <w:r w:rsidR="00052683">
        <w:t xml:space="preserve">R-6.8.6.2-003] </w:t>
      </w:r>
      <w:r w:rsidR="00D21449">
        <w:t xml:space="preserve">Void </w:t>
      </w:r>
    </w:p>
    <w:p w14:paraId="51469B12" w14:textId="77777777" w:rsidR="00F549CE" w:rsidRPr="00AE68BB" w:rsidRDefault="00052683" w:rsidP="00F549CE">
      <w:r>
        <w:t xml:space="preserve">[R-6.8.6.2-004] </w:t>
      </w:r>
      <w:r w:rsidR="00F549CE" w:rsidRPr="00AE68BB">
        <w:t xml:space="preserve">The MCPTT system may stop already established MCPTT calls with the capability to be pre-empted and a lower application layer priority to allow a new MCPTT call with pre-emption capability </w:t>
      </w:r>
      <w:r w:rsidR="00F13E4A">
        <w:t>enabled for pre-emption</w:t>
      </w:r>
      <w:r w:rsidR="00F549CE" w:rsidRPr="00AE68BB">
        <w:t xml:space="preserve"> to be established.</w:t>
      </w:r>
    </w:p>
    <w:p w14:paraId="1CB7F3BB" w14:textId="77777777" w:rsidR="001B7FB7" w:rsidRDefault="00052683" w:rsidP="003B4497">
      <w:r>
        <w:t xml:space="preserve">[R-6.8.6.2-005] </w:t>
      </w:r>
      <w:r w:rsidR="001B7FB7">
        <w:t xml:space="preserve">Void </w:t>
      </w:r>
    </w:p>
    <w:p w14:paraId="580E1FE1" w14:textId="77777777" w:rsidR="003B4497" w:rsidRDefault="001B7FB7" w:rsidP="003B4497">
      <w:r>
        <w:t>[</w:t>
      </w:r>
      <w:r w:rsidR="00052683">
        <w:t xml:space="preserve">R-6.8.6.2-006] </w:t>
      </w:r>
      <w:r w:rsidR="00D21449">
        <w:t xml:space="preserve">Void </w:t>
      </w:r>
    </w:p>
    <w:p w14:paraId="30E9D780" w14:textId="77777777" w:rsidR="00F549CE" w:rsidRPr="00AE68BB" w:rsidRDefault="00F549CE" w:rsidP="00F549CE">
      <w:pPr>
        <w:pStyle w:val="Heading3"/>
      </w:pPr>
      <w:bookmarkStart w:id="155" w:name="_Toc154152872"/>
      <w:r w:rsidRPr="00AE68BB">
        <w:lastRenderedPageBreak/>
        <w:t>6.</w:t>
      </w:r>
      <w:r w:rsidR="00DA49C2">
        <w:t>8</w:t>
      </w:r>
      <w:r w:rsidRPr="00AE68BB">
        <w:t>.</w:t>
      </w:r>
      <w:r w:rsidR="00DA49C2">
        <w:t>7</w:t>
      </w:r>
      <w:r w:rsidRPr="00AE68BB">
        <w:tab/>
        <w:t xml:space="preserve">Call types based on </w:t>
      </w:r>
      <w:r w:rsidR="00CC2FC4">
        <w:t>p</w:t>
      </w:r>
      <w:r w:rsidRPr="00AE68BB">
        <w:t>riorities</w:t>
      </w:r>
      <w:bookmarkEnd w:id="155"/>
    </w:p>
    <w:p w14:paraId="15FD1E66" w14:textId="77777777" w:rsidR="00F549CE" w:rsidRPr="00AE68BB" w:rsidRDefault="00F549CE" w:rsidP="00F549CE">
      <w:pPr>
        <w:pStyle w:val="Heading4"/>
      </w:pPr>
      <w:bookmarkStart w:id="156" w:name="_Toc154152873"/>
      <w:r w:rsidRPr="00AE68BB">
        <w:t>6.</w:t>
      </w:r>
      <w:r w:rsidR="00DA49C2">
        <w:t>8</w:t>
      </w:r>
      <w:r w:rsidRPr="00AE68BB">
        <w:t>.</w:t>
      </w:r>
      <w:r w:rsidR="00DA49C2">
        <w:t>7</w:t>
      </w:r>
      <w:r w:rsidRPr="00AE68BB">
        <w:t>.1</w:t>
      </w:r>
      <w:r w:rsidRPr="00AE68BB">
        <w:tab/>
        <w:t xml:space="preserve">MCPTT </w:t>
      </w:r>
      <w:r w:rsidR="00DA49C2">
        <w:t>E</w:t>
      </w:r>
      <w:r w:rsidRPr="00AE68BB">
        <w:t xml:space="preserve">mergency </w:t>
      </w:r>
      <w:r w:rsidR="00DA49C2">
        <w:t>Group C</w:t>
      </w:r>
      <w:r w:rsidRPr="00AE68BB">
        <w:t>all</w:t>
      </w:r>
      <w:r w:rsidR="00DA49C2">
        <w:t xml:space="preserve"> requirements</w:t>
      </w:r>
      <w:bookmarkEnd w:id="156"/>
    </w:p>
    <w:p w14:paraId="2A83DAD0" w14:textId="77777777" w:rsidR="001B7FB7" w:rsidRDefault="00052683" w:rsidP="00DE1329">
      <w:r>
        <w:t xml:space="preserve">[R-6.8.7.1-001] </w:t>
      </w:r>
      <w:r w:rsidR="001B7FB7">
        <w:t xml:space="preserve">Void </w:t>
      </w:r>
    </w:p>
    <w:p w14:paraId="1F6E3A67" w14:textId="77777777" w:rsidR="001B7FB7" w:rsidRPr="0088134E" w:rsidRDefault="001B7FB7" w:rsidP="00DE1329">
      <w:pPr>
        <w:rPr>
          <w:lang w:val="fr-FR"/>
        </w:rPr>
      </w:pPr>
      <w:r w:rsidRPr="0088134E">
        <w:rPr>
          <w:lang w:val="fr-FR"/>
        </w:rPr>
        <w:t>[</w:t>
      </w:r>
      <w:r w:rsidR="00052683" w:rsidRPr="0088134E">
        <w:rPr>
          <w:lang w:val="fr-FR"/>
        </w:rPr>
        <w:t xml:space="preserve">R-6.8.7.1-002] </w:t>
      </w:r>
      <w:r w:rsidRPr="0088134E">
        <w:rPr>
          <w:lang w:val="fr-FR"/>
        </w:rPr>
        <w:t xml:space="preserve">Void </w:t>
      </w:r>
    </w:p>
    <w:p w14:paraId="62C336EA" w14:textId="77777777" w:rsidR="00DE1329" w:rsidRPr="0088134E" w:rsidRDefault="001B7FB7" w:rsidP="00DE1329">
      <w:pPr>
        <w:rPr>
          <w:lang w:val="fr-FR"/>
        </w:rPr>
      </w:pPr>
      <w:r w:rsidRPr="0088134E">
        <w:rPr>
          <w:lang w:val="fr-FR"/>
        </w:rPr>
        <w:t>[</w:t>
      </w:r>
      <w:r w:rsidR="00052683" w:rsidRPr="0088134E">
        <w:rPr>
          <w:lang w:val="fr-FR"/>
        </w:rPr>
        <w:t xml:space="preserve">R-6.8.7.1-003] </w:t>
      </w:r>
      <w:r w:rsidR="00D21449" w:rsidRPr="0088134E">
        <w:rPr>
          <w:lang w:val="fr-FR"/>
        </w:rPr>
        <w:t xml:space="preserve">Void </w:t>
      </w:r>
    </w:p>
    <w:p w14:paraId="761EA35E" w14:textId="77777777" w:rsidR="00A03A2C" w:rsidRPr="0088134E" w:rsidRDefault="00A03A2C" w:rsidP="00A03A2C">
      <w:pPr>
        <w:rPr>
          <w:lang w:val="fr-FR"/>
        </w:rPr>
      </w:pPr>
      <w:r w:rsidRPr="0088134E">
        <w:rPr>
          <w:lang w:val="fr-FR"/>
        </w:rPr>
        <w:t xml:space="preserve">[R-6.8.7.1-004] </w:t>
      </w:r>
      <w:r w:rsidR="00F0203D" w:rsidRPr="0088134E">
        <w:rPr>
          <w:lang w:val="fr-FR"/>
        </w:rPr>
        <w:t xml:space="preserve">Void </w:t>
      </w:r>
    </w:p>
    <w:p w14:paraId="106E50BA" w14:textId="77777777" w:rsidR="004A1524" w:rsidRDefault="004A1524" w:rsidP="006F123A">
      <w:pPr>
        <w:pStyle w:val="Heading4"/>
      </w:pPr>
      <w:bookmarkStart w:id="157" w:name="_Toc154152874"/>
      <w:r>
        <w:t>6.8.7.2</w:t>
      </w:r>
      <w:r>
        <w:tab/>
        <w:t xml:space="preserve">MCPTT Emergency Private Call (with Floor control) </w:t>
      </w:r>
      <w:r w:rsidR="00AD318F">
        <w:t>r</w:t>
      </w:r>
      <w:r>
        <w:t>equirements</w:t>
      </w:r>
      <w:bookmarkEnd w:id="157"/>
    </w:p>
    <w:p w14:paraId="731BA18B" w14:textId="77777777" w:rsidR="004A1524" w:rsidRDefault="00D32D0B" w:rsidP="004A1524">
      <w:r>
        <w:t xml:space="preserve">[R-6.8.7.2-001] </w:t>
      </w:r>
      <w:r w:rsidR="004A1524">
        <w:t xml:space="preserve">The MCPTT </w:t>
      </w:r>
      <w:r w:rsidR="00FA2DEC">
        <w:t>S</w:t>
      </w:r>
      <w:r w:rsidR="004A1524">
        <w:t>ervice shall ensure that MCPTT Emergency Private Calls (with Floor control) have the highest priority over all other MCPTT Private Calls.</w:t>
      </w:r>
    </w:p>
    <w:p w14:paraId="0611579F" w14:textId="77777777" w:rsidR="004A1524" w:rsidRDefault="00D32D0B" w:rsidP="004A1524">
      <w:r>
        <w:t xml:space="preserve">[R-6.8.7.2-002] </w:t>
      </w:r>
      <w:r w:rsidR="004A1524">
        <w:t xml:space="preserve">The MCPTT </w:t>
      </w:r>
      <w:r w:rsidR="00FA2DEC">
        <w:t>S</w:t>
      </w:r>
      <w:r w:rsidR="004A1524">
        <w:t xml:space="preserve">ervice shall be capable of requesting increased priority for the </w:t>
      </w:r>
      <w:r w:rsidR="00FA2DEC">
        <w:t>P</w:t>
      </w:r>
      <w:r w:rsidR="004A1524">
        <w:t>articipants of an MCPTT Emergency Private Call.</w:t>
      </w:r>
    </w:p>
    <w:p w14:paraId="625B27A1" w14:textId="77777777" w:rsidR="004A1524" w:rsidRDefault="00D32D0B" w:rsidP="004A1524">
      <w:r>
        <w:t xml:space="preserve">[R-6.8.7.2-003] </w:t>
      </w:r>
      <w:r w:rsidR="00FA2DEC">
        <w:t>The MCPTT S</w:t>
      </w:r>
      <w:r w:rsidR="004A1524">
        <w:t>ervice shall be capable of changing a Private Call (with Floor control) in progress to an MCPTT Emergency Private Call (with Floor control).</w:t>
      </w:r>
    </w:p>
    <w:p w14:paraId="5E0C4685" w14:textId="77777777" w:rsidR="004A1524" w:rsidRPr="00AE68BB" w:rsidRDefault="00D32D0B" w:rsidP="00BD1B72">
      <w:r>
        <w:t xml:space="preserve">[R-6.8.7.2-004] </w:t>
      </w:r>
      <w:r w:rsidR="004A1524">
        <w:t>MCPTT Emergency Private Calls (with Floor control), including their content and signalling, shall have pre-emptive priority over all other types of MCPTT calls, except System Calls, MCPTT Emergency Group Calls and other MCPTT Emergency Private Calls (with Floor control).</w:t>
      </w:r>
    </w:p>
    <w:p w14:paraId="17FA3FE6" w14:textId="77777777" w:rsidR="00F549CE" w:rsidRPr="00AE68BB" w:rsidRDefault="00F549CE" w:rsidP="00F549CE">
      <w:pPr>
        <w:pStyle w:val="Heading4"/>
      </w:pPr>
      <w:bookmarkStart w:id="158" w:name="_Toc154152875"/>
      <w:r w:rsidRPr="00AE68BB">
        <w:t>6.</w:t>
      </w:r>
      <w:r w:rsidR="00DA49C2">
        <w:t>8</w:t>
      </w:r>
      <w:r w:rsidRPr="00AE68BB">
        <w:t>.</w:t>
      </w:r>
      <w:r w:rsidR="00DA49C2">
        <w:t>7</w:t>
      </w:r>
      <w:r w:rsidRPr="00AE68BB">
        <w:t>.</w:t>
      </w:r>
      <w:r w:rsidR="00D32D0B">
        <w:t>3</w:t>
      </w:r>
      <w:r w:rsidRPr="00AE68BB">
        <w:tab/>
        <w:t xml:space="preserve">Imminent Peril </w:t>
      </w:r>
      <w:r w:rsidR="00DA49C2">
        <w:t>group c</w:t>
      </w:r>
      <w:r w:rsidRPr="00AE68BB">
        <w:t>all</w:t>
      </w:r>
      <w:r w:rsidR="00DA49C2">
        <w:t xml:space="preserve"> requirements</w:t>
      </w:r>
      <w:bookmarkEnd w:id="158"/>
    </w:p>
    <w:p w14:paraId="76721D63" w14:textId="77777777" w:rsidR="00F549CE" w:rsidRPr="00AE68BB" w:rsidRDefault="00052683" w:rsidP="00F549CE">
      <w:r>
        <w:t>[R-6.8.7.</w:t>
      </w:r>
      <w:r w:rsidR="00D32D0B">
        <w:t>3</w:t>
      </w:r>
      <w:r>
        <w:t>-001]</w:t>
      </w:r>
      <w:r w:rsidR="00F0203D">
        <w:t xml:space="preserve"> Void</w:t>
      </w:r>
      <w:r w:rsidR="00CE21F2">
        <w:t xml:space="preserve"> </w:t>
      </w:r>
    </w:p>
    <w:p w14:paraId="12DE6012" w14:textId="77777777" w:rsidR="00F0203D" w:rsidRPr="00385979" w:rsidRDefault="00052683" w:rsidP="00F0203D">
      <w:r>
        <w:t>[R-6.8.7.</w:t>
      </w:r>
      <w:r w:rsidR="00D32D0B">
        <w:t>3</w:t>
      </w:r>
      <w:r>
        <w:t xml:space="preserve">-002] </w:t>
      </w:r>
      <w:r w:rsidR="00F0203D">
        <w:t xml:space="preserve">Void </w:t>
      </w:r>
    </w:p>
    <w:p w14:paraId="781844D0" w14:textId="77777777" w:rsidR="00F549CE" w:rsidRPr="00AE68BB" w:rsidRDefault="00052683" w:rsidP="00F0203D">
      <w:r>
        <w:t>[R-6.8.7.</w:t>
      </w:r>
      <w:r w:rsidR="00D32D0B">
        <w:t>3</w:t>
      </w:r>
      <w:r>
        <w:t xml:space="preserve">-003] </w:t>
      </w:r>
      <w:r w:rsidR="00F0203D">
        <w:t xml:space="preserve">Void </w:t>
      </w:r>
    </w:p>
    <w:p w14:paraId="5614DB31" w14:textId="77777777" w:rsidR="00F549CE" w:rsidRPr="00AE68BB" w:rsidRDefault="00F549CE" w:rsidP="00F549CE">
      <w:pPr>
        <w:pStyle w:val="Heading4"/>
      </w:pPr>
      <w:bookmarkStart w:id="159" w:name="_Toc154152876"/>
      <w:r w:rsidRPr="00AE68BB">
        <w:t>6.</w:t>
      </w:r>
      <w:r w:rsidR="00DA49C2">
        <w:t>8</w:t>
      </w:r>
      <w:r w:rsidRPr="00AE68BB">
        <w:t>.</w:t>
      </w:r>
      <w:r w:rsidR="00DA49C2">
        <w:t>7</w:t>
      </w:r>
      <w:r w:rsidRPr="00AE68BB">
        <w:t>.</w:t>
      </w:r>
      <w:r w:rsidR="00D32D0B">
        <w:t>4</w:t>
      </w:r>
      <w:r w:rsidRPr="00AE68BB">
        <w:tab/>
        <w:t>MCPTT Emergency Alert</w:t>
      </w:r>
      <w:bookmarkEnd w:id="159"/>
    </w:p>
    <w:p w14:paraId="7929DBE9" w14:textId="77777777" w:rsidR="00F549CE" w:rsidRPr="0088134E" w:rsidRDefault="00F549CE" w:rsidP="00F549CE">
      <w:pPr>
        <w:pStyle w:val="Heading5"/>
        <w:rPr>
          <w:lang w:val="fr-FR"/>
        </w:rPr>
      </w:pPr>
      <w:bookmarkStart w:id="160" w:name="_Toc154152877"/>
      <w:r w:rsidRPr="0088134E">
        <w:rPr>
          <w:lang w:val="fr-FR"/>
        </w:rPr>
        <w:t>6.</w:t>
      </w:r>
      <w:r w:rsidR="00DA49C2" w:rsidRPr="0088134E">
        <w:rPr>
          <w:lang w:val="fr-FR"/>
        </w:rPr>
        <w:t>8</w:t>
      </w:r>
      <w:r w:rsidRPr="0088134E">
        <w:rPr>
          <w:lang w:val="fr-FR"/>
        </w:rPr>
        <w:t>.</w:t>
      </w:r>
      <w:r w:rsidR="00DA49C2" w:rsidRPr="0088134E">
        <w:rPr>
          <w:lang w:val="fr-FR"/>
        </w:rPr>
        <w:t>7</w:t>
      </w:r>
      <w:r w:rsidRPr="0088134E">
        <w:rPr>
          <w:lang w:val="fr-FR"/>
        </w:rPr>
        <w:t>.</w:t>
      </w:r>
      <w:r w:rsidR="00D32D0B" w:rsidRPr="0088134E">
        <w:rPr>
          <w:lang w:val="fr-FR"/>
        </w:rPr>
        <w:t>4</w:t>
      </w:r>
      <w:r w:rsidRPr="0088134E">
        <w:rPr>
          <w:lang w:val="fr-FR"/>
        </w:rPr>
        <w:t>.1</w:t>
      </w:r>
      <w:r w:rsidRPr="0088134E">
        <w:rPr>
          <w:lang w:val="fr-FR"/>
        </w:rPr>
        <w:tab/>
        <w:t>Requirements</w:t>
      </w:r>
      <w:bookmarkEnd w:id="160"/>
    </w:p>
    <w:p w14:paraId="55E6762D" w14:textId="77777777" w:rsidR="001B7FB7" w:rsidRPr="0088134E" w:rsidRDefault="00052683" w:rsidP="003B4497">
      <w:pPr>
        <w:rPr>
          <w:lang w:val="fr-FR"/>
        </w:rPr>
      </w:pPr>
      <w:r w:rsidRPr="0088134E">
        <w:rPr>
          <w:lang w:val="fr-FR"/>
        </w:rPr>
        <w:t>[R-6.8.7.</w:t>
      </w:r>
      <w:r w:rsidR="00D32D0B" w:rsidRPr="0088134E">
        <w:rPr>
          <w:lang w:val="fr-FR"/>
        </w:rPr>
        <w:t>4</w:t>
      </w:r>
      <w:r w:rsidRPr="0088134E">
        <w:rPr>
          <w:lang w:val="fr-FR"/>
        </w:rPr>
        <w:t xml:space="preserve">.1-001] </w:t>
      </w:r>
      <w:r w:rsidR="001B7FB7" w:rsidRPr="0088134E">
        <w:rPr>
          <w:lang w:val="fr-FR"/>
        </w:rPr>
        <w:t xml:space="preserve">Void </w:t>
      </w:r>
    </w:p>
    <w:p w14:paraId="055071FF" w14:textId="77777777" w:rsidR="001B7FB7" w:rsidRPr="00D25652" w:rsidRDefault="001B7FB7" w:rsidP="003B4497">
      <w:pPr>
        <w:rPr>
          <w:lang w:val="fr-FR"/>
        </w:rPr>
      </w:pPr>
      <w:r w:rsidRPr="00D25652">
        <w:rPr>
          <w:lang w:val="fr-FR"/>
        </w:rPr>
        <w:t>[</w:t>
      </w:r>
      <w:r w:rsidR="00052683" w:rsidRPr="00D25652">
        <w:rPr>
          <w:lang w:val="fr-FR"/>
        </w:rPr>
        <w:t>R-6.8.7.</w:t>
      </w:r>
      <w:r w:rsidR="00D32D0B" w:rsidRPr="00D25652">
        <w:rPr>
          <w:lang w:val="fr-FR"/>
        </w:rPr>
        <w:t>4</w:t>
      </w:r>
      <w:r w:rsidR="00052683" w:rsidRPr="00D25652">
        <w:rPr>
          <w:lang w:val="fr-FR"/>
        </w:rPr>
        <w:t xml:space="preserve">.1-002] </w:t>
      </w:r>
      <w:r w:rsidRPr="00D25652">
        <w:rPr>
          <w:lang w:val="fr-FR"/>
        </w:rPr>
        <w:t xml:space="preserve">Void </w:t>
      </w:r>
    </w:p>
    <w:p w14:paraId="7A31E859" w14:textId="77777777" w:rsidR="001B7FB7" w:rsidRPr="00D25652" w:rsidRDefault="001B7FB7" w:rsidP="003B4497">
      <w:pPr>
        <w:rPr>
          <w:lang w:val="fr-FR"/>
        </w:rPr>
      </w:pPr>
      <w:r w:rsidRPr="00D25652">
        <w:rPr>
          <w:lang w:val="fr-FR"/>
        </w:rPr>
        <w:t>[</w:t>
      </w:r>
      <w:r w:rsidR="00052683" w:rsidRPr="00D25652">
        <w:rPr>
          <w:lang w:val="fr-FR"/>
        </w:rPr>
        <w:t>R-6.8.7.</w:t>
      </w:r>
      <w:r w:rsidR="00D32D0B" w:rsidRPr="00D25652">
        <w:rPr>
          <w:lang w:val="fr-FR"/>
        </w:rPr>
        <w:t>4</w:t>
      </w:r>
      <w:r w:rsidR="00052683" w:rsidRPr="00D25652">
        <w:rPr>
          <w:lang w:val="fr-FR"/>
        </w:rPr>
        <w:t xml:space="preserve">.1-003] </w:t>
      </w:r>
      <w:r w:rsidRPr="00D25652">
        <w:rPr>
          <w:lang w:val="fr-FR"/>
        </w:rPr>
        <w:t xml:space="preserve">Void </w:t>
      </w:r>
    </w:p>
    <w:p w14:paraId="67AB9EAF" w14:textId="77777777" w:rsidR="001B7FB7" w:rsidRPr="00D25652" w:rsidRDefault="001B7FB7" w:rsidP="003B4497">
      <w:pPr>
        <w:rPr>
          <w:lang w:val="fr-FR"/>
        </w:rPr>
      </w:pPr>
      <w:r w:rsidRPr="00D25652">
        <w:rPr>
          <w:lang w:val="fr-FR"/>
        </w:rPr>
        <w:t>[</w:t>
      </w:r>
      <w:r w:rsidR="00052683" w:rsidRPr="00D25652">
        <w:rPr>
          <w:lang w:val="fr-FR"/>
        </w:rPr>
        <w:t>R-6.8.7.</w:t>
      </w:r>
      <w:r w:rsidR="00D32D0B" w:rsidRPr="00D25652">
        <w:rPr>
          <w:lang w:val="fr-FR"/>
        </w:rPr>
        <w:t>4</w:t>
      </w:r>
      <w:r w:rsidR="00052683" w:rsidRPr="00D25652">
        <w:rPr>
          <w:lang w:val="fr-FR"/>
        </w:rPr>
        <w:t xml:space="preserve">.1-004] </w:t>
      </w:r>
      <w:r w:rsidRPr="00D25652">
        <w:rPr>
          <w:lang w:val="fr-FR"/>
        </w:rPr>
        <w:t xml:space="preserve">Void </w:t>
      </w:r>
    </w:p>
    <w:p w14:paraId="3DF37F42" w14:textId="77777777" w:rsidR="001B7FB7" w:rsidRPr="0088134E" w:rsidRDefault="001B7FB7" w:rsidP="003B4497">
      <w:pPr>
        <w:rPr>
          <w:lang w:val="fr-FR"/>
        </w:rPr>
      </w:pPr>
      <w:r w:rsidRPr="0088134E">
        <w:rPr>
          <w:lang w:val="fr-FR"/>
        </w:rPr>
        <w:t>[</w:t>
      </w:r>
      <w:r w:rsidR="00052683" w:rsidRPr="0088134E">
        <w:rPr>
          <w:lang w:val="fr-FR"/>
        </w:rPr>
        <w:t>R-6.8.7.</w:t>
      </w:r>
      <w:r w:rsidR="00D32D0B" w:rsidRPr="0088134E">
        <w:rPr>
          <w:lang w:val="fr-FR"/>
        </w:rPr>
        <w:t>4</w:t>
      </w:r>
      <w:r w:rsidR="00052683" w:rsidRPr="0088134E">
        <w:rPr>
          <w:lang w:val="fr-FR"/>
        </w:rPr>
        <w:t xml:space="preserve">.1-005] </w:t>
      </w:r>
      <w:r w:rsidRPr="0088134E">
        <w:rPr>
          <w:lang w:val="fr-FR"/>
        </w:rPr>
        <w:t xml:space="preserve">Void </w:t>
      </w:r>
    </w:p>
    <w:p w14:paraId="4165DF18" w14:textId="77777777" w:rsidR="003B4497" w:rsidRPr="0088134E" w:rsidRDefault="001B7FB7" w:rsidP="003B4497">
      <w:pPr>
        <w:rPr>
          <w:lang w:val="fr-FR"/>
        </w:rPr>
      </w:pPr>
      <w:r w:rsidRPr="0088134E">
        <w:rPr>
          <w:lang w:val="fr-FR"/>
        </w:rPr>
        <w:t>[</w:t>
      </w:r>
      <w:r w:rsidR="00052683" w:rsidRPr="0088134E">
        <w:rPr>
          <w:lang w:val="fr-FR"/>
        </w:rPr>
        <w:t>R-6.8.7.</w:t>
      </w:r>
      <w:r w:rsidR="00D32D0B" w:rsidRPr="0088134E">
        <w:rPr>
          <w:lang w:val="fr-FR"/>
        </w:rPr>
        <w:t>4</w:t>
      </w:r>
      <w:r w:rsidR="00052683" w:rsidRPr="0088134E">
        <w:rPr>
          <w:lang w:val="fr-FR"/>
        </w:rPr>
        <w:t xml:space="preserve">.1-006] </w:t>
      </w:r>
      <w:r w:rsidR="00D21449" w:rsidRPr="0088134E">
        <w:rPr>
          <w:lang w:val="fr-FR"/>
        </w:rPr>
        <w:t xml:space="preserve">Void </w:t>
      </w:r>
    </w:p>
    <w:p w14:paraId="7C2C6692" w14:textId="77777777" w:rsidR="00F549CE" w:rsidRPr="00AE68BB" w:rsidRDefault="00F549CE" w:rsidP="00F549CE">
      <w:pPr>
        <w:pStyle w:val="Heading5"/>
      </w:pPr>
      <w:bookmarkStart w:id="161" w:name="_Toc154152878"/>
      <w:r w:rsidRPr="00AE68BB">
        <w:t>6.</w:t>
      </w:r>
      <w:r w:rsidR="00DA49C2">
        <w:t>8</w:t>
      </w:r>
      <w:r w:rsidRPr="00AE68BB">
        <w:t>.</w:t>
      </w:r>
      <w:r w:rsidR="00DA49C2">
        <w:t>7</w:t>
      </w:r>
      <w:r w:rsidRPr="00AE68BB">
        <w:t>.</w:t>
      </w:r>
      <w:r w:rsidR="00D32D0B">
        <w:t>4</w:t>
      </w:r>
      <w:r w:rsidRPr="00AE68BB">
        <w:t>.2</w:t>
      </w:r>
      <w:r w:rsidRPr="00AE68BB">
        <w:tab/>
        <w:t xml:space="preserve">MCPTT Emergency Alert </w:t>
      </w:r>
      <w:r w:rsidR="00CC2FC4">
        <w:t>c</w:t>
      </w:r>
      <w:r w:rsidRPr="00AE68BB">
        <w:t xml:space="preserve">ancellation </w:t>
      </w:r>
      <w:r w:rsidR="00CC2FC4">
        <w:t>r</w:t>
      </w:r>
      <w:r w:rsidRPr="00AE68BB">
        <w:t>equirements</w:t>
      </w:r>
      <w:bookmarkEnd w:id="161"/>
    </w:p>
    <w:p w14:paraId="4E67DA7C" w14:textId="77777777" w:rsidR="001B7FB7" w:rsidRDefault="00052683" w:rsidP="003B4497">
      <w:r>
        <w:t>[R-6.8.7.</w:t>
      </w:r>
      <w:r w:rsidR="00D32D0B">
        <w:t>4</w:t>
      </w:r>
      <w:r>
        <w:t xml:space="preserve">.2-001] </w:t>
      </w:r>
      <w:r w:rsidR="001B7FB7">
        <w:t xml:space="preserve">Void </w:t>
      </w:r>
    </w:p>
    <w:p w14:paraId="0135B32C" w14:textId="77777777" w:rsidR="003B4497" w:rsidRDefault="001B7FB7" w:rsidP="003B4497">
      <w:r>
        <w:t>[</w:t>
      </w:r>
      <w:r w:rsidR="00052683">
        <w:t>R-6.8.7.</w:t>
      </w:r>
      <w:r w:rsidR="00D32D0B">
        <w:t>4</w:t>
      </w:r>
      <w:r w:rsidR="00052683">
        <w:t xml:space="preserve">.2-002] </w:t>
      </w:r>
      <w:r w:rsidR="00D21449">
        <w:t xml:space="preserve">Void </w:t>
      </w:r>
    </w:p>
    <w:p w14:paraId="04275696" w14:textId="77777777" w:rsidR="00F549CE" w:rsidRPr="00AE68BB" w:rsidRDefault="00F549CE" w:rsidP="00F549CE">
      <w:pPr>
        <w:pStyle w:val="Heading2"/>
      </w:pPr>
      <w:bookmarkStart w:id="162" w:name="_Toc154152879"/>
      <w:r w:rsidRPr="00AE68BB">
        <w:t>6.</w:t>
      </w:r>
      <w:r w:rsidR="00DA49C2">
        <w:t>9</w:t>
      </w:r>
      <w:r w:rsidRPr="00AE68BB">
        <w:tab/>
        <w:t>ID</w:t>
      </w:r>
      <w:r w:rsidR="00146CA2">
        <w:t>s and aliases</w:t>
      </w:r>
      <w:bookmarkEnd w:id="162"/>
    </w:p>
    <w:p w14:paraId="7431636D" w14:textId="77777777" w:rsidR="001B7FB7" w:rsidRDefault="00052683" w:rsidP="00F549CE">
      <w:pPr>
        <w:rPr>
          <w:lang w:val="fr-FR"/>
        </w:rPr>
      </w:pPr>
      <w:r w:rsidRPr="001B7FB7">
        <w:rPr>
          <w:lang w:val="fr-FR"/>
        </w:rPr>
        <w:t xml:space="preserve">[R-6.9-001] </w:t>
      </w:r>
      <w:r w:rsidR="001B7FB7">
        <w:rPr>
          <w:lang w:val="fr-FR"/>
        </w:rPr>
        <w:t xml:space="preserve">Void </w:t>
      </w:r>
    </w:p>
    <w:p w14:paraId="25C03502" w14:textId="77777777" w:rsidR="001B7FB7" w:rsidRDefault="001B7FB7" w:rsidP="00F549CE">
      <w:pPr>
        <w:rPr>
          <w:lang w:val="fr-FR"/>
        </w:rPr>
      </w:pPr>
      <w:r>
        <w:rPr>
          <w:lang w:val="fr-FR"/>
        </w:rPr>
        <w:t>[</w:t>
      </w:r>
      <w:r w:rsidR="00052683" w:rsidRPr="001B7FB7">
        <w:rPr>
          <w:lang w:val="fr-FR"/>
        </w:rPr>
        <w:t xml:space="preserve">R-6.9-002] </w:t>
      </w:r>
      <w:r>
        <w:rPr>
          <w:lang w:val="fr-FR"/>
        </w:rPr>
        <w:t xml:space="preserve">Void </w:t>
      </w:r>
    </w:p>
    <w:p w14:paraId="59BE513C" w14:textId="77777777" w:rsidR="001B7FB7" w:rsidRDefault="001B7FB7" w:rsidP="00F549CE">
      <w:pPr>
        <w:rPr>
          <w:lang w:val="fr-FR"/>
        </w:rPr>
      </w:pPr>
      <w:r>
        <w:rPr>
          <w:lang w:val="fr-FR"/>
        </w:rPr>
        <w:lastRenderedPageBreak/>
        <w:t>[</w:t>
      </w:r>
      <w:r w:rsidR="00052683" w:rsidRPr="001B7FB7">
        <w:rPr>
          <w:lang w:val="fr-FR"/>
        </w:rPr>
        <w:t xml:space="preserve">R-6.9-003] </w:t>
      </w:r>
      <w:r>
        <w:rPr>
          <w:lang w:val="fr-FR"/>
        </w:rPr>
        <w:t xml:space="preserve">Void </w:t>
      </w:r>
    </w:p>
    <w:p w14:paraId="753F5DE2" w14:textId="77777777" w:rsidR="00F549CE" w:rsidRPr="001B7FB7" w:rsidRDefault="001B7FB7" w:rsidP="00F549CE">
      <w:pPr>
        <w:rPr>
          <w:lang w:val="fr-FR"/>
        </w:rPr>
      </w:pPr>
      <w:r>
        <w:rPr>
          <w:lang w:val="fr-FR"/>
        </w:rPr>
        <w:t>[</w:t>
      </w:r>
      <w:r w:rsidR="00052683" w:rsidRPr="001B7FB7">
        <w:rPr>
          <w:lang w:val="fr-FR"/>
        </w:rPr>
        <w:t xml:space="preserve">R-6.9-004] </w:t>
      </w:r>
      <w:r w:rsidR="00D21449" w:rsidRPr="001B7FB7">
        <w:rPr>
          <w:lang w:val="fr-FR"/>
        </w:rPr>
        <w:t xml:space="preserve">Void </w:t>
      </w:r>
    </w:p>
    <w:p w14:paraId="1B01A74E" w14:textId="77777777" w:rsidR="00F549CE" w:rsidRPr="001B7FB7" w:rsidRDefault="00F549CE" w:rsidP="00F549CE">
      <w:pPr>
        <w:pStyle w:val="Heading2"/>
        <w:rPr>
          <w:lang w:val="fr-FR"/>
        </w:rPr>
      </w:pPr>
      <w:bookmarkStart w:id="163" w:name="_Toc154152880"/>
      <w:r w:rsidRPr="001B7FB7">
        <w:rPr>
          <w:lang w:val="fr-FR"/>
        </w:rPr>
        <w:t>6.</w:t>
      </w:r>
      <w:r w:rsidR="00DA49C2" w:rsidRPr="001B7FB7">
        <w:rPr>
          <w:lang w:val="fr-FR"/>
        </w:rPr>
        <w:t>10</w:t>
      </w:r>
      <w:r w:rsidRPr="001B7FB7">
        <w:rPr>
          <w:lang w:val="fr-FR"/>
        </w:rPr>
        <w:tab/>
      </w:r>
      <w:r w:rsidR="00295AA1" w:rsidRPr="001B7FB7">
        <w:rPr>
          <w:lang w:val="fr-FR"/>
        </w:rPr>
        <w:t xml:space="preserve">User Profile </w:t>
      </w:r>
      <w:r w:rsidR="00CC2FC4" w:rsidRPr="001B7FB7">
        <w:rPr>
          <w:lang w:val="fr-FR"/>
        </w:rPr>
        <w:t>m</w:t>
      </w:r>
      <w:r w:rsidRPr="001B7FB7">
        <w:rPr>
          <w:lang w:val="fr-FR"/>
        </w:rPr>
        <w:t>anagement</w:t>
      </w:r>
      <w:bookmarkEnd w:id="163"/>
    </w:p>
    <w:p w14:paraId="297C2D16" w14:textId="77777777" w:rsidR="001B7FB7" w:rsidRPr="00D25652" w:rsidRDefault="00052683" w:rsidP="003B4497">
      <w:pPr>
        <w:rPr>
          <w:lang w:val="fr-FR"/>
        </w:rPr>
      </w:pPr>
      <w:r w:rsidRPr="00D25652">
        <w:rPr>
          <w:lang w:val="fr-FR"/>
        </w:rPr>
        <w:t xml:space="preserve">[R-6.10-001] </w:t>
      </w:r>
      <w:r w:rsidR="001B7FB7" w:rsidRPr="00D25652">
        <w:rPr>
          <w:lang w:val="fr-FR"/>
        </w:rPr>
        <w:t xml:space="preserve">Void </w:t>
      </w:r>
    </w:p>
    <w:p w14:paraId="1BDA5EFD" w14:textId="77777777" w:rsidR="001B7FB7" w:rsidRPr="00D25652" w:rsidRDefault="001B7FB7" w:rsidP="003B4497">
      <w:pPr>
        <w:rPr>
          <w:lang w:val="fr-FR"/>
        </w:rPr>
      </w:pPr>
      <w:r w:rsidRPr="00D25652">
        <w:rPr>
          <w:lang w:val="fr-FR"/>
        </w:rPr>
        <w:t>[</w:t>
      </w:r>
      <w:r w:rsidR="009713A8" w:rsidRPr="00D25652">
        <w:rPr>
          <w:lang w:val="fr-FR"/>
        </w:rPr>
        <w:t xml:space="preserve">R-6.10-002] </w:t>
      </w:r>
      <w:r w:rsidRPr="00D25652">
        <w:rPr>
          <w:lang w:val="fr-FR"/>
        </w:rPr>
        <w:t xml:space="preserve">Void </w:t>
      </w:r>
    </w:p>
    <w:p w14:paraId="237ADA04" w14:textId="77777777" w:rsidR="001B7FB7" w:rsidRPr="00D25652" w:rsidRDefault="001B7FB7" w:rsidP="003B4497">
      <w:pPr>
        <w:rPr>
          <w:lang w:val="fr-FR"/>
        </w:rPr>
      </w:pPr>
      <w:r w:rsidRPr="00D25652">
        <w:rPr>
          <w:lang w:val="fr-FR"/>
        </w:rPr>
        <w:t>[</w:t>
      </w:r>
      <w:r w:rsidR="009713A8" w:rsidRPr="00D25652">
        <w:rPr>
          <w:lang w:val="fr-FR"/>
        </w:rPr>
        <w:t xml:space="preserve">R-6.10-003] </w:t>
      </w:r>
      <w:r w:rsidRPr="00D25652">
        <w:rPr>
          <w:lang w:val="fr-FR"/>
        </w:rPr>
        <w:t xml:space="preserve">Void </w:t>
      </w:r>
    </w:p>
    <w:p w14:paraId="3B0A9795" w14:textId="77777777" w:rsidR="003B4497" w:rsidRPr="00D25652" w:rsidRDefault="001B7FB7" w:rsidP="003B4497">
      <w:pPr>
        <w:rPr>
          <w:lang w:val="fr-FR"/>
        </w:rPr>
      </w:pPr>
      <w:r w:rsidRPr="00D25652">
        <w:rPr>
          <w:lang w:val="fr-FR"/>
        </w:rPr>
        <w:t>[</w:t>
      </w:r>
      <w:r w:rsidR="009713A8" w:rsidRPr="00D25652">
        <w:rPr>
          <w:lang w:val="fr-FR"/>
        </w:rPr>
        <w:t xml:space="preserve">R-6.10-004] </w:t>
      </w:r>
      <w:r w:rsidR="00D21449" w:rsidRPr="00D25652">
        <w:rPr>
          <w:lang w:val="fr-FR"/>
        </w:rPr>
        <w:t xml:space="preserve">Void </w:t>
      </w:r>
    </w:p>
    <w:p w14:paraId="2065F796" w14:textId="77777777" w:rsidR="00F549CE" w:rsidRPr="001B7FB7" w:rsidRDefault="00F549CE" w:rsidP="00F549CE">
      <w:pPr>
        <w:pStyle w:val="Heading2"/>
        <w:rPr>
          <w:lang w:val="fr-FR"/>
        </w:rPr>
      </w:pPr>
      <w:bookmarkStart w:id="164" w:name="_Toc154152881"/>
      <w:r w:rsidRPr="001B7FB7">
        <w:rPr>
          <w:lang w:val="fr-FR"/>
        </w:rPr>
        <w:t>6.</w:t>
      </w:r>
      <w:r w:rsidR="00DA49C2" w:rsidRPr="001B7FB7">
        <w:rPr>
          <w:lang w:val="fr-FR"/>
        </w:rPr>
        <w:t>11</w:t>
      </w:r>
      <w:r w:rsidRPr="001B7FB7">
        <w:rPr>
          <w:lang w:val="fr-FR"/>
        </w:rPr>
        <w:tab/>
        <w:t>Support for multiple devices</w:t>
      </w:r>
      <w:bookmarkEnd w:id="164"/>
    </w:p>
    <w:p w14:paraId="02D801C6" w14:textId="77777777" w:rsidR="001B7FB7" w:rsidRPr="00D25652" w:rsidRDefault="009713A8" w:rsidP="003B4497">
      <w:pPr>
        <w:rPr>
          <w:lang w:val="fr-FR"/>
        </w:rPr>
      </w:pPr>
      <w:r w:rsidRPr="00D25652">
        <w:rPr>
          <w:lang w:val="fr-FR"/>
        </w:rPr>
        <w:t xml:space="preserve">[R-6.11-001] </w:t>
      </w:r>
      <w:r w:rsidR="001B7FB7" w:rsidRPr="00D25652">
        <w:rPr>
          <w:lang w:val="fr-FR"/>
        </w:rPr>
        <w:t xml:space="preserve">Void </w:t>
      </w:r>
    </w:p>
    <w:p w14:paraId="33C8B8F6" w14:textId="77777777" w:rsidR="001B7FB7" w:rsidRPr="00D25652" w:rsidRDefault="001B7FB7" w:rsidP="003B4497">
      <w:pPr>
        <w:rPr>
          <w:lang w:val="fr-FR"/>
        </w:rPr>
      </w:pPr>
      <w:r w:rsidRPr="00D25652">
        <w:rPr>
          <w:lang w:val="fr-FR"/>
        </w:rPr>
        <w:t>[</w:t>
      </w:r>
      <w:r w:rsidR="009713A8" w:rsidRPr="00D25652">
        <w:rPr>
          <w:lang w:val="fr-FR"/>
        </w:rPr>
        <w:t xml:space="preserve">R-6.11-002] </w:t>
      </w:r>
      <w:r w:rsidRPr="00D25652">
        <w:rPr>
          <w:lang w:val="fr-FR"/>
        </w:rPr>
        <w:t xml:space="preserve">Void </w:t>
      </w:r>
    </w:p>
    <w:p w14:paraId="366C7968" w14:textId="77777777" w:rsidR="003B4497" w:rsidRPr="00D25652" w:rsidRDefault="001B7FB7" w:rsidP="003B4497">
      <w:pPr>
        <w:rPr>
          <w:lang w:val="fr-FR"/>
        </w:rPr>
      </w:pPr>
      <w:r w:rsidRPr="00D25652">
        <w:rPr>
          <w:lang w:val="fr-FR"/>
        </w:rPr>
        <w:t>[</w:t>
      </w:r>
      <w:r w:rsidR="009713A8" w:rsidRPr="00D25652">
        <w:rPr>
          <w:lang w:val="fr-FR"/>
        </w:rPr>
        <w:t xml:space="preserve">R-6.11-003] </w:t>
      </w:r>
      <w:r w:rsidR="00D21449" w:rsidRPr="00D25652">
        <w:rPr>
          <w:lang w:val="fr-FR"/>
        </w:rPr>
        <w:t xml:space="preserve">Void </w:t>
      </w:r>
    </w:p>
    <w:p w14:paraId="7A7A528F" w14:textId="77777777" w:rsidR="00F549CE" w:rsidRPr="001B7FB7" w:rsidRDefault="00F549CE" w:rsidP="00F549CE">
      <w:pPr>
        <w:pStyle w:val="Heading2"/>
        <w:rPr>
          <w:lang w:val="fr-FR"/>
        </w:rPr>
      </w:pPr>
      <w:bookmarkStart w:id="165" w:name="_Toc154152882"/>
      <w:r w:rsidRPr="001B7FB7">
        <w:rPr>
          <w:lang w:val="fr-FR"/>
        </w:rPr>
        <w:t>6.</w:t>
      </w:r>
      <w:r w:rsidR="00DA49C2" w:rsidRPr="001B7FB7">
        <w:rPr>
          <w:lang w:val="fr-FR"/>
        </w:rPr>
        <w:t>12</w:t>
      </w:r>
      <w:r w:rsidRPr="001B7FB7">
        <w:rPr>
          <w:lang w:val="fr-FR"/>
        </w:rPr>
        <w:tab/>
        <w:t>Location</w:t>
      </w:r>
      <w:bookmarkEnd w:id="165"/>
    </w:p>
    <w:p w14:paraId="41BE389A" w14:textId="77777777" w:rsidR="001B7FB7" w:rsidRPr="00D25652" w:rsidRDefault="009713A8" w:rsidP="003B4497">
      <w:pPr>
        <w:rPr>
          <w:lang w:val="fr-FR"/>
        </w:rPr>
      </w:pPr>
      <w:r w:rsidRPr="00D25652">
        <w:rPr>
          <w:lang w:val="fr-FR"/>
        </w:rPr>
        <w:t xml:space="preserve">[R-6.12-001] </w:t>
      </w:r>
      <w:r w:rsidR="001B7FB7" w:rsidRPr="00D25652">
        <w:rPr>
          <w:lang w:val="fr-FR"/>
        </w:rPr>
        <w:t xml:space="preserve">Void </w:t>
      </w:r>
    </w:p>
    <w:p w14:paraId="398E4124" w14:textId="77777777" w:rsidR="001B7FB7" w:rsidRPr="00D25652" w:rsidRDefault="001B7FB7" w:rsidP="003B4497">
      <w:pPr>
        <w:rPr>
          <w:lang w:val="fr-FR"/>
        </w:rPr>
      </w:pPr>
      <w:r w:rsidRPr="00D25652">
        <w:rPr>
          <w:lang w:val="fr-FR"/>
        </w:rPr>
        <w:t>[</w:t>
      </w:r>
      <w:r w:rsidR="009713A8" w:rsidRPr="00D25652">
        <w:rPr>
          <w:lang w:val="fr-FR"/>
        </w:rPr>
        <w:t xml:space="preserve">R-6.12-002] </w:t>
      </w:r>
      <w:r w:rsidRPr="00D25652">
        <w:rPr>
          <w:lang w:val="fr-FR"/>
        </w:rPr>
        <w:t xml:space="preserve">Void </w:t>
      </w:r>
    </w:p>
    <w:p w14:paraId="2165C9B6" w14:textId="77777777" w:rsidR="001B7FB7" w:rsidRPr="00D25652" w:rsidRDefault="001B7FB7" w:rsidP="003B4497">
      <w:pPr>
        <w:rPr>
          <w:lang w:val="fr-FR"/>
        </w:rPr>
      </w:pPr>
      <w:r w:rsidRPr="00D25652">
        <w:rPr>
          <w:lang w:val="fr-FR"/>
        </w:rPr>
        <w:t>[</w:t>
      </w:r>
      <w:r w:rsidR="009713A8" w:rsidRPr="00D25652">
        <w:rPr>
          <w:lang w:val="fr-FR"/>
        </w:rPr>
        <w:t xml:space="preserve">R-6.12-003] </w:t>
      </w:r>
      <w:r w:rsidRPr="00D25652">
        <w:rPr>
          <w:lang w:val="fr-FR"/>
        </w:rPr>
        <w:t xml:space="preserve">Void </w:t>
      </w:r>
    </w:p>
    <w:p w14:paraId="58F81778" w14:textId="77777777" w:rsidR="001B7FB7" w:rsidRPr="00D25652" w:rsidRDefault="001B7FB7" w:rsidP="003B4497">
      <w:pPr>
        <w:rPr>
          <w:lang w:val="fr-FR"/>
        </w:rPr>
      </w:pPr>
      <w:r w:rsidRPr="00D25652">
        <w:rPr>
          <w:lang w:val="fr-FR"/>
        </w:rPr>
        <w:t>[</w:t>
      </w:r>
      <w:r w:rsidR="009713A8" w:rsidRPr="00D25652">
        <w:rPr>
          <w:lang w:val="fr-FR"/>
        </w:rPr>
        <w:t xml:space="preserve">R-6.12-004] </w:t>
      </w:r>
      <w:r w:rsidRPr="00D25652">
        <w:rPr>
          <w:lang w:val="fr-FR"/>
        </w:rPr>
        <w:t xml:space="preserve">Void </w:t>
      </w:r>
    </w:p>
    <w:p w14:paraId="40A933F4" w14:textId="77777777" w:rsidR="001B7FB7" w:rsidRPr="00D25652" w:rsidRDefault="001B7FB7" w:rsidP="003B4497">
      <w:pPr>
        <w:rPr>
          <w:lang w:val="fr-FR"/>
        </w:rPr>
      </w:pPr>
      <w:r w:rsidRPr="00D25652">
        <w:rPr>
          <w:lang w:val="fr-FR"/>
        </w:rPr>
        <w:t>[</w:t>
      </w:r>
      <w:r w:rsidR="009713A8" w:rsidRPr="00D25652">
        <w:rPr>
          <w:lang w:val="fr-FR"/>
        </w:rPr>
        <w:t xml:space="preserve">R-6.12-005] </w:t>
      </w:r>
      <w:r w:rsidRPr="00D25652">
        <w:rPr>
          <w:lang w:val="fr-FR"/>
        </w:rPr>
        <w:t xml:space="preserve">Void </w:t>
      </w:r>
    </w:p>
    <w:p w14:paraId="363AFDEB" w14:textId="77777777" w:rsidR="001B7FB7" w:rsidRPr="003B4497" w:rsidRDefault="001B7FB7" w:rsidP="003B4497">
      <w:r w:rsidRPr="003B4497">
        <w:t>[</w:t>
      </w:r>
      <w:r w:rsidR="009713A8">
        <w:t xml:space="preserve">R-6.12-006] </w:t>
      </w:r>
      <w:r w:rsidRPr="003B4497">
        <w:t xml:space="preserve">Void </w:t>
      </w:r>
    </w:p>
    <w:p w14:paraId="102BF7E4" w14:textId="77777777" w:rsidR="003B4497" w:rsidRPr="003B4497" w:rsidRDefault="001B7FB7" w:rsidP="003B4497">
      <w:r w:rsidRPr="003B4497">
        <w:t>[</w:t>
      </w:r>
      <w:r w:rsidR="009713A8">
        <w:t xml:space="preserve">R-6.12-007] </w:t>
      </w:r>
      <w:r w:rsidR="00D21449" w:rsidRPr="003B4497">
        <w:t xml:space="preserve">Void </w:t>
      </w:r>
    </w:p>
    <w:p w14:paraId="01D19F4D" w14:textId="77777777" w:rsidR="00F549CE" w:rsidRPr="00AE68BB" w:rsidRDefault="00F549CE" w:rsidP="00F549CE">
      <w:pPr>
        <w:pStyle w:val="Heading2"/>
      </w:pPr>
      <w:bookmarkStart w:id="166" w:name="_Toc154152883"/>
      <w:r w:rsidRPr="00AE68BB">
        <w:t>6.</w:t>
      </w:r>
      <w:r w:rsidR="00DA49C2">
        <w:t>13</w:t>
      </w:r>
      <w:r w:rsidRPr="00AE68BB">
        <w:tab/>
        <w:t>Security</w:t>
      </w:r>
      <w:bookmarkEnd w:id="166"/>
    </w:p>
    <w:p w14:paraId="61D90CA9" w14:textId="77777777" w:rsidR="00F549CE" w:rsidRPr="00AE68BB" w:rsidRDefault="00F549CE" w:rsidP="00F549CE">
      <w:pPr>
        <w:pStyle w:val="Heading3"/>
      </w:pPr>
      <w:bookmarkStart w:id="167" w:name="_Toc154152884"/>
      <w:r w:rsidRPr="00AE68BB">
        <w:t>6.</w:t>
      </w:r>
      <w:r w:rsidR="00DA49C2">
        <w:t>13</w:t>
      </w:r>
      <w:r w:rsidRPr="00AE68BB">
        <w:t>.1</w:t>
      </w:r>
      <w:r w:rsidRPr="00AE68BB">
        <w:tab/>
        <w:t>Overview</w:t>
      </w:r>
      <w:bookmarkEnd w:id="167"/>
    </w:p>
    <w:p w14:paraId="5EC7985F" w14:textId="77777777" w:rsidR="00F549CE" w:rsidRPr="000E57B6" w:rsidRDefault="00F549CE" w:rsidP="00560DC4">
      <w:r w:rsidRPr="00560DC4">
        <w:t xml:space="preserve">Security covers areas designed to </w:t>
      </w:r>
      <w:r w:rsidRPr="00854007">
        <w:t>protect the confidentiality, integrity, and availability of information that is processed, stored, and transmitted</w:t>
      </w:r>
      <w:r w:rsidRPr="00560DC4">
        <w:t>.</w:t>
      </w:r>
      <w:r w:rsidR="00907454" w:rsidRPr="00560DC4">
        <w:t xml:space="preserve"> </w:t>
      </w:r>
      <w:r w:rsidRPr="00560DC4">
        <w:t>The security requi</w:t>
      </w:r>
      <w:r w:rsidRPr="00503D5D">
        <w:t>rements listed here cover the areas of cryptographic protocols, authentication, access control, and regulatory issues.</w:t>
      </w:r>
    </w:p>
    <w:p w14:paraId="2A2D5159" w14:textId="77777777" w:rsidR="00F549CE" w:rsidRPr="00AE68BB" w:rsidRDefault="00B17F09" w:rsidP="00F549CE">
      <w:pPr>
        <w:pStyle w:val="Heading3"/>
      </w:pPr>
      <w:bookmarkStart w:id="168" w:name="_Toc154152885"/>
      <w:r w:rsidRPr="00AE68BB">
        <w:t>6.</w:t>
      </w:r>
      <w:r w:rsidR="00DA49C2">
        <w:t>13</w:t>
      </w:r>
      <w:r w:rsidR="00F549CE" w:rsidRPr="00AE68BB">
        <w:t>.2</w:t>
      </w:r>
      <w:r w:rsidR="00F549CE" w:rsidRPr="00AE68BB">
        <w:tab/>
        <w:t>Cryptographic protocols</w:t>
      </w:r>
      <w:bookmarkEnd w:id="168"/>
    </w:p>
    <w:p w14:paraId="27969F32" w14:textId="77777777" w:rsidR="001B7FB7" w:rsidRDefault="009713A8" w:rsidP="00F549CE">
      <w:r>
        <w:t xml:space="preserve">[R-6.13.2-001] </w:t>
      </w:r>
      <w:r w:rsidR="001B7FB7">
        <w:t xml:space="preserve">Void </w:t>
      </w:r>
    </w:p>
    <w:p w14:paraId="58660F2A" w14:textId="77777777" w:rsidR="001B7FB7" w:rsidRDefault="001B7FB7" w:rsidP="00F549CE">
      <w:r>
        <w:t>[</w:t>
      </w:r>
      <w:r w:rsidR="009713A8">
        <w:t xml:space="preserve">R-6.13.2-002] </w:t>
      </w:r>
      <w:r>
        <w:t xml:space="preserve">Void </w:t>
      </w:r>
    </w:p>
    <w:p w14:paraId="5E609B78" w14:textId="77777777" w:rsidR="00F549CE" w:rsidRPr="00AE68BB" w:rsidRDefault="001B7FB7" w:rsidP="00F549CE">
      <w:r>
        <w:t>[</w:t>
      </w:r>
      <w:r w:rsidR="009713A8">
        <w:t xml:space="preserve">R-6.13.2-003] </w:t>
      </w:r>
      <w:r w:rsidR="00D21449">
        <w:t xml:space="preserve">Void </w:t>
      </w:r>
    </w:p>
    <w:p w14:paraId="3B3922EF" w14:textId="77777777" w:rsidR="00F549CE" w:rsidRPr="00AE68BB" w:rsidRDefault="00B17F09" w:rsidP="00F549CE">
      <w:pPr>
        <w:pStyle w:val="Heading3"/>
      </w:pPr>
      <w:bookmarkStart w:id="169" w:name="_Toc154152886"/>
      <w:r w:rsidRPr="00AE68BB">
        <w:t>6.</w:t>
      </w:r>
      <w:r w:rsidR="00DA49C2">
        <w:t>13</w:t>
      </w:r>
      <w:r w:rsidR="00F549CE" w:rsidRPr="00AE68BB">
        <w:t>.3</w:t>
      </w:r>
      <w:r w:rsidR="00F549CE" w:rsidRPr="00AE68BB">
        <w:tab/>
        <w:t>Authentication</w:t>
      </w:r>
      <w:bookmarkEnd w:id="169"/>
    </w:p>
    <w:p w14:paraId="19FE0A96" w14:textId="77777777" w:rsidR="003B4497" w:rsidRDefault="009713A8" w:rsidP="003B4497">
      <w:r>
        <w:t xml:space="preserve">[R-6.13.3-001] </w:t>
      </w:r>
      <w:r w:rsidR="00881D73">
        <w:t xml:space="preserve">Void </w:t>
      </w:r>
    </w:p>
    <w:p w14:paraId="41E8D537" w14:textId="77777777" w:rsidR="00F549CE" w:rsidRPr="00AE68BB" w:rsidRDefault="00B17F09" w:rsidP="00F549CE">
      <w:pPr>
        <w:pStyle w:val="Heading3"/>
      </w:pPr>
      <w:bookmarkStart w:id="170" w:name="_Toc154152887"/>
      <w:r w:rsidRPr="00AE68BB">
        <w:lastRenderedPageBreak/>
        <w:t>6.</w:t>
      </w:r>
      <w:r w:rsidR="00DA49C2">
        <w:t>13</w:t>
      </w:r>
      <w:r w:rsidR="00F549CE" w:rsidRPr="00AE68BB">
        <w:t>.4</w:t>
      </w:r>
      <w:r w:rsidR="00F549CE" w:rsidRPr="00AE68BB">
        <w:tab/>
        <w:t>Access control</w:t>
      </w:r>
      <w:bookmarkEnd w:id="170"/>
    </w:p>
    <w:p w14:paraId="1C4865B7" w14:textId="77777777" w:rsidR="001B7FB7" w:rsidRDefault="009713A8" w:rsidP="003B4497">
      <w:r>
        <w:t xml:space="preserve">[R-6.13.4-001] </w:t>
      </w:r>
      <w:r w:rsidR="001B7FB7">
        <w:t xml:space="preserve">Void </w:t>
      </w:r>
    </w:p>
    <w:p w14:paraId="2072E2F1" w14:textId="77777777" w:rsidR="001B7FB7" w:rsidRPr="003B4497" w:rsidRDefault="001B7FB7" w:rsidP="003B4497">
      <w:r>
        <w:t>[</w:t>
      </w:r>
      <w:r w:rsidR="009713A8">
        <w:t xml:space="preserve">R-6.13.4-002] </w:t>
      </w:r>
      <w:r w:rsidRPr="003B4497">
        <w:t xml:space="preserve">Void </w:t>
      </w:r>
    </w:p>
    <w:p w14:paraId="7278F9A3" w14:textId="77777777" w:rsidR="001B7FB7" w:rsidRPr="003B4497" w:rsidRDefault="001B7FB7" w:rsidP="003B4497">
      <w:r w:rsidRPr="003B4497">
        <w:t>[</w:t>
      </w:r>
      <w:r w:rsidR="009713A8">
        <w:t xml:space="preserve">R-6.13.4-003] </w:t>
      </w:r>
      <w:r w:rsidRPr="003B4497">
        <w:t xml:space="preserve">Void </w:t>
      </w:r>
    </w:p>
    <w:p w14:paraId="260DC400" w14:textId="77777777" w:rsidR="001B7FB7" w:rsidRPr="003B4497" w:rsidRDefault="001B7FB7" w:rsidP="003B4497">
      <w:r w:rsidRPr="003B4497">
        <w:t>[</w:t>
      </w:r>
      <w:r w:rsidR="009713A8">
        <w:t xml:space="preserve">R-6.13.4-004] </w:t>
      </w:r>
      <w:r w:rsidRPr="003B4497">
        <w:t xml:space="preserve">Void </w:t>
      </w:r>
    </w:p>
    <w:p w14:paraId="7924E91F" w14:textId="77777777" w:rsidR="001B7FB7" w:rsidRPr="00D25652" w:rsidRDefault="001B7FB7" w:rsidP="003B4497">
      <w:pPr>
        <w:rPr>
          <w:lang w:val="fr-FR"/>
        </w:rPr>
      </w:pPr>
      <w:r w:rsidRPr="00D25652">
        <w:rPr>
          <w:lang w:val="fr-FR"/>
        </w:rPr>
        <w:t>[</w:t>
      </w:r>
      <w:r w:rsidR="009713A8" w:rsidRPr="00D25652">
        <w:rPr>
          <w:lang w:val="fr-FR"/>
        </w:rPr>
        <w:t xml:space="preserve">R-6.13.4-005] </w:t>
      </w:r>
      <w:r w:rsidRPr="00D25652">
        <w:rPr>
          <w:lang w:val="fr-FR"/>
        </w:rPr>
        <w:t xml:space="preserve">Void </w:t>
      </w:r>
    </w:p>
    <w:p w14:paraId="18104226" w14:textId="77777777" w:rsidR="001B7FB7" w:rsidRPr="00D25652" w:rsidRDefault="001B7FB7" w:rsidP="003B4497">
      <w:pPr>
        <w:rPr>
          <w:lang w:val="fr-FR"/>
        </w:rPr>
      </w:pPr>
      <w:r w:rsidRPr="00D25652">
        <w:rPr>
          <w:lang w:val="fr-FR"/>
        </w:rPr>
        <w:t>[</w:t>
      </w:r>
      <w:r w:rsidR="009713A8" w:rsidRPr="00D25652">
        <w:rPr>
          <w:lang w:val="fr-FR"/>
        </w:rPr>
        <w:t xml:space="preserve">R-6.13.4-006] </w:t>
      </w:r>
      <w:r w:rsidRPr="00D25652">
        <w:rPr>
          <w:lang w:val="fr-FR"/>
        </w:rPr>
        <w:t xml:space="preserve">Void </w:t>
      </w:r>
    </w:p>
    <w:p w14:paraId="42C67742" w14:textId="77777777" w:rsidR="001B7FB7" w:rsidRPr="00D25652" w:rsidRDefault="001B7FB7" w:rsidP="003B4497">
      <w:pPr>
        <w:rPr>
          <w:lang w:val="fr-FR"/>
        </w:rPr>
      </w:pPr>
      <w:r w:rsidRPr="00D25652">
        <w:rPr>
          <w:lang w:val="fr-FR"/>
        </w:rPr>
        <w:t>[</w:t>
      </w:r>
      <w:r w:rsidR="009713A8" w:rsidRPr="00D25652">
        <w:rPr>
          <w:lang w:val="fr-FR"/>
        </w:rPr>
        <w:t xml:space="preserve">R-6.13.4-007] </w:t>
      </w:r>
      <w:r w:rsidRPr="00D25652">
        <w:rPr>
          <w:lang w:val="fr-FR"/>
        </w:rPr>
        <w:t xml:space="preserve">Void </w:t>
      </w:r>
    </w:p>
    <w:p w14:paraId="52D9F571" w14:textId="77777777" w:rsidR="001B7FB7" w:rsidRPr="00D25652" w:rsidRDefault="001B7FB7" w:rsidP="003B4497">
      <w:pPr>
        <w:rPr>
          <w:lang w:val="fr-FR"/>
        </w:rPr>
      </w:pPr>
      <w:r w:rsidRPr="00D25652">
        <w:rPr>
          <w:lang w:val="fr-FR"/>
        </w:rPr>
        <w:t>[</w:t>
      </w:r>
      <w:r w:rsidR="009713A8" w:rsidRPr="00D25652">
        <w:rPr>
          <w:lang w:val="fr-FR"/>
        </w:rPr>
        <w:t xml:space="preserve">R-6.13.4-008] </w:t>
      </w:r>
      <w:r w:rsidRPr="00D25652">
        <w:rPr>
          <w:lang w:val="fr-FR"/>
        </w:rPr>
        <w:t xml:space="preserve">Void </w:t>
      </w:r>
    </w:p>
    <w:p w14:paraId="0EA9E16C" w14:textId="77777777" w:rsidR="001B7FB7" w:rsidRPr="00D25652" w:rsidRDefault="001B7FB7" w:rsidP="003B4497">
      <w:pPr>
        <w:rPr>
          <w:lang w:val="fr-FR"/>
        </w:rPr>
      </w:pPr>
      <w:r w:rsidRPr="00D25652">
        <w:rPr>
          <w:lang w:val="fr-FR"/>
        </w:rPr>
        <w:t>[</w:t>
      </w:r>
      <w:r w:rsidR="009713A8" w:rsidRPr="00D25652">
        <w:rPr>
          <w:lang w:val="fr-FR"/>
        </w:rPr>
        <w:t xml:space="preserve">R-6.13.4-009] </w:t>
      </w:r>
      <w:r w:rsidRPr="00D25652">
        <w:rPr>
          <w:lang w:val="fr-FR"/>
        </w:rPr>
        <w:t xml:space="preserve">Void </w:t>
      </w:r>
    </w:p>
    <w:p w14:paraId="263998E5" w14:textId="77777777" w:rsidR="003B4497" w:rsidRPr="00D25652" w:rsidRDefault="001B7FB7" w:rsidP="003B4497">
      <w:pPr>
        <w:rPr>
          <w:lang w:val="fr-FR"/>
        </w:rPr>
      </w:pPr>
      <w:r w:rsidRPr="00D25652">
        <w:rPr>
          <w:lang w:val="fr-FR"/>
        </w:rPr>
        <w:t>[</w:t>
      </w:r>
      <w:r w:rsidR="009713A8" w:rsidRPr="00D25652">
        <w:rPr>
          <w:lang w:val="fr-FR"/>
        </w:rPr>
        <w:t xml:space="preserve">R-6.13.4-010] </w:t>
      </w:r>
      <w:r w:rsidR="00881D73" w:rsidRPr="00D25652">
        <w:rPr>
          <w:lang w:val="fr-FR"/>
        </w:rPr>
        <w:t xml:space="preserve">Void </w:t>
      </w:r>
    </w:p>
    <w:p w14:paraId="0AAB4690" w14:textId="77777777" w:rsidR="00B17F09" w:rsidRPr="00AE68BB" w:rsidRDefault="00B17F09" w:rsidP="00B17F09">
      <w:pPr>
        <w:pStyle w:val="Heading3"/>
      </w:pPr>
      <w:bookmarkStart w:id="171" w:name="_Toc154152888"/>
      <w:r w:rsidRPr="00AE68BB">
        <w:t>6.</w:t>
      </w:r>
      <w:r w:rsidR="00DA49C2">
        <w:t>13</w:t>
      </w:r>
      <w:r w:rsidRPr="00AE68BB">
        <w:t>.5</w:t>
      </w:r>
      <w:r w:rsidRPr="00AE68BB">
        <w:tab/>
        <w:t>Regulatory issues</w:t>
      </w:r>
      <w:bookmarkEnd w:id="171"/>
    </w:p>
    <w:p w14:paraId="67BEACB8" w14:textId="77777777" w:rsidR="003B4497" w:rsidRDefault="009713A8" w:rsidP="003B4497">
      <w:r>
        <w:t xml:space="preserve">[R-6.13.5-001] </w:t>
      </w:r>
      <w:r w:rsidR="00881D73">
        <w:t xml:space="preserve">Void </w:t>
      </w:r>
    </w:p>
    <w:p w14:paraId="18F507B5" w14:textId="77777777" w:rsidR="00110E55" w:rsidRDefault="00110E55" w:rsidP="00110E55">
      <w:pPr>
        <w:pStyle w:val="Heading2"/>
      </w:pPr>
      <w:bookmarkStart w:id="172" w:name="_Toc154152889"/>
      <w:r>
        <w:t>6.</w:t>
      </w:r>
      <w:r w:rsidR="00DA49C2">
        <w:t>14</w:t>
      </w:r>
      <w:r>
        <w:tab/>
        <w:t>Interactions for MCPTT Group Calls and MCPTT Private Calls</w:t>
      </w:r>
      <w:bookmarkEnd w:id="172"/>
    </w:p>
    <w:p w14:paraId="0B355DB5" w14:textId="77777777" w:rsidR="00F0203D" w:rsidRPr="00385979" w:rsidRDefault="009713A8" w:rsidP="00F0203D">
      <w:r>
        <w:t xml:space="preserve">[R-6.14-001] </w:t>
      </w:r>
      <w:r w:rsidR="00F0203D">
        <w:t xml:space="preserve">Void </w:t>
      </w:r>
    </w:p>
    <w:p w14:paraId="1958B003" w14:textId="77777777" w:rsidR="00F0203D" w:rsidRPr="00385979" w:rsidRDefault="009713A8" w:rsidP="00F0203D">
      <w:r>
        <w:t xml:space="preserve">[R-6.14-002] </w:t>
      </w:r>
      <w:r w:rsidR="00F0203D">
        <w:t xml:space="preserve">Void </w:t>
      </w:r>
    </w:p>
    <w:p w14:paraId="7A6532F6" w14:textId="77777777" w:rsidR="00110E55" w:rsidRPr="00AE68BB" w:rsidRDefault="009713A8" w:rsidP="00110E55">
      <w:r>
        <w:t xml:space="preserve">[R-6.14-003] </w:t>
      </w:r>
      <w:r w:rsidR="00110E55">
        <w:t>The MCPTT Service shall only allow an MCPTT User to participate in one MCPTT Private Call (without Floor control) at a time.</w:t>
      </w:r>
    </w:p>
    <w:p w14:paraId="1760F956" w14:textId="77777777" w:rsidR="008C6729" w:rsidRDefault="00826D26" w:rsidP="008C6729">
      <w:pPr>
        <w:pStyle w:val="Heading2"/>
      </w:pPr>
      <w:bookmarkStart w:id="173" w:name="_Toc154152890"/>
      <w:r w:rsidRPr="00AE68BB">
        <w:t>6.</w:t>
      </w:r>
      <w:r w:rsidR="00110E55">
        <w:t>1</w:t>
      </w:r>
      <w:r w:rsidR="00723D2E">
        <w:t>5</w:t>
      </w:r>
      <w:r w:rsidR="008C6729" w:rsidRPr="00AE68BB">
        <w:tab/>
        <w:t xml:space="preserve">Audio </w:t>
      </w:r>
      <w:r w:rsidR="00501E60" w:rsidRPr="00AE68BB">
        <w:t>MCPTT</w:t>
      </w:r>
      <w:r w:rsidR="008C6729" w:rsidRPr="00AE68BB">
        <w:t xml:space="preserve"> </w:t>
      </w:r>
      <w:r w:rsidR="00CC2FC4">
        <w:t>c</w:t>
      </w:r>
      <w:r w:rsidR="008C6729" w:rsidRPr="00AE68BB">
        <w:t>all performance</w:t>
      </w:r>
      <w:bookmarkEnd w:id="173"/>
    </w:p>
    <w:p w14:paraId="7E4A165B" w14:textId="77777777" w:rsidR="00A63C69" w:rsidRDefault="00723D2E" w:rsidP="003B14EE">
      <w:pPr>
        <w:pStyle w:val="Heading3"/>
      </w:pPr>
      <w:bookmarkStart w:id="174" w:name="_Toc154152891"/>
      <w:r>
        <w:t>6.15</w:t>
      </w:r>
      <w:r w:rsidR="00A63C69">
        <w:t>.1</w:t>
      </w:r>
      <w:r w:rsidR="00A63C69">
        <w:tab/>
        <w:t>General overview</w:t>
      </w:r>
      <w:bookmarkEnd w:id="174"/>
    </w:p>
    <w:p w14:paraId="7B489126" w14:textId="77777777" w:rsidR="00A63C69" w:rsidRDefault="00A63C69" w:rsidP="00A63C69">
      <w:pPr>
        <w:rPr>
          <w:lang w:eastAsia="x-none"/>
        </w:rPr>
      </w:pPr>
      <w:r>
        <w:rPr>
          <w:lang w:eastAsia="x-none"/>
        </w:rPr>
        <w:t xml:space="preserve">Meeting the KPIs defined in the following subclauses is based on a number of factors, including the selection of appropriate protocols, minimizing messaging, the backhaul technology used, and appropriate configuration of the deployed network. The corresponding requirements are intended to convey the resulting KPIs when all of those factors are taken into account. For example, where there is significant backhaul delay, that delay is expected </w:t>
      </w:r>
      <w:r w:rsidR="00CB0B7B">
        <w:rPr>
          <w:lang w:eastAsia="x-none"/>
        </w:rPr>
        <w:t xml:space="preserve">to </w:t>
      </w:r>
      <w:r>
        <w:rPr>
          <w:lang w:eastAsia="x-none"/>
        </w:rPr>
        <w:t>be added to the KPIs.</w:t>
      </w:r>
    </w:p>
    <w:p w14:paraId="29F554D2" w14:textId="77777777" w:rsidR="00A63C69" w:rsidRDefault="00A63C69" w:rsidP="003B14EE">
      <w:pPr>
        <w:pStyle w:val="Heading3"/>
      </w:pPr>
      <w:bookmarkStart w:id="175" w:name="_Toc154152892"/>
      <w:r>
        <w:t>6.1</w:t>
      </w:r>
      <w:r w:rsidR="00723D2E">
        <w:t>5</w:t>
      </w:r>
      <w:r>
        <w:t>.2</w:t>
      </w:r>
      <w:r>
        <w:tab/>
        <w:t>General requirements</w:t>
      </w:r>
      <w:bookmarkEnd w:id="175"/>
    </w:p>
    <w:p w14:paraId="43C3B310" w14:textId="77777777" w:rsidR="00A63C69" w:rsidRPr="003B14EE" w:rsidRDefault="00863E8D" w:rsidP="003B14EE">
      <w:pPr>
        <w:rPr>
          <w:lang w:eastAsia="x-none"/>
        </w:rPr>
      </w:pPr>
      <w:r>
        <w:t xml:space="preserve">[R-6.15.2-001] </w:t>
      </w:r>
      <w:r w:rsidR="00A63C69">
        <w:rPr>
          <w:lang w:eastAsia="x-none"/>
        </w:rPr>
        <w:t>The architecture and protocols providing the MCPTT Service shall be designed in a way to eventually allow a deployed network to meet the KPIs specified hereafter (</w:t>
      </w:r>
      <w:r w:rsidR="00E414B5">
        <w:rPr>
          <w:lang w:eastAsia="x-none"/>
        </w:rPr>
        <w:t xml:space="preserve">subclause </w:t>
      </w:r>
      <w:r w:rsidR="00A63C69">
        <w:rPr>
          <w:lang w:eastAsia="x-none"/>
        </w:rPr>
        <w:t>6.1</w:t>
      </w:r>
      <w:r w:rsidR="00E414B5">
        <w:rPr>
          <w:lang w:eastAsia="x-none"/>
        </w:rPr>
        <w:t>5</w:t>
      </w:r>
      <w:r w:rsidR="00A63C69">
        <w:rPr>
          <w:lang w:eastAsia="x-none"/>
        </w:rPr>
        <w:t>.</w:t>
      </w:r>
      <w:r w:rsidR="00E414B5">
        <w:rPr>
          <w:lang w:eastAsia="x-none"/>
        </w:rPr>
        <w:t>3</w:t>
      </w:r>
      <w:r w:rsidR="00A63C69">
        <w:rPr>
          <w:lang w:eastAsia="x-none"/>
        </w:rPr>
        <w:t>.2</w:t>
      </w:r>
      <w:r w:rsidR="00E414B5">
        <w:rPr>
          <w:lang w:eastAsia="x-none"/>
        </w:rPr>
        <w:t xml:space="preserve"> and subclause</w:t>
      </w:r>
      <w:r w:rsidR="00A63C69">
        <w:rPr>
          <w:lang w:eastAsia="x-none"/>
        </w:rPr>
        <w:t xml:space="preserve"> 6.1</w:t>
      </w:r>
      <w:r w:rsidR="00E414B5">
        <w:rPr>
          <w:lang w:eastAsia="x-none"/>
        </w:rPr>
        <w:t>5</w:t>
      </w:r>
      <w:r w:rsidR="00A63C69">
        <w:rPr>
          <w:lang w:eastAsia="x-none"/>
        </w:rPr>
        <w:t>.</w:t>
      </w:r>
      <w:r w:rsidR="00E414B5">
        <w:rPr>
          <w:lang w:eastAsia="x-none"/>
        </w:rPr>
        <w:t>4</w:t>
      </w:r>
      <w:r w:rsidR="00A63C69">
        <w:rPr>
          <w:lang w:eastAsia="x-none"/>
        </w:rPr>
        <w:t>.2).</w:t>
      </w:r>
    </w:p>
    <w:p w14:paraId="45B93E2F" w14:textId="77777777" w:rsidR="00097A82" w:rsidRPr="00AE68BB" w:rsidRDefault="00826D26" w:rsidP="00597EEA">
      <w:pPr>
        <w:pStyle w:val="Heading3"/>
      </w:pPr>
      <w:bookmarkStart w:id="176" w:name="_Toc154152893"/>
      <w:r w:rsidRPr="00AE68BB">
        <w:t>6.</w:t>
      </w:r>
      <w:r w:rsidR="00110E55">
        <w:t>1</w:t>
      </w:r>
      <w:r w:rsidR="00723D2E">
        <w:t>5</w:t>
      </w:r>
      <w:r w:rsidRPr="00AE68BB">
        <w:t>.</w:t>
      </w:r>
      <w:r w:rsidR="00723D2E">
        <w:t>3</w:t>
      </w:r>
      <w:r w:rsidR="00097A82" w:rsidRPr="00AE68BB">
        <w:tab/>
      </w:r>
      <w:r w:rsidR="00501E60" w:rsidRPr="00AE68BB">
        <w:t>MCPTT</w:t>
      </w:r>
      <w:r w:rsidR="00097A82" w:rsidRPr="00AE68BB">
        <w:t xml:space="preserve"> </w:t>
      </w:r>
      <w:r w:rsidR="00CC2FC4">
        <w:t>a</w:t>
      </w:r>
      <w:r w:rsidR="00097A82" w:rsidRPr="00AE68BB">
        <w:t xml:space="preserve">ccess time and </w:t>
      </w:r>
      <w:r w:rsidR="007514C5">
        <w:t>m</w:t>
      </w:r>
      <w:r w:rsidR="00097A82" w:rsidRPr="00AE68BB">
        <w:t>outh-to-ear latency</w:t>
      </w:r>
      <w:bookmarkEnd w:id="176"/>
    </w:p>
    <w:p w14:paraId="6E9374F3" w14:textId="77777777" w:rsidR="00097A82" w:rsidRPr="00AE68BB" w:rsidRDefault="00826D26" w:rsidP="00597EEA">
      <w:pPr>
        <w:pStyle w:val="Heading4"/>
      </w:pPr>
      <w:bookmarkStart w:id="177" w:name="_Toc154152894"/>
      <w:r w:rsidRPr="00AE68BB">
        <w:t>6.</w:t>
      </w:r>
      <w:r w:rsidR="00110E55">
        <w:t>1</w:t>
      </w:r>
      <w:r w:rsidR="00723D2E">
        <w:t>5</w:t>
      </w:r>
      <w:r w:rsidRPr="00AE68BB">
        <w:t>.</w:t>
      </w:r>
      <w:r w:rsidR="00723D2E">
        <w:t>3</w:t>
      </w:r>
      <w:r w:rsidRPr="00AE68BB">
        <w:t>.1</w:t>
      </w:r>
      <w:r w:rsidR="00097A82" w:rsidRPr="00AE68BB">
        <w:tab/>
        <w:t>General</w:t>
      </w:r>
      <w:r w:rsidR="00A63C69">
        <w:t xml:space="preserve"> overview</w:t>
      </w:r>
      <w:bookmarkEnd w:id="177"/>
    </w:p>
    <w:p w14:paraId="29FA935A" w14:textId="77777777" w:rsidR="00097A82" w:rsidRPr="00AE68BB" w:rsidRDefault="00097A82" w:rsidP="00097A82">
      <w:r w:rsidRPr="00AE68BB">
        <w:t xml:space="preserve">For MCPTT </w:t>
      </w:r>
      <w:r w:rsidR="000060CF" w:rsidRPr="00AE68BB">
        <w:t>Users</w:t>
      </w:r>
      <w:r w:rsidRPr="00AE68BB">
        <w:t xml:space="preserve">, one of the most important performance criteria is the </w:t>
      </w:r>
      <w:r w:rsidR="00501E60" w:rsidRPr="00AE68BB">
        <w:t>MCPTT</w:t>
      </w:r>
      <w:r w:rsidRPr="00AE68BB">
        <w:t xml:space="preserve"> Access time (KPI 1). The </w:t>
      </w:r>
      <w:r w:rsidR="00501E60" w:rsidRPr="00AE68BB">
        <w:t>MCPTT</w:t>
      </w:r>
      <w:r w:rsidRPr="00AE68BB">
        <w:t xml:space="preserve"> Access time is defined as the time between when a</w:t>
      </w:r>
      <w:r w:rsidR="0020530E" w:rsidRPr="00AE68BB">
        <w:t>n</w:t>
      </w:r>
      <w:r w:rsidRPr="00AE68BB">
        <w:t xml:space="preserve"> </w:t>
      </w:r>
      <w:r w:rsidR="00501E60" w:rsidRPr="00AE68BB">
        <w:t>MCPTT</w:t>
      </w:r>
      <w:r w:rsidRPr="00AE68BB">
        <w:t xml:space="preserve"> </w:t>
      </w:r>
      <w:r w:rsidR="00DA046D" w:rsidRPr="00AE68BB">
        <w:t>U</w:t>
      </w:r>
      <w:r w:rsidRPr="00AE68BB">
        <w:t xml:space="preserve">ser request to speak (normally by pressing the </w:t>
      </w:r>
      <w:r w:rsidR="00501E60" w:rsidRPr="00AE68BB">
        <w:t>MCPTT</w:t>
      </w:r>
      <w:r w:rsidRPr="00AE68BB">
        <w:t xml:space="preserve"> control on the </w:t>
      </w:r>
      <w:r w:rsidR="008316D2">
        <w:t xml:space="preserve">MCPTT </w:t>
      </w:r>
      <w:r w:rsidRPr="00AE68BB">
        <w:t>UE) and when this user gets a signal to start speaking. This time does not include confirmations from receiving users.</w:t>
      </w:r>
    </w:p>
    <w:p w14:paraId="0CF3ADF4" w14:textId="77777777" w:rsidR="006407D8" w:rsidRDefault="00097A82" w:rsidP="00097A82">
      <w:r w:rsidRPr="00AE68BB">
        <w:lastRenderedPageBreak/>
        <w:t xml:space="preserve">The </w:t>
      </w:r>
      <w:r w:rsidR="00501E60" w:rsidRPr="00AE68BB">
        <w:t>MCPTT</w:t>
      </w:r>
      <w:r w:rsidRPr="00AE68BB">
        <w:t xml:space="preserve"> Access time (KPI 1) does not include </w:t>
      </w:r>
      <w:r w:rsidR="006407D8">
        <w:t>the time for an MCPTT User to affiliate to the group</w:t>
      </w:r>
      <w:r w:rsidRPr="00AE68BB">
        <w:t xml:space="preserve">. This is </w:t>
      </w:r>
      <w:r w:rsidR="006407D8">
        <w:t xml:space="preserve">a </w:t>
      </w:r>
      <w:r w:rsidRPr="00AE68BB">
        <w:t xml:space="preserve">common scenario within </w:t>
      </w:r>
      <w:r w:rsidR="00420D46">
        <w:t>p</w:t>
      </w:r>
      <w:r w:rsidRPr="00AE68BB">
        <w:t xml:space="preserve">ublic </w:t>
      </w:r>
      <w:r w:rsidR="00420D46">
        <w:t>s</w:t>
      </w:r>
      <w:r w:rsidRPr="00AE68BB">
        <w:t xml:space="preserve">afety, meaning that </w:t>
      </w:r>
      <w:r w:rsidR="006407D8">
        <w:t xml:space="preserve">affiliations to </w:t>
      </w:r>
      <w:r w:rsidR="00501E60" w:rsidRPr="00AE68BB">
        <w:t>MCPTT</w:t>
      </w:r>
      <w:r w:rsidRPr="00AE68BB">
        <w:t xml:space="preserve"> </w:t>
      </w:r>
      <w:r w:rsidR="006407D8">
        <w:t>Group</w:t>
      </w:r>
      <w:r w:rsidRPr="00AE68BB">
        <w:t xml:space="preserve">s are long lived during several working hours. </w:t>
      </w:r>
      <w:r w:rsidR="006407D8" w:rsidRPr="006407D8">
        <w:t xml:space="preserve">KPI 1 is applicable in both an MCPTT Group call setup request and subsequent MCPTT </w:t>
      </w:r>
      <w:r w:rsidR="000966DA">
        <w:t>R</w:t>
      </w:r>
      <w:r w:rsidR="006407D8" w:rsidRPr="006407D8">
        <w:t xml:space="preserve">equests that are part of the same call. KPI 1 for subsequent MCPTT </w:t>
      </w:r>
      <w:r w:rsidR="000966DA">
        <w:t>R</w:t>
      </w:r>
      <w:r w:rsidR="006407D8" w:rsidRPr="006407D8">
        <w:t>equests might take a slightly shorter time than the first MCPTT setup request of the same call due to its potential need of resource allocation in terms of bearer establishment. However from an end user perspective there is no need to differentiate required performance for an MCPPT Group call setu</w:t>
      </w:r>
      <w:r w:rsidR="000966DA">
        <w:t>p request and subsequent MCPTT R</w:t>
      </w:r>
      <w:r w:rsidR="006407D8" w:rsidRPr="006407D8">
        <w:t>equests.</w:t>
      </w:r>
    </w:p>
    <w:p w14:paraId="7B651D56" w14:textId="77777777" w:rsidR="00DC152F" w:rsidRDefault="00097A82" w:rsidP="00DC152F">
      <w:r w:rsidRPr="00AE68BB">
        <w:t xml:space="preserve">The End-to-end </w:t>
      </w:r>
      <w:r w:rsidR="00501E60" w:rsidRPr="00AE68BB">
        <w:t>MCPTT</w:t>
      </w:r>
      <w:r w:rsidRPr="00AE68BB">
        <w:t xml:space="preserve"> Access time (KPI 2) is defined as the time between when a</w:t>
      </w:r>
      <w:r w:rsidR="0020530E" w:rsidRPr="00AE68BB">
        <w:t>n</w:t>
      </w:r>
      <w:r w:rsidRPr="00AE68BB">
        <w:t xml:space="preserve"> </w:t>
      </w:r>
      <w:r w:rsidR="00501E60" w:rsidRPr="00AE68BB">
        <w:t>MCPTT</w:t>
      </w:r>
      <w:r w:rsidRPr="00AE68BB">
        <w:t xml:space="preserve"> </w:t>
      </w:r>
      <w:r w:rsidR="00DA046D" w:rsidRPr="00AE68BB">
        <w:t>U</w:t>
      </w:r>
      <w:r w:rsidRPr="00AE68BB">
        <w:t>ser request</w:t>
      </w:r>
      <w:r w:rsidR="00BC1B81" w:rsidRPr="00AE68BB">
        <w:t>s</w:t>
      </w:r>
      <w:r w:rsidRPr="00AE68BB">
        <w:t xml:space="preserve"> to speak (normally by pressing the </w:t>
      </w:r>
      <w:r w:rsidR="00501E60" w:rsidRPr="00AE68BB">
        <w:t>MCPTT</w:t>
      </w:r>
      <w:r w:rsidRPr="00AE68BB">
        <w:t xml:space="preserve"> control on the </w:t>
      </w:r>
      <w:r w:rsidR="008316D2">
        <w:t xml:space="preserve">MCPTT </w:t>
      </w:r>
      <w:r w:rsidRPr="00AE68BB">
        <w:t xml:space="preserve">UE) and when this user gets a signal to start speaking, including </w:t>
      </w:r>
      <w:r w:rsidR="00501E60" w:rsidRPr="00AE68BB">
        <w:t>MCPTT</w:t>
      </w:r>
      <w:r w:rsidRPr="00AE68BB">
        <w:t xml:space="preserve"> </w:t>
      </w:r>
      <w:r w:rsidR="006407D8">
        <w:t>call</w:t>
      </w:r>
      <w:r w:rsidRPr="00AE68BB">
        <w:t xml:space="preserve"> establishment </w:t>
      </w:r>
      <w:r w:rsidR="006407D8">
        <w:t xml:space="preserve">(if applicable) </w:t>
      </w:r>
      <w:r w:rsidRPr="00AE68BB">
        <w:t xml:space="preserve">and </w:t>
      </w:r>
      <w:r w:rsidR="006407D8">
        <w:t xml:space="preserve">possibly </w:t>
      </w:r>
      <w:r w:rsidRPr="00AE68BB">
        <w:t>acknowledgement from first receiving user before voice can be transmitted.</w:t>
      </w:r>
      <w:r w:rsidR="00907454" w:rsidRPr="00AE68BB">
        <w:t xml:space="preserve"> </w:t>
      </w:r>
      <w:r w:rsidR="006407D8" w:rsidRPr="006407D8">
        <w:t>Group calls can be set</w:t>
      </w:r>
      <w:r w:rsidR="00982289">
        <w:t xml:space="preserve"> </w:t>
      </w:r>
      <w:r w:rsidR="006407D8" w:rsidRPr="006407D8">
        <w:t xml:space="preserve">up with or without acknowledgements from receiving users. </w:t>
      </w:r>
    </w:p>
    <w:p w14:paraId="7123792E" w14:textId="77777777" w:rsidR="00097A82" w:rsidRPr="00AE68BB" w:rsidRDefault="00DC152F" w:rsidP="00097A82">
      <w:r>
        <w:t>For</w:t>
      </w:r>
      <w:r w:rsidR="00097A82" w:rsidRPr="00AE68BB">
        <w:t xml:space="preserve"> </w:t>
      </w:r>
      <w:r w:rsidR="00501E60" w:rsidRPr="00AE68BB">
        <w:t>MCPTT</w:t>
      </w:r>
      <w:r w:rsidR="00097A82" w:rsidRPr="00AE68BB">
        <w:t xml:space="preserve"> </w:t>
      </w:r>
      <w:r w:rsidR="00C7392D" w:rsidRPr="00AE68BB">
        <w:t>Private Call</w:t>
      </w:r>
      <w:r>
        <w:t>s</w:t>
      </w:r>
      <w:r w:rsidR="00C7392D" w:rsidRPr="00AE68BB">
        <w:t xml:space="preserve"> </w:t>
      </w:r>
      <w:r w:rsidR="00110E55">
        <w:t>(with Floor control)</w:t>
      </w:r>
      <w:r>
        <w:t>, end-to-end MCPTT Access time (also KPI 2) is measured from the</w:t>
      </w:r>
      <w:r w:rsidR="00110E55">
        <w:t xml:space="preserve"> </w:t>
      </w:r>
      <w:r>
        <w:t>initiating client’s Private call request to reception of either a Private Call response for automatic commencement or the MCPTT ringing indication for manual commencement</w:t>
      </w:r>
      <w:r w:rsidR="00097A82" w:rsidRPr="00AE68BB">
        <w:t>.</w:t>
      </w:r>
      <w:r>
        <w:t xml:space="preserve"> End-to-end access time for both automatic and manual commencement private calls (KPI 2) is shown in </w:t>
      </w:r>
      <w:r w:rsidRPr="00AE68BB">
        <w:t>Figure 6.</w:t>
      </w:r>
      <w:r>
        <w:t>15</w:t>
      </w:r>
      <w:r w:rsidRPr="00AE68BB">
        <w:t>.</w:t>
      </w:r>
      <w:r>
        <w:t>3</w:t>
      </w:r>
      <w:r w:rsidRPr="00AE68BB">
        <w:t>.1.1</w:t>
      </w:r>
      <w:r>
        <w:t>.</w:t>
      </w:r>
    </w:p>
    <w:p w14:paraId="78ECCD2C" w14:textId="77777777" w:rsidR="005E144A" w:rsidRPr="00AE68BB" w:rsidRDefault="00E24119" w:rsidP="008419FF">
      <w:pPr>
        <w:pStyle w:val="NO"/>
      </w:pPr>
      <w:r>
        <w:t>NOTE:</w:t>
      </w:r>
      <w:r w:rsidR="00440FEA" w:rsidRPr="00AE68BB">
        <w:tab/>
      </w:r>
      <w:r w:rsidR="005E144A" w:rsidRPr="00AE68BB">
        <w:t>The End-to-end MCPTT Access time (KPI 2) is not applicable for an MCPTT Group transmission call setup when no acknowledg</w:t>
      </w:r>
      <w:r w:rsidR="00B27B2A">
        <w:t>e</w:t>
      </w:r>
      <w:r w:rsidR="005E144A" w:rsidRPr="00AE68BB">
        <w:t>ment is requested from any Affiliated MCPTT Group Member.</w:t>
      </w:r>
    </w:p>
    <w:p w14:paraId="2F880DBE" w14:textId="77777777" w:rsidR="00097A82" w:rsidRPr="00AE68BB" w:rsidRDefault="00097A82" w:rsidP="005E144A">
      <w:r w:rsidRPr="00AE68BB">
        <w:t xml:space="preserve">The </w:t>
      </w:r>
      <w:r w:rsidR="00BC1B81" w:rsidRPr="00AE68BB">
        <w:t>M</w:t>
      </w:r>
      <w:r w:rsidRPr="00AE68BB">
        <w:t xml:space="preserve">outh-to-ear latency (KPI 3) is </w:t>
      </w:r>
      <w:r w:rsidR="00DA5B95" w:rsidRPr="00AE68BB">
        <w:t xml:space="preserve">the </w:t>
      </w:r>
      <w:r w:rsidRPr="00AE68BB">
        <w:t>time between an utterance by the transmitting user, and the playback of the utterance at the receiving user</w:t>
      </w:r>
      <w:r w:rsidR="003F1181">
        <w:t>'</w:t>
      </w:r>
      <w:r w:rsidRPr="00AE68BB">
        <w:t xml:space="preserve">s speaker. Figure </w:t>
      </w:r>
      <w:r w:rsidR="008A75C5" w:rsidRPr="00AE68BB">
        <w:t>6.</w:t>
      </w:r>
      <w:r w:rsidR="00110E55">
        <w:t>1</w:t>
      </w:r>
      <w:r w:rsidR="00E414B5">
        <w:t>5</w:t>
      </w:r>
      <w:r w:rsidRPr="00AE68BB">
        <w:t>.</w:t>
      </w:r>
      <w:r w:rsidR="00E414B5">
        <w:t>3</w:t>
      </w:r>
      <w:r w:rsidRPr="00AE68BB">
        <w:t>.1</w:t>
      </w:r>
      <w:r w:rsidR="00E8287F" w:rsidRPr="00AE68BB">
        <w:t>.</w:t>
      </w:r>
      <w:r w:rsidRPr="00AE68BB">
        <w:t xml:space="preserve">1 illustrates the </w:t>
      </w:r>
      <w:r w:rsidR="00501E60" w:rsidRPr="00AE68BB">
        <w:t>MCPTT</w:t>
      </w:r>
      <w:r w:rsidRPr="00AE68BB">
        <w:t xml:space="preserve"> Access time and Mouth-to-ear latency.</w:t>
      </w:r>
    </w:p>
    <w:p w14:paraId="1183F623" w14:textId="77777777" w:rsidR="006850CC" w:rsidRPr="00AE68BB" w:rsidRDefault="00DC152F" w:rsidP="00597EEA">
      <w:pPr>
        <w:pStyle w:val="TH"/>
      </w:pPr>
      <w:r>
        <w:object w:dxaOrig="13548" w:dyaOrig="5952" w14:anchorId="26C8E29A">
          <v:shape id="_x0000_i1031" type="#_x0000_t75" style="width:468pt;height:204.9pt" o:ole="">
            <v:imagedata r:id="rId15" o:title=""/>
          </v:shape>
          <o:OLEObject Type="Embed" ProgID="Visio.Drawing.11" ShapeID="_x0000_i1031" DrawAspect="Content" ObjectID="_1782031279" r:id="rId16"/>
        </w:object>
      </w:r>
    </w:p>
    <w:p w14:paraId="0E865477" w14:textId="77777777" w:rsidR="00097A82" w:rsidRPr="00AE68BB" w:rsidRDefault="00097A82" w:rsidP="00597EEA">
      <w:pPr>
        <w:pStyle w:val="TF"/>
      </w:pPr>
      <w:r w:rsidRPr="00AE68BB">
        <w:t xml:space="preserve">Figure </w:t>
      </w:r>
      <w:r w:rsidR="003661C3" w:rsidRPr="00AE68BB">
        <w:t>6.</w:t>
      </w:r>
      <w:r w:rsidR="00110E55">
        <w:t>1</w:t>
      </w:r>
      <w:r w:rsidR="00E414B5">
        <w:t>5</w:t>
      </w:r>
      <w:r w:rsidR="003661C3" w:rsidRPr="00AE68BB">
        <w:t>.</w:t>
      </w:r>
      <w:r w:rsidR="00E414B5">
        <w:t>3</w:t>
      </w:r>
      <w:r w:rsidR="003661C3" w:rsidRPr="00AE68BB">
        <w:t>.1</w:t>
      </w:r>
      <w:r w:rsidR="00E8287F" w:rsidRPr="00AE68BB">
        <w:t>.</w:t>
      </w:r>
      <w:r w:rsidRPr="00AE68BB">
        <w:t xml:space="preserve">1: Illustration of </w:t>
      </w:r>
      <w:r w:rsidR="00501E60" w:rsidRPr="00AE68BB">
        <w:t>MCPTT</w:t>
      </w:r>
      <w:r w:rsidRPr="00AE68BB">
        <w:t xml:space="preserve"> </w:t>
      </w:r>
      <w:r w:rsidR="00A4149D">
        <w:t>a</w:t>
      </w:r>
      <w:r w:rsidRPr="00AE68BB">
        <w:t xml:space="preserve">ccess time and </w:t>
      </w:r>
      <w:r w:rsidR="00A4149D">
        <w:t>m</w:t>
      </w:r>
      <w:r w:rsidRPr="00AE68BB">
        <w:t>outh-to-ear latency</w:t>
      </w:r>
    </w:p>
    <w:p w14:paraId="5263121A" w14:textId="77777777" w:rsidR="00097A82" w:rsidRDefault="00826D26" w:rsidP="00597EEA">
      <w:pPr>
        <w:pStyle w:val="Heading4"/>
      </w:pPr>
      <w:bookmarkStart w:id="178" w:name="_Toc154152895"/>
      <w:r w:rsidRPr="00AE68BB">
        <w:t>6.</w:t>
      </w:r>
      <w:r w:rsidR="00110E55">
        <w:t>1</w:t>
      </w:r>
      <w:r w:rsidR="00723D2E">
        <w:t>5</w:t>
      </w:r>
      <w:r w:rsidRPr="00AE68BB">
        <w:t>.</w:t>
      </w:r>
      <w:r w:rsidR="00723D2E">
        <w:t>3</w:t>
      </w:r>
      <w:r w:rsidRPr="00AE68BB">
        <w:t>.2</w:t>
      </w:r>
      <w:r w:rsidR="00097A82" w:rsidRPr="00AE68BB">
        <w:t xml:space="preserve"> </w:t>
      </w:r>
      <w:r w:rsidR="00097A82" w:rsidRPr="00AE68BB">
        <w:tab/>
        <w:t>Requirements</w:t>
      </w:r>
      <w:bookmarkEnd w:id="178"/>
    </w:p>
    <w:p w14:paraId="3DBA441D" w14:textId="77777777" w:rsidR="00A63C69" w:rsidRPr="003B14EE" w:rsidRDefault="00863E8D" w:rsidP="003B14EE">
      <w:pPr>
        <w:rPr>
          <w:lang w:eastAsia="x-none"/>
        </w:rPr>
      </w:pPr>
      <w:r>
        <w:t xml:space="preserve">[R-6.15.3.2-001] </w:t>
      </w:r>
      <w:r w:rsidR="00A63C69" w:rsidRPr="00A63C69">
        <w:rPr>
          <w:lang w:eastAsia="x-none"/>
        </w:rPr>
        <w:t>KPI</w:t>
      </w:r>
      <w:r w:rsidR="00A63C69">
        <w:rPr>
          <w:lang w:eastAsia="x-none"/>
        </w:rPr>
        <w:t xml:space="preserve"> </w:t>
      </w:r>
      <w:r w:rsidR="00A63C69" w:rsidRPr="00A63C69">
        <w:rPr>
          <w:lang w:eastAsia="x-none"/>
        </w:rPr>
        <w:t>1</w:t>
      </w:r>
      <w:r w:rsidR="00A63C69">
        <w:rPr>
          <w:lang w:eastAsia="x-none"/>
        </w:rPr>
        <w:t xml:space="preserve">, KPI 2, and KPI </w:t>
      </w:r>
      <w:r w:rsidR="00A63C69" w:rsidRPr="00A63C69">
        <w:rPr>
          <w:lang w:eastAsia="x-none"/>
        </w:rPr>
        <w:t>3 should be measured where there is negligible backhaul delay.</w:t>
      </w:r>
    </w:p>
    <w:p w14:paraId="2DD3F01E" w14:textId="77777777" w:rsidR="0088572D" w:rsidRPr="00AE68BB" w:rsidRDefault="00FB430C" w:rsidP="00097A82">
      <w:r>
        <w:t xml:space="preserve">[R-6.15.3.2-002] </w:t>
      </w:r>
      <w:r w:rsidR="00097A82" w:rsidRPr="00AE68BB">
        <w:t xml:space="preserve">The </w:t>
      </w:r>
      <w:r w:rsidR="000966DA">
        <w:t>MCPTT Service</w:t>
      </w:r>
      <w:r w:rsidR="00097A82" w:rsidRPr="00AE68BB">
        <w:t xml:space="preserve"> shall provide the </w:t>
      </w:r>
      <w:r w:rsidR="00501E60" w:rsidRPr="00AE68BB">
        <w:t>MCPTT</w:t>
      </w:r>
      <w:r w:rsidR="00097A82" w:rsidRPr="00AE68BB">
        <w:t xml:space="preserve"> Access time and Mouth-to-ear latency specified in this </w:t>
      </w:r>
      <w:r w:rsidR="00480C30">
        <w:t>sub</w:t>
      </w:r>
      <w:r w:rsidR="00686A8E" w:rsidRPr="00AE68BB">
        <w:t xml:space="preserve">clause </w:t>
      </w:r>
      <w:r w:rsidR="00097A82" w:rsidRPr="00AE68BB">
        <w:t xml:space="preserve">to all </w:t>
      </w:r>
      <w:r w:rsidR="000060CF" w:rsidRPr="00AE68BB">
        <w:t xml:space="preserve">MCPTT Users related to </w:t>
      </w:r>
      <w:r w:rsidR="00097A82" w:rsidRPr="00AE68BB">
        <w:t>a</w:t>
      </w:r>
      <w:r w:rsidR="0020530E" w:rsidRPr="00AE68BB">
        <w:t>n</w:t>
      </w:r>
      <w:r w:rsidR="00097A82" w:rsidRPr="00AE68BB">
        <w:t xml:space="preserve"> </w:t>
      </w:r>
      <w:r w:rsidR="00501E60" w:rsidRPr="00AE68BB">
        <w:t>MCPTT</w:t>
      </w:r>
      <w:r w:rsidR="00097A82" w:rsidRPr="00AE68BB">
        <w:t xml:space="preserve"> </w:t>
      </w:r>
      <w:r w:rsidR="00AD5958">
        <w:t>call</w:t>
      </w:r>
      <w:r w:rsidR="00AD5958" w:rsidRPr="00AE68BB">
        <w:t xml:space="preserve"> </w:t>
      </w:r>
      <w:r w:rsidR="00097A82" w:rsidRPr="00AE68BB">
        <w:t xml:space="preserve">regardless of </w:t>
      </w:r>
      <w:r w:rsidR="001E2B48">
        <w:t xml:space="preserve">call type (e.g., group, </w:t>
      </w:r>
      <w:r w:rsidR="00A868C0">
        <w:t>P</w:t>
      </w:r>
      <w:r w:rsidR="001E2B48">
        <w:t xml:space="preserve">rivate </w:t>
      </w:r>
      <w:r w:rsidR="00A868C0">
        <w:t>C</w:t>
      </w:r>
      <w:r w:rsidR="001E2B48">
        <w:t xml:space="preserve">all), </w:t>
      </w:r>
      <w:r w:rsidR="00097A82" w:rsidRPr="00AE68BB">
        <w:t>group size and/or user density.</w:t>
      </w:r>
    </w:p>
    <w:p w14:paraId="36AF71BC" w14:textId="77777777" w:rsidR="00097A82" w:rsidRPr="00AE68BB" w:rsidRDefault="00E24119" w:rsidP="003B14EE">
      <w:pPr>
        <w:pStyle w:val="NO"/>
      </w:pPr>
      <w:r>
        <w:t>NOTE:</w:t>
      </w:r>
      <w:r w:rsidR="0088572D" w:rsidRPr="00AE68BB">
        <w:tab/>
      </w:r>
      <w:r w:rsidR="00097A82" w:rsidRPr="00AE68BB">
        <w:t>This ensure</w:t>
      </w:r>
      <w:r w:rsidR="009147B3">
        <w:t>s</w:t>
      </w:r>
      <w:r w:rsidR="00097A82" w:rsidRPr="00AE68BB">
        <w:t xml:space="preserve"> th</w:t>
      </w:r>
      <w:r w:rsidR="00401502" w:rsidRPr="00AE68BB">
        <w:t>at</w:t>
      </w:r>
      <w:r w:rsidR="00097A82" w:rsidRPr="00AE68BB">
        <w:t xml:space="preserve"> all </w:t>
      </w:r>
      <w:r w:rsidR="000060CF" w:rsidRPr="00AE68BB">
        <w:t>MCPTT U</w:t>
      </w:r>
      <w:r w:rsidR="00097A82" w:rsidRPr="00AE68BB">
        <w:t xml:space="preserve">sers experience the same performance regardless of </w:t>
      </w:r>
      <w:r w:rsidR="00401502" w:rsidRPr="00AE68BB">
        <w:t>whether</w:t>
      </w:r>
      <w:r w:rsidR="00097A82" w:rsidRPr="00AE68BB">
        <w:t xml:space="preserve"> the audio is transferred over unicast or multicast delivery.</w:t>
      </w:r>
    </w:p>
    <w:p w14:paraId="03AB140A" w14:textId="77777777" w:rsidR="00901D5C" w:rsidRDefault="00FB430C" w:rsidP="00097A82">
      <w:r>
        <w:t xml:space="preserve">[R-6.15.3.2-003] </w:t>
      </w:r>
      <w:r w:rsidR="00901D5C" w:rsidRPr="00AE68BB">
        <w:t xml:space="preserve">The </w:t>
      </w:r>
      <w:r w:rsidR="000966DA">
        <w:t>MCPTT Service</w:t>
      </w:r>
      <w:r w:rsidR="00901D5C" w:rsidRPr="00AE68BB">
        <w:t xml:space="preserve"> shall be capable of providing the performance specified herein for all </w:t>
      </w:r>
      <w:r w:rsidR="000060CF" w:rsidRPr="00AE68BB">
        <w:t xml:space="preserve">Affiliated </w:t>
      </w:r>
      <w:r w:rsidR="00501E60" w:rsidRPr="00AE68BB">
        <w:t>MCPTT</w:t>
      </w:r>
      <w:r w:rsidR="00901D5C" w:rsidRPr="00AE68BB">
        <w:t xml:space="preserve"> </w:t>
      </w:r>
      <w:r w:rsidR="000060CF" w:rsidRPr="00AE68BB">
        <w:t xml:space="preserve">Group Members </w:t>
      </w:r>
      <w:r w:rsidR="00901D5C" w:rsidRPr="00AE68BB">
        <w:t>in the Group Call when there is not a transcoder in the bearer path.</w:t>
      </w:r>
    </w:p>
    <w:p w14:paraId="552C75D5" w14:textId="77777777" w:rsidR="001E2B48" w:rsidRPr="00AE68BB" w:rsidRDefault="00FB430C" w:rsidP="00097A82">
      <w:r>
        <w:t xml:space="preserve">[R-6.15.3.2-004] </w:t>
      </w:r>
      <w:r w:rsidR="001E2B48">
        <w:t xml:space="preserve">The </w:t>
      </w:r>
      <w:r w:rsidR="000966DA">
        <w:t>MCPTT Service</w:t>
      </w:r>
      <w:r w:rsidR="001E2B48">
        <w:t xml:space="preserve"> shall be capable of providing the performance specified herein for all </w:t>
      </w:r>
      <w:r w:rsidR="00DA2146">
        <w:t>P</w:t>
      </w:r>
      <w:r w:rsidR="001E2B48">
        <w:t>articipants in a Private Call when there is not a transcoder in the bearer path.</w:t>
      </w:r>
    </w:p>
    <w:p w14:paraId="25B1610B" w14:textId="77777777" w:rsidR="00097A82" w:rsidRPr="00AE68BB" w:rsidRDefault="00FB430C" w:rsidP="00097A82">
      <w:r>
        <w:lastRenderedPageBreak/>
        <w:t xml:space="preserve">[R-6.15.3.2-005] </w:t>
      </w:r>
      <w:r w:rsidR="00097A82" w:rsidRPr="00AE68BB">
        <w:t xml:space="preserve">The KPIs defined in this </w:t>
      </w:r>
      <w:r w:rsidR="00480C30">
        <w:t>sub</w:t>
      </w:r>
      <w:r w:rsidR="00686A8E" w:rsidRPr="00AE68BB">
        <w:t xml:space="preserve">clause </w:t>
      </w:r>
      <w:r w:rsidR="00097A82" w:rsidRPr="00AE68BB">
        <w:t>shall apply in a</w:t>
      </w:r>
      <w:r w:rsidR="00DA5B95" w:rsidRPr="00AE68BB">
        <w:t>n</w:t>
      </w:r>
      <w:r w:rsidR="00097A82" w:rsidRPr="00AE68BB">
        <w:t xml:space="preserve"> </w:t>
      </w:r>
      <w:r w:rsidR="00F971EA">
        <w:t>3GPP</w:t>
      </w:r>
      <w:r w:rsidR="00F971EA" w:rsidRPr="00AE68BB">
        <w:t xml:space="preserve"> </w:t>
      </w:r>
      <w:r w:rsidR="00097A82" w:rsidRPr="00AE68BB">
        <w:t>network under traffic load not exceeding 70% of each network nodes capacity.</w:t>
      </w:r>
    </w:p>
    <w:p w14:paraId="20E4B5B8" w14:textId="77777777" w:rsidR="00450A65" w:rsidRPr="00AE68BB" w:rsidRDefault="00FB430C" w:rsidP="00450A65">
      <w:r>
        <w:t xml:space="preserve">[R-6.15.3.2-006] </w:t>
      </w:r>
      <w:r w:rsidR="00450A65" w:rsidRPr="00AE68BB">
        <w:t xml:space="preserve">On networks with QOS services, the KPIs defined in this </w:t>
      </w:r>
      <w:r w:rsidR="00480C30">
        <w:t>sub</w:t>
      </w:r>
      <w:r w:rsidR="00686A8E" w:rsidRPr="00AE68BB">
        <w:t xml:space="preserve">clause </w:t>
      </w:r>
      <w:r w:rsidR="00450A65" w:rsidRPr="00AE68BB">
        <w:t xml:space="preserve">shall apply when the total sector loading of the serving sector by </w:t>
      </w:r>
      <w:r w:rsidR="00501E60" w:rsidRPr="00AE68BB">
        <w:t>MCPTT</w:t>
      </w:r>
      <w:r w:rsidR="00450A65" w:rsidRPr="00AE68BB">
        <w:t xml:space="preserve"> Users with equal or greater priority than the subject </w:t>
      </w:r>
      <w:r w:rsidR="00501E60" w:rsidRPr="00AE68BB">
        <w:t>MCPTT</w:t>
      </w:r>
      <w:r w:rsidR="00450A65" w:rsidRPr="00AE68BB">
        <w:t xml:space="preserve"> User is less than 70%.</w:t>
      </w:r>
    </w:p>
    <w:p w14:paraId="011C1BB4" w14:textId="77777777" w:rsidR="00450A65" w:rsidRPr="00AE68BB" w:rsidRDefault="00FB430C" w:rsidP="00450A65">
      <w:r>
        <w:t xml:space="preserve">[R-6.15.3.2-007] </w:t>
      </w:r>
      <w:r w:rsidR="00450A65" w:rsidRPr="00AE68BB">
        <w:t xml:space="preserve">The KPIs defined in this </w:t>
      </w:r>
      <w:r w:rsidR="001E2B48">
        <w:t>sub</w:t>
      </w:r>
      <w:r w:rsidR="00686A8E" w:rsidRPr="00AE68BB">
        <w:t xml:space="preserve">clause </w:t>
      </w:r>
      <w:r w:rsidR="00450A65" w:rsidRPr="00AE68BB">
        <w:t xml:space="preserve">shall apply </w:t>
      </w:r>
      <w:r w:rsidR="001E2B48">
        <w:t xml:space="preserve">to group calls </w:t>
      </w:r>
      <w:r w:rsidR="00450A65" w:rsidRPr="00AE68BB">
        <w:t xml:space="preserve">when the transmitting </w:t>
      </w:r>
      <w:r w:rsidR="00501E60" w:rsidRPr="00AE68BB">
        <w:t>MCPTT</w:t>
      </w:r>
      <w:r w:rsidR="00450A65" w:rsidRPr="00AE68BB">
        <w:t xml:space="preserve"> User is </w:t>
      </w:r>
      <w:r w:rsidR="000060CF" w:rsidRPr="00AE68BB">
        <w:t xml:space="preserve">connected to </w:t>
      </w:r>
      <w:r w:rsidR="00450A65" w:rsidRPr="00AE68BB">
        <w:t xml:space="preserve">the </w:t>
      </w:r>
      <w:r w:rsidR="000966DA">
        <w:t>MCPTT Service</w:t>
      </w:r>
      <w:r w:rsidR="000060CF" w:rsidRPr="00AE68BB">
        <w:t xml:space="preserve"> and has selected an MCPTT Group</w:t>
      </w:r>
      <w:r w:rsidR="00450A65" w:rsidRPr="00AE68BB">
        <w:t>.</w:t>
      </w:r>
    </w:p>
    <w:p w14:paraId="2E5F8349" w14:textId="77777777" w:rsidR="00450A65" w:rsidRDefault="00FB430C" w:rsidP="00450A65">
      <w:r>
        <w:t xml:space="preserve">[R-6.15.3.2-008] </w:t>
      </w:r>
      <w:r w:rsidR="00450A65" w:rsidRPr="00AE68BB">
        <w:t xml:space="preserve">The KPIs defined in this </w:t>
      </w:r>
      <w:r w:rsidR="001E2B48">
        <w:t>sub</w:t>
      </w:r>
      <w:r w:rsidR="00686A8E" w:rsidRPr="00AE68BB">
        <w:t xml:space="preserve">clause </w:t>
      </w:r>
      <w:r w:rsidR="00450A65" w:rsidRPr="00AE68BB">
        <w:t xml:space="preserve">shall apply </w:t>
      </w:r>
      <w:r w:rsidR="001E2B48">
        <w:t xml:space="preserve">to group calls </w:t>
      </w:r>
      <w:r w:rsidR="00450A65" w:rsidRPr="00AE68BB">
        <w:t xml:space="preserve">when the receiving </w:t>
      </w:r>
      <w:r w:rsidR="00501E60" w:rsidRPr="00AE68BB">
        <w:t>MCPTT</w:t>
      </w:r>
      <w:r w:rsidR="00450A65" w:rsidRPr="00AE68BB">
        <w:t xml:space="preserve"> User is </w:t>
      </w:r>
      <w:r w:rsidR="000060CF" w:rsidRPr="00AE68BB">
        <w:t>connected to</w:t>
      </w:r>
      <w:r w:rsidR="00450A65" w:rsidRPr="00AE68BB">
        <w:t xml:space="preserve"> the </w:t>
      </w:r>
      <w:r w:rsidR="000966DA">
        <w:t>MCPTT Service</w:t>
      </w:r>
      <w:r w:rsidR="000060CF" w:rsidRPr="00AE68BB">
        <w:t xml:space="preserve"> and affiliated with </w:t>
      </w:r>
      <w:r w:rsidR="005C0B83" w:rsidRPr="00AE68BB">
        <w:t>the</w:t>
      </w:r>
      <w:r w:rsidR="000060CF" w:rsidRPr="00AE68BB">
        <w:t xml:space="preserve"> MCPTT Group</w:t>
      </w:r>
      <w:r w:rsidR="00450A65" w:rsidRPr="00AE68BB">
        <w:t>.</w:t>
      </w:r>
    </w:p>
    <w:p w14:paraId="213C5885" w14:textId="77777777" w:rsidR="001E2B48" w:rsidRPr="00AE68BB" w:rsidRDefault="00FB430C" w:rsidP="00450A65">
      <w:r>
        <w:t xml:space="preserve">[R-6.15.3.2-009] </w:t>
      </w:r>
      <w:r w:rsidR="001E2B48">
        <w:t xml:space="preserve">The KPIs defined in this subclause shall apply to Automatic Commencement Private Calls when both the transmitting and receiving MCPTT Users are connected to the </w:t>
      </w:r>
      <w:r w:rsidR="000966DA">
        <w:t>MCPTT Service</w:t>
      </w:r>
      <w:r w:rsidR="001E2B48">
        <w:t>.</w:t>
      </w:r>
    </w:p>
    <w:p w14:paraId="231CB2DC" w14:textId="77777777" w:rsidR="00450A65" w:rsidRPr="00AE68BB" w:rsidRDefault="00FB430C" w:rsidP="00450A65">
      <w:r>
        <w:t xml:space="preserve">[R-6.15.3.2-010] </w:t>
      </w:r>
      <w:r w:rsidR="00DC152F" w:rsidRPr="00DC152F">
        <w:t xml:space="preserve"> </w:t>
      </w:r>
      <w:r w:rsidR="00DC152F">
        <w:t>Void</w:t>
      </w:r>
    </w:p>
    <w:p w14:paraId="1F065729" w14:textId="77777777" w:rsidR="004118C2" w:rsidRPr="00AE68BB" w:rsidRDefault="00FB430C" w:rsidP="00450A65">
      <w:r>
        <w:t xml:space="preserve">[R-6.15.3.2-011] </w:t>
      </w:r>
      <w:r w:rsidR="00450A65" w:rsidRPr="00AE68BB">
        <w:t xml:space="preserve">When there are transcoding functions in the bearer path of the </w:t>
      </w:r>
      <w:r w:rsidR="000966DA">
        <w:t>MCPTT Service</w:t>
      </w:r>
      <w:r w:rsidR="00450A65" w:rsidRPr="00AE68BB">
        <w:t xml:space="preserve">, the performance provided by the </w:t>
      </w:r>
      <w:r w:rsidR="000966DA">
        <w:t>MCPTT Service</w:t>
      </w:r>
      <w:r w:rsidR="00450A65" w:rsidRPr="00AE68BB">
        <w:t xml:space="preserve"> shall be no more than 40 ms greater than the performance specified herein when there are no transcoding functions in the bearer path.</w:t>
      </w:r>
    </w:p>
    <w:p w14:paraId="514A88B0" w14:textId="77777777" w:rsidR="00DC152F" w:rsidRDefault="00FB430C" w:rsidP="00DC152F">
      <w:r>
        <w:t xml:space="preserve">[R-6.15.3.2-012] </w:t>
      </w:r>
      <w:r w:rsidR="00DC152F">
        <w:t>For group calls where no acknowledgement is requested from affiliated MCPTT group members, t</w:t>
      </w:r>
      <w:r w:rsidR="00DC152F" w:rsidRPr="00AE68BB">
        <w:t xml:space="preserve">he </w:t>
      </w:r>
      <w:r w:rsidR="000966DA">
        <w:t>MCPTT Service</w:t>
      </w:r>
      <w:r w:rsidR="00097A82" w:rsidRPr="00AE68BB">
        <w:t xml:space="preserve"> shall provide a</w:t>
      </w:r>
      <w:r w:rsidR="0020530E" w:rsidRPr="00AE68BB">
        <w:t>n</w:t>
      </w:r>
      <w:r w:rsidR="00097A82" w:rsidRPr="00AE68BB">
        <w:t xml:space="preserve"> </w:t>
      </w:r>
      <w:r w:rsidR="00501E60" w:rsidRPr="00AE68BB">
        <w:t>MCPTT</w:t>
      </w:r>
      <w:r w:rsidR="00097A82" w:rsidRPr="00AE68BB">
        <w:t xml:space="preserve"> Access time (KPI 1) less than 300 ms for 95% of all </w:t>
      </w:r>
      <w:r w:rsidR="00501E60" w:rsidRPr="00AE68BB">
        <w:t>MCPTT</w:t>
      </w:r>
      <w:r w:rsidR="00097A82" w:rsidRPr="00AE68BB">
        <w:t xml:space="preserve"> </w:t>
      </w:r>
      <w:r w:rsidR="000966DA">
        <w:t>R</w:t>
      </w:r>
      <w:r w:rsidR="00097A82" w:rsidRPr="00AE68BB">
        <w:t>equest.</w:t>
      </w:r>
      <w:r w:rsidR="00DC152F" w:rsidRPr="00DC152F">
        <w:t xml:space="preserve"> </w:t>
      </w:r>
    </w:p>
    <w:p w14:paraId="336AA064" w14:textId="77777777" w:rsidR="00097A82" w:rsidRPr="00AE68BB" w:rsidRDefault="00DC152F" w:rsidP="00DC152F">
      <w:r>
        <w:t>[R-6.15.3.2-012a] For group and private calls where the call is already established, t</w:t>
      </w:r>
      <w:r w:rsidRPr="00AE68BB">
        <w:t xml:space="preserve">he </w:t>
      </w:r>
      <w:r>
        <w:t>MCPTT Service</w:t>
      </w:r>
      <w:r w:rsidRPr="00AE68BB">
        <w:t xml:space="preserve"> shall provide an MCPTT Access time (KPI 1) less than 300 ms for 95% of all MCPTT </w:t>
      </w:r>
      <w:r>
        <w:t>PTT R</w:t>
      </w:r>
      <w:r w:rsidRPr="00AE68BB">
        <w:t>equest</w:t>
      </w:r>
      <w:r>
        <w:t>s</w:t>
      </w:r>
      <w:r w:rsidRPr="00AE68BB">
        <w:t>.</w:t>
      </w:r>
    </w:p>
    <w:p w14:paraId="1C97F366" w14:textId="77777777" w:rsidR="00597EEA" w:rsidRPr="00AE68BB" w:rsidRDefault="00FB430C" w:rsidP="00097A82">
      <w:r>
        <w:t xml:space="preserve">[R-6.15.3.2-013] </w:t>
      </w:r>
      <w:r w:rsidR="00097A82" w:rsidRPr="00AE68BB">
        <w:t xml:space="preserve">For </w:t>
      </w:r>
      <w:r w:rsidR="00BC1B81" w:rsidRPr="00AE68BB">
        <w:t>MCPTT E</w:t>
      </w:r>
      <w:r w:rsidR="00097A82" w:rsidRPr="00AE68BB">
        <w:t xml:space="preserve">mergency </w:t>
      </w:r>
      <w:r w:rsidR="00BC1B81" w:rsidRPr="00AE68BB">
        <w:t>Group C</w:t>
      </w:r>
      <w:r w:rsidR="00097A82" w:rsidRPr="00AE68BB">
        <w:t xml:space="preserve">alls and </w:t>
      </w:r>
      <w:r w:rsidR="00BC1B81" w:rsidRPr="00AE68BB">
        <w:t>I</w:t>
      </w:r>
      <w:r w:rsidR="00097A82" w:rsidRPr="00AE68BB">
        <w:t xml:space="preserve">mminent </w:t>
      </w:r>
      <w:r w:rsidR="00BC1B81" w:rsidRPr="00AE68BB">
        <w:t>P</w:t>
      </w:r>
      <w:r w:rsidR="00097A82" w:rsidRPr="00AE68BB">
        <w:t xml:space="preserve">eril </w:t>
      </w:r>
      <w:r w:rsidR="00BC1B81" w:rsidRPr="00AE68BB">
        <w:t>C</w:t>
      </w:r>
      <w:r w:rsidR="00097A82" w:rsidRPr="00AE68BB">
        <w:t xml:space="preserve">alls the </w:t>
      </w:r>
      <w:r w:rsidR="000966DA">
        <w:t>MCPTT Service</w:t>
      </w:r>
      <w:r w:rsidR="00097A82" w:rsidRPr="00AE68BB">
        <w:t xml:space="preserve"> shall provide a</w:t>
      </w:r>
      <w:r w:rsidR="0020530E" w:rsidRPr="00AE68BB">
        <w:t>n</w:t>
      </w:r>
      <w:r w:rsidR="00097A82" w:rsidRPr="00AE68BB">
        <w:t xml:space="preserve"> </w:t>
      </w:r>
      <w:r w:rsidR="00501E60" w:rsidRPr="00AE68BB">
        <w:t>MCPTT</w:t>
      </w:r>
      <w:r w:rsidR="00097A82" w:rsidRPr="00AE68BB">
        <w:t xml:space="preserve"> Access time (KPI 1) less than 300 ms for 99% of all </w:t>
      </w:r>
      <w:r w:rsidR="00501E60" w:rsidRPr="00AE68BB">
        <w:t>MCPTT</w:t>
      </w:r>
      <w:r w:rsidR="00097A82" w:rsidRPr="00AE68BB">
        <w:t xml:space="preserve"> </w:t>
      </w:r>
      <w:r w:rsidR="000966DA">
        <w:t>R</w:t>
      </w:r>
      <w:r w:rsidR="00097A82" w:rsidRPr="00AE68BB">
        <w:t>equest</w:t>
      </w:r>
      <w:r w:rsidR="00DA5B95" w:rsidRPr="00AE68BB">
        <w:t>s</w:t>
      </w:r>
      <w:r w:rsidR="00097A82" w:rsidRPr="00AE68BB">
        <w:t>.</w:t>
      </w:r>
    </w:p>
    <w:p w14:paraId="0C614615" w14:textId="77777777" w:rsidR="00097A82" w:rsidRPr="00AE68BB" w:rsidRDefault="00FB430C" w:rsidP="00097A82">
      <w:r>
        <w:t xml:space="preserve">[R-6.15.3.2-014] </w:t>
      </w:r>
      <w:r w:rsidR="00DC152F">
        <w:t>For group calls where automatic acknowledgement is requested from the UEs of the affiliated MCPTT group members, the</w:t>
      </w:r>
      <w:r w:rsidR="00DC152F" w:rsidRPr="00AE68BB">
        <w:t xml:space="preserve"> </w:t>
      </w:r>
      <w:r w:rsidR="000966DA">
        <w:t>MCPTT Service</w:t>
      </w:r>
      <w:r w:rsidR="00097A82" w:rsidRPr="00AE68BB">
        <w:t xml:space="preserve"> shall provide an End-to-end </w:t>
      </w:r>
      <w:r w:rsidR="00501E60" w:rsidRPr="00AE68BB">
        <w:t>MCPTT</w:t>
      </w:r>
      <w:r w:rsidR="00097A82" w:rsidRPr="00AE68BB">
        <w:t xml:space="preserve"> Access time (KPI</w:t>
      </w:r>
      <w:r w:rsidR="009878BE" w:rsidRPr="00AE68BB">
        <w:t xml:space="preserve"> </w:t>
      </w:r>
      <w:r w:rsidR="00097A82" w:rsidRPr="00AE68BB">
        <w:t>2) less than</w:t>
      </w:r>
      <w:r w:rsidR="00DA5B95" w:rsidRPr="00AE68BB">
        <w:t xml:space="preserve"> </w:t>
      </w:r>
      <w:r w:rsidR="00097A82" w:rsidRPr="00AE68BB">
        <w:t xml:space="preserve">1000 ms </w:t>
      </w:r>
      <w:r w:rsidR="0001615E">
        <w:t>for users under coverage of the same network</w:t>
      </w:r>
      <w:r w:rsidR="00097A82" w:rsidRPr="00AE68BB">
        <w:t>.</w:t>
      </w:r>
    </w:p>
    <w:p w14:paraId="0ACA45AF" w14:textId="77777777" w:rsidR="00597EEA" w:rsidRPr="00AE68BB" w:rsidRDefault="00FB430C" w:rsidP="00097A82">
      <w:r>
        <w:t xml:space="preserve">[R-6.15.3.2-015] </w:t>
      </w:r>
      <w:r w:rsidR="00097A82" w:rsidRPr="00AE68BB">
        <w:t xml:space="preserve">The </w:t>
      </w:r>
      <w:r w:rsidR="000966DA">
        <w:t>MCPTT Service</w:t>
      </w:r>
      <w:r w:rsidR="00097A82" w:rsidRPr="00AE68BB">
        <w:t xml:space="preserve"> shall provide a Mouth-to-ear latency (KPI 3) that is less than 300 ms for 95% of all voice burst</w:t>
      </w:r>
      <w:r w:rsidR="00DA5B95" w:rsidRPr="00AE68BB">
        <w:t>s</w:t>
      </w:r>
      <w:r w:rsidR="00097A82" w:rsidRPr="00AE68BB">
        <w:t>.</w:t>
      </w:r>
    </w:p>
    <w:p w14:paraId="0CE00AF1" w14:textId="77777777" w:rsidR="00097A82" w:rsidRPr="00AE68BB" w:rsidRDefault="00FB430C" w:rsidP="00097A82">
      <w:r>
        <w:t xml:space="preserve">[R-6.15.3.2-016] </w:t>
      </w:r>
      <w:r w:rsidR="00097A82" w:rsidRPr="00AE68BB">
        <w:t>There shall be no (0 ms) initial lost audio at receiving user.</w:t>
      </w:r>
    </w:p>
    <w:p w14:paraId="0A107427" w14:textId="77777777" w:rsidR="00DC152F" w:rsidRDefault="00FB430C" w:rsidP="00DC152F">
      <w:r>
        <w:t xml:space="preserve">[R-6.15.3.2-017] </w:t>
      </w:r>
      <w:r w:rsidR="00097A82" w:rsidRPr="00AE68BB">
        <w:t>There shall be no (0 ms) trailing lost audio at the end of the voice burst at receiving user.</w:t>
      </w:r>
      <w:r w:rsidR="00DC152F" w:rsidDel="00323BC7">
        <w:t xml:space="preserve"> </w:t>
      </w:r>
      <w:r w:rsidR="00DC152F">
        <w:t>[R-6.15.3.2-018] The KPIs defined in this subclause shall apply to Manual Commencement Private Calls when both the transmitting and receiving MCPTT Users are connected to the MCPTT Service.</w:t>
      </w:r>
    </w:p>
    <w:p w14:paraId="3444C347" w14:textId="77777777" w:rsidR="00DC152F" w:rsidRDefault="00DC152F" w:rsidP="00DC152F">
      <w:r>
        <w:t xml:space="preserve">[R-6.15.3.2-019] </w:t>
      </w:r>
      <w:r w:rsidRPr="00AE68BB">
        <w:t xml:space="preserve">The </w:t>
      </w:r>
      <w:r>
        <w:t>MCPTT Service</w:t>
      </w:r>
      <w:r w:rsidRPr="00AE68BB">
        <w:t xml:space="preserve"> shall provide </w:t>
      </w:r>
      <w:r>
        <w:t>private call</w:t>
      </w:r>
      <w:r w:rsidRPr="00AE68BB">
        <w:t xml:space="preserve"> End-to-end MCPTT Access time (KPI 2) </w:t>
      </w:r>
      <w:r>
        <w:t xml:space="preserve">equal to or </w:t>
      </w:r>
      <w:r w:rsidRPr="00AE68BB">
        <w:t xml:space="preserve">less than 1000 ms </w:t>
      </w:r>
      <w:r>
        <w:t xml:space="preserve">for users under coverage of the same network </w:t>
      </w:r>
      <w:r w:rsidRPr="00AE68BB">
        <w:t xml:space="preserve">when </w:t>
      </w:r>
      <w:r>
        <w:t>the</w:t>
      </w:r>
      <w:r w:rsidRPr="00AE68BB">
        <w:t xml:space="preserve"> MCPTT </w:t>
      </w:r>
      <w:r>
        <w:t>private call is setup in the Manual Commencement mode.</w:t>
      </w:r>
    </w:p>
    <w:p w14:paraId="4D043CBB" w14:textId="77777777" w:rsidR="00DC152F" w:rsidRDefault="00DC152F" w:rsidP="00DC152F">
      <w:r w:rsidRPr="00DC152F">
        <w:t>[R-6.15.3.2-020] The MCPTT Service shall provide private call End-to-end MCPTT Access time (KPI 2) equal to or less than 1000 ms for users under coverage of the same network when the MCPTT private call is setup in the Automatic Commencement mode.</w:t>
      </w:r>
    </w:p>
    <w:p w14:paraId="369AA5C7" w14:textId="77777777" w:rsidR="00597EEA" w:rsidRPr="00AE68BB" w:rsidRDefault="00826D26" w:rsidP="00597EEA">
      <w:pPr>
        <w:pStyle w:val="Heading3"/>
      </w:pPr>
      <w:bookmarkStart w:id="179" w:name="_Toc154152896"/>
      <w:r w:rsidRPr="00AE68BB">
        <w:t>6.</w:t>
      </w:r>
      <w:r w:rsidR="00110E55">
        <w:t>1</w:t>
      </w:r>
      <w:r w:rsidR="00723D2E">
        <w:t>5</w:t>
      </w:r>
      <w:r w:rsidRPr="00AE68BB">
        <w:t>.</w:t>
      </w:r>
      <w:r w:rsidR="00723D2E">
        <w:t>4</w:t>
      </w:r>
      <w:r w:rsidR="00097A82" w:rsidRPr="00AE68BB">
        <w:tab/>
        <w:t xml:space="preserve">Late </w:t>
      </w:r>
      <w:r w:rsidR="007514C5">
        <w:t>c</w:t>
      </w:r>
      <w:r w:rsidR="00097A82" w:rsidRPr="00AE68BB">
        <w:t xml:space="preserve">all </w:t>
      </w:r>
      <w:r w:rsidR="007514C5">
        <w:t>e</w:t>
      </w:r>
      <w:r w:rsidR="00097A82" w:rsidRPr="00AE68BB">
        <w:t>ntry performance</w:t>
      </w:r>
      <w:bookmarkEnd w:id="179"/>
    </w:p>
    <w:p w14:paraId="65D6A6F2" w14:textId="77777777" w:rsidR="00597EEA" w:rsidRPr="00AE68BB" w:rsidRDefault="00826D26" w:rsidP="00597EEA">
      <w:pPr>
        <w:pStyle w:val="Heading4"/>
      </w:pPr>
      <w:bookmarkStart w:id="180" w:name="_Toc154152897"/>
      <w:r w:rsidRPr="00AE68BB">
        <w:t>6.</w:t>
      </w:r>
      <w:r w:rsidR="00110E55">
        <w:t>1</w:t>
      </w:r>
      <w:r w:rsidR="00723D2E">
        <w:t>5</w:t>
      </w:r>
      <w:r w:rsidRPr="00AE68BB">
        <w:t>.</w:t>
      </w:r>
      <w:r w:rsidR="00723D2E">
        <w:t>4</w:t>
      </w:r>
      <w:r w:rsidRPr="00AE68BB">
        <w:t>.1</w:t>
      </w:r>
      <w:r w:rsidR="00597EEA" w:rsidRPr="00AE68BB">
        <w:tab/>
      </w:r>
      <w:r w:rsidR="00097A82" w:rsidRPr="00AE68BB">
        <w:t>General</w:t>
      </w:r>
      <w:r w:rsidR="00056C96">
        <w:t xml:space="preserve"> overview</w:t>
      </w:r>
      <w:bookmarkEnd w:id="180"/>
    </w:p>
    <w:p w14:paraId="76CF8214" w14:textId="77777777" w:rsidR="00597EEA" w:rsidRPr="00AE68BB" w:rsidRDefault="00097A82" w:rsidP="00097A82">
      <w:r w:rsidRPr="00AE68BB">
        <w:t xml:space="preserve">An MCPTT </w:t>
      </w:r>
      <w:r w:rsidR="00DA046D" w:rsidRPr="00AE68BB">
        <w:t>U</w:t>
      </w:r>
      <w:r w:rsidRPr="00AE68BB">
        <w:t xml:space="preserve">ser </w:t>
      </w:r>
      <w:r w:rsidR="00C24E5D" w:rsidRPr="00AE68BB">
        <w:t>is</w:t>
      </w:r>
      <w:r w:rsidRPr="00AE68BB">
        <w:t xml:space="preserve"> able to join or leave already ongoing </w:t>
      </w:r>
      <w:r w:rsidR="00501E60" w:rsidRPr="00AE68BB">
        <w:t>MCPTT</w:t>
      </w:r>
      <w:r w:rsidRPr="00AE68BB">
        <w:t xml:space="preserve"> </w:t>
      </w:r>
      <w:r w:rsidR="00D165B1">
        <w:t>Group call</w:t>
      </w:r>
      <w:r w:rsidR="00D165B1" w:rsidRPr="00AE68BB">
        <w:t>s</w:t>
      </w:r>
      <w:r w:rsidRPr="00AE68BB">
        <w:t xml:space="preserve">. Late </w:t>
      </w:r>
      <w:r w:rsidR="00023167">
        <w:t>c</w:t>
      </w:r>
      <w:r w:rsidRPr="00AE68BB">
        <w:t xml:space="preserve">all </w:t>
      </w:r>
      <w:r w:rsidR="00023167">
        <w:t>e</w:t>
      </w:r>
      <w:r w:rsidRPr="00AE68BB">
        <w:t>ntry is the activity when a</w:t>
      </w:r>
      <w:r w:rsidR="00C24E5D" w:rsidRPr="00AE68BB">
        <w:t xml:space="preserve">n </w:t>
      </w:r>
      <w:r w:rsidR="005C0B83" w:rsidRPr="00AE68BB">
        <w:t>A</w:t>
      </w:r>
      <w:r w:rsidR="00C24E5D" w:rsidRPr="00AE68BB">
        <w:t>ffiliated</w:t>
      </w:r>
      <w:r w:rsidRPr="00AE68BB">
        <w:t xml:space="preserve"> </w:t>
      </w:r>
      <w:r w:rsidR="005C0B83" w:rsidRPr="00AE68BB">
        <w:t>MCPTT Group Member</w:t>
      </w:r>
      <w:r w:rsidRPr="00AE68BB">
        <w:t xml:space="preserve"> joins a</w:t>
      </w:r>
      <w:r w:rsidR="0020530E" w:rsidRPr="00AE68BB">
        <w:t>n</w:t>
      </w:r>
      <w:r w:rsidRPr="00AE68BB">
        <w:t xml:space="preserve"> </w:t>
      </w:r>
      <w:r w:rsidR="00501E60" w:rsidRPr="00AE68BB">
        <w:t>MCPTT</w:t>
      </w:r>
      <w:r w:rsidRPr="00AE68BB">
        <w:t xml:space="preserve"> </w:t>
      </w:r>
      <w:r w:rsidR="00D165B1">
        <w:t>Group call</w:t>
      </w:r>
      <w:r w:rsidR="00D165B1" w:rsidRPr="00AE68BB">
        <w:t xml:space="preserve"> </w:t>
      </w:r>
      <w:r w:rsidRPr="00AE68BB">
        <w:t xml:space="preserve">in which other </w:t>
      </w:r>
      <w:r w:rsidR="005C0B83" w:rsidRPr="00AE68BB">
        <w:t xml:space="preserve">Affiliated MCPTT Group Members </w:t>
      </w:r>
      <w:r w:rsidRPr="00AE68BB">
        <w:t xml:space="preserve">are already active. The Late </w:t>
      </w:r>
      <w:r w:rsidR="00023167">
        <w:t>c</w:t>
      </w:r>
      <w:r w:rsidRPr="00AE68BB">
        <w:t xml:space="preserve">all </w:t>
      </w:r>
      <w:r w:rsidR="00023167">
        <w:t>e</w:t>
      </w:r>
      <w:r w:rsidRPr="00AE68BB">
        <w:t xml:space="preserve">ntry time (KPI 4) is the time to enter an ongoing </w:t>
      </w:r>
      <w:r w:rsidR="00501E60" w:rsidRPr="00AE68BB">
        <w:t>MCPTT</w:t>
      </w:r>
      <w:r w:rsidRPr="00AE68BB">
        <w:t xml:space="preserve"> </w:t>
      </w:r>
      <w:r w:rsidR="00D165B1">
        <w:t>Group call</w:t>
      </w:r>
      <w:r w:rsidR="00D165B1" w:rsidRPr="00AE68BB">
        <w:t xml:space="preserve"> </w:t>
      </w:r>
      <w:r w:rsidRPr="00AE68BB">
        <w:t xml:space="preserve">measured from the time that </w:t>
      </w:r>
      <w:r w:rsidR="00B47A49">
        <w:t>a</w:t>
      </w:r>
      <w:r w:rsidR="00B47A49" w:rsidRPr="00AE68BB">
        <w:t xml:space="preserve"> </w:t>
      </w:r>
      <w:r w:rsidRPr="00AE68BB">
        <w:t>user decides to monitor such a</w:t>
      </w:r>
      <w:r w:rsidR="0020530E" w:rsidRPr="00AE68BB">
        <w:t>n</w:t>
      </w:r>
      <w:r w:rsidRPr="00AE68BB">
        <w:t xml:space="preserve"> </w:t>
      </w:r>
      <w:r w:rsidR="00501E60" w:rsidRPr="00AE68BB">
        <w:t>MCPTT</w:t>
      </w:r>
      <w:r w:rsidRPr="00AE68BB">
        <w:t xml:space="preserve"> </w:t>
      </w:r>
      <w:r w:rsidR="00D165B1">
        <w:t>Group Call</w:t>
      </w:r>
      <w:r w:rsidRPr="00AE68BB">
        <w:t xml:space="preserve">, to the time when the </w:t>
      </w:r>
      <w:r w:rsidR="008316D2">
        <w:t xml:space="preserve">MCPTT </w:t>
      </w:r>
      <w:r w:rsidRPr="00AE68BB">
        <w:t>UE</w:t>
      </w:r>
      <w:r w:rsidR="003F1181">
        <w:t>'</w:t>
      </w:r>
      <w:r w:rsidRPr="00AE68BB">
        <w:t xml:space="preserve">s speaker starts to play the audio. The performance requirements for Late </w:t>
      </w:r>
      <w:r w:rsidR="00023167">
        <w:t>c</w:t>
      </w:r>
      <w:r w:rsidRPr="00AE68BB">
        <w:t xml:space="preserve">all </w:t>
      </w:r>
      <w:r w:rsidR="00023167">
        <w:t>e</w:t>
      </w:r>
      <w:r w:rsidRPr="00AE68BB">
        <w:t xml:space="preserve">ntry time only applies to when there is ongoing voice transmitted at the time the </w:t>
      </w:r>
      <w:r w:rsidR="005C0B83" w:rsidRPr="00AE68BB">
        <w:t xml:space="preserve">MCPTT User </w:t>
      </w:r>
      <w:r w:rsidR="00FC345C" w:rsidRPr="00AE68BB">
        <w:t xml:space="preserve">joins </w:t>
      </w:r>
      <w:r w:rsidRPr="00AE68BB">
        <w:t xml:space="preserve">the </w:t>
      </w:r>
      <w:r w:rsidR="00FC345C" w:rsidRPr="00AE68BB">
        <w:t>c</w:t>
      </w:r>
      <w:r w:rsidRPr="00AE68BB">
        <w:t>all.</w:t>
      </w:r>
    </w:p>
    <w:p w14:paraId="11BE3640" w14:textId="77777777" w:rsidR="00097A82" w:rsidRPr="00AE68BB" w:rsidRDefault="00097A82" w:rsidP="00097A82">
      <w:r w:rsidRPr="00AE68BB">
        <w:lastRenderedPageBreak/>
        <w:t xml:space="preserve">In a Late </w:t>
      </w:r>
      <w:r w:rsidR="00023167">
        <w:t>c</w:t>
      </w:r>
      <w:r w:rsidRPr="00AE68BB">
        <w:t xml:space="preserve">all </w:t>
      </w:r>
      <w:r w:rsidR="00023167">
        <w:t>e</w:t>
      </w:r>
      <w:r w:rsidRPr="00AE68BB">
        <w:t xml:space="preserve">ntry there might be an initial lost audio of the voice burst sent to the new </w:t>
      </w:r>
      <w:r w:rsidR="005C0B83" w:rsidRPr="00AE68BB">
        <w:t>Receiving MCPTT Group Member</w:t>
      </w:r>
      <w:r w:rsidRPr="00AE68BB">
        <w:t xml:space="preserve">. Figure </w:t>
      </w:r>
      <w:r w:rsidR="008A75C5" w:rsidRPr="00AE68BB">
        <w:t>6.</w:t>
      </w:r>
      <w:r w:rsidR="00110E55">
        <w:t>1</w:t>
      </w:r>
      <w:r w:rsidR="00E414B5">
        <w:t>5</w:t>
      </w:r>
      <w:r w:rsidRPr="00AE68BB">
        <w:t>.</w:t>
      </w:r>
      <w:r w:rsidR="00E414B5">
        <w:t>4</w:t>
      </w:r>
      <w:r w:rsidR="001D4A62" w:rsidRPr="00AE68BB">
        <w:t>.1</w:t>
      </w:r>
      <w:r w:rsidR="00E8287F" w:rsidRPr="00AE68BB">
        <w:t>.</w:t>
      </w:r>
      <w:r w:rsidR="001D4A62" w:rsidRPr="00AE68BB">
        <w:t>1</w:t>
      </w:r>
      <w:r w:rsidRPr="00AE68BB">
        <w:t xml:space="preserve"> illustrates the Late </w:t>
      </w:r>
      <w:r w:rsidR="00023167">
        <w:t>c</w:t>
      </w:r>
      <w:r w:rsidRPr="00AE68BB">
        <w:t xml:space="preserve">all </w:t>
      </w:r>
      <w:r w:rsidR="00023167">
        <w:t>e</w:t>
      </w:r>
      <w:r w:rsidRPr="00AE68BB">
        <w:t>ntry time</w:t>
      </w:r>
      <w:r w:rsidR="00D64A5A" w:rsidRPr="00AE68BB">
        <w:t>.</w:t>
      </w:r>
    </w:p>
    <w:p w14:paraId="4933E7D4" w14:textId="3F1CE808" w:rsidR="006850CC" w:rsidRPr="00AE68BB" w:rsidRDefault="00257816" w:rsidP="00597EEA">
      <w:pPr>
        <w:pStyle w:val="TH"/>
      </w:pPr>
      <w:r w:rsidRPr="00AE68BB">
        <w:rPr>
          <w:noProof/>
        </w:rPr>
        <w:drawing>
          <wp:inline distT="0" distB="0" distL="0" distR="0" wp14:anchorId="03A9FA00" wp14:editId="6E07DFAD">
            <wp:extent cx="5943600" cy="3449320"/>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449320"/>
                    </a:xfrm>
                    <a:prstGeom prst="rect">
                      <a:avLst/>
                    </a:prstGeom>
                    <a:noFill/>
                    <a:ln>
                      <a:noFill/>
                    </a:ln>
                  </pic:spPr>
                </pic:pic>
              </a:graphicData>
            </a:graphic>
          </wp:inline>
        </w:drawing>
      </w:r>
    </w:p>
    <w:p w14:paraId="67517ACB" w14:textId="77777777" w:rsidR="00597EEA" w:rsidRPr="00AE68BB" w:rsidRDefault="00097A82" w:rsidP="00597EEA">
      <w:pPr>
        <w:pStyle w:val="TF"/>
      </w:pPr>
      <w:r w:rsidRPr="00AE68BB">
        <w:t xml:space="preserve">Figure </w:t>
      </w:r>
      <w:r w:rsidR="003661C3" w:rsidRPr="00AE68BB">
        <w:t>6.</w:t>
      </w:r>
      <w:r w:rsidR="00110E55">
        <w:t>1</w:t>
      </w:r>
      <w:r w:rsidR="00E414B5">
        <w:t>5</w:t>
      </w:r>
      <w:r w:rsidR="003661C3" w:rsidRPr="00AE68BB">
        <w:t>.</w:t>
      </w:r>
      <w:r w:rsidR="00E414B5">
        <w:t>4</w:t>
      </w:r>
      <w:r w:rsidR="001D4A62" w:rsidRPr="00AE68BB">
        <w:t>.1</w:t>
      </w:r>
      <w:r w:rsidR="00E8287F" w:rsidRPr="00AE68BB">
        <w:t>.</w:t>
      </w:r>
      <w:r w:rsidR="001D4A62" w:rsidRPr="00AE68BB">
        <w:t>1</w:t>
      </w:r>
      <w:r w:rsidRPr="00AE68BB">
        <w:t xml:space="preserve">: Illustration of </w:t>
      </w:r>
      <w:r w:rsidR="000607F7">
        <w:t>L</w:t>
      </w:r>
      <w:r w:rsidRPr="00AE68BB">
        <w:t xml:space="preserve">ate </w:t>
      </w:r>
      <w:r w:rsidR="00A4149D">
        <w:t>c</w:t>
      </w:r>
      <w:r w:rsidRPr="00AE68BB">
        <w:t xml:space="preserve">all </w:t>
      </w:r>
      <w:r w:rsidR="00A4149D">
        <w:t>e</w:t>
      </w:r>
      <w:r w:rsidRPr="00AE68BB">
        <w:t>ntry time</w:t>
      </w:r>
    </w:p>
    <w:p w14:paraId="3BE0A23A" w14:textId="77777777" w:rsidR="00597EEA" w:rsidRPr="00AE68BB" w:rsidRDefault="00826D26" w:rsidP="00342218">
      <w:pPr>
        <w:pStyle w:val="Heading4"/>
      </w:pPr>
      <w:bookmarkStart w:id="181" w:name="_Toc154152898"/>
      <w:r w:rsidRPr="00AE68BB">
        <w:t>6.</w:t>
      </w:r>
      <w:r w:rsidR="00110E55">
        <w:t>1</w:t>
      </w:r>
      <w:r w:rsidR="00723D2E">
        <w:t>5</w:t>
      </w:r>
      <w:r w:rsidRPr="00AE68BB">
        <w:t>.</w:t>
      </w:r>
      <w:r w:rsidR="00723D2E">
        <w:t>4</w:t>
      </w:r>
      <w:r w:rsidRPr="00AE68BB">
        <w:t>.2</w:t>
      </w:r>
      <w:r w:rsidR="00597EEA" w:rsidRPr="00AE68BB">
        <w:tab/>
      </w:r>
      <w:r w:rsidR="00097A82" w:rsidRPr="00AE68BB">
        <w:t>Requirements</w:t>
      </w:r>
      <w:bookmarkEnd w:id="181"/>
    </w:p>
    <w:p w14:paraId="33BC54CD" w14:textId="77777777" w:rsidR="00056C96" w:rsidRDefault="00FB430C" w:rsidP="00097A82">
      <w:r>
        <w:t xml:space="preserve">[R-6.15.4.2-001] </w:t>
      </w:r>
      <w:r w:rsidR="00056C96">
        <w:t>The KPIs in this subclause</w:t>
      </w:r>
      <w:r w:rsidR="00437978">
        <w:t xml:space="preserve"> shall</w:t>
      </w:r>
      <w:r w:rsidR="00056C96">
        <w:t xml:space="preserve"> </w:t>
      </w:r>
      <w:r w:rsidR="00056C96" w:rsidRPr="007B59F9">
        <w:t>apply for terrestrial use only</w:t>
      </w:r>
      <w:r w:rsidR="00056C96">
        <w:t>, and when users are under coverage of the same network.</w:t>
      </w:r>
    </w:p>
    <w:p w14:paraId="5B0E0C1F" w14:textId="77777777" w:rsidR="00CC0669" w:rsidRDefault="00CC0669" w:rsidP="00CC0669">
      <w:pPr>
        <w:pStyle w:val="NO"/>
      </w:pPr>
      <w:r w:rsidRPr="003F13F1">
        <w:t xml:space="preserve">NOTE: </w:t>
      </w:r>
      <w:r>
        <w:tab/>
      </w:r>
      <w:r w:rsidRPr="003F13F1">
        <w:t xml:space="preserve">Terrestrial use refers to </w:t>
      </w:r>
      <w:r>
        <w:t xml:space="preserve">using terrestrial 3GPP access, e.g. not using satellite 3GPP access. It </w:t>
      </w:r>
      <w:r w:rsidRPr="003F13F1">
        <w:t>includ</w:t>
      </w:r>
      <w:r>
        <w:t>es</w:t>
      </w:r>
      <w:r w:rsidRPr="003F13F1">
        <w:t xml:space="preserve"> </w:t>
      </w:r>
      <w:r>
        <w:t xml:space="preserve">support of </w:t>
      </w:r>
      <w:r w:rsidRPr="003F13F1">
        <w:t>air-to-ground</w:t>
      </w:r>
      <w:r>
        <w:t xml:space="preserve"> scenarios</w:t>
      </w:r>
      <w:r w:rsidRPr="003F13F1">
        <w:t xml:space="preserve">, such as communication with </w:t>
      </w:r>
      <w:r>
        <w:t xml:space="preserve">MCPTT users in </w:t>
      </w:r>
      <w:r w:rsidRPr="003F13F1">
        <w:t>helicopters, fixed wing aircraft or other crewed aerial vehicles</w:t>
      </w:r>
      <w:r>
        <w:t>.</w:t>
      </w:r>
    </w:p>
    <w:p w14:paraId="44F3DE53" w14:textId="77777777" w:rsidR="00597EEA" w:rsidRPr="00AE68BB" w:rsidRDefault="00FB430C" w:rsidP="00097A82">
      <w:r>
        <w:t xml:space="preserve">[R-6.15.4.2-002] </w:t>
      </w:r>
      <w:r w:rsidR="00097A82" w:rsidRPr="00AE68BB">
        <w:t xml:space="preserve">The KPIs defined in this </w:t>
      </w:r>
      <w:r w:rsidR="00480C30">
        <w:t>sub</w:t>
      </w:r>
      <w:r w:rsidR="00686A8E" w:rsidRPr="00AE68BB">
        <w:t xml:space="preserve">clause </w:t>
      </w:r>
      <w:r w:rsidR="00097A82" w:rsidRPr="00AE68BB">
        <w:t>shall apply in a</w:t>
      </w:r>
      <w:r w:rsidR="00BC1B81" w:rsidRPr="00AE68BB">
        <w:t>n</w:t>
      </w:r>
      <w:r w:rsidR="00097A82" w:rsidRPr="00AE68BB">
        <w:t xml:space="preserve"> </w:t>
      </w:r>
      <w:r w:rsidR="00F971EA">
        <w:t>3GPP</w:t>
      </w:r>
      <w:r w:rsidR="00F971EA" w:rsidRPr="00AE68BB">
        <w:t xml:space="preserve"> </w:t>
      </w:r>
      <w:r w:rsidR="00097A82" w:rsidRPr="00AE68BB">
        <w:t>network under traffic load not exceeding 70% of each network nodes capacity.</w:t>
      </w:r>
    </w:p>
    <w:p w14:paraId="5AA4E08E" w14:textId="77777777" w:rsidR="00B47A49" w:rsidRDefault="00B47A49" w:rsidP="00B47A49">
      <w:r>
        <w:t>[R-6.15.4.2-002a] The KPIs defined in this subclause shall apply to MCPTT users who have affiliated or have been affiliated by the network and are now performing late call entry due to activity on the affiliated group.</w:t>
      </w:r>
    </w:p>
    <w:p w14:paraId="02478F97" w14:textId="77777777" w:rsidR="00B47A49" w:rsidRDefault="00E24119" w:rsidP="00B47A49">
      <w:pPr>
        <w:pStyle w:val="NO"/>
      </w:pPr>
      <w:r>
        <w:t>NOTE:</w:t>
      </w:r>
      <w:r w:rsidR="00B47A49">
        <w:tab/>
        <w:t>Cases of UE mobility, or loss of coverage and re-establishment, are n</w:t>
      </w:r>
      <w:r w:rsidR="00B47A49" w:rsidRPr="00B47A49">
        <w:t>ot covered</w:t>
      </w:r>
      <w:r w:rsidR="00B47A49">
        <w:t>.</w:t>
      </w:r>
    </w:p>
    <w:p w14:paraId="0E5C4BD5" w14:textId="77777777" w:rsidR="00597EEA" w:rsidRPr="00AE68BB" w:rsidRDefault="00FB430C" w:rsidP="00B47A49">
      <w:r>
        <w:t xml:space="preserve">[R-6.15.4.2-003] </w:t>
      </w:r>
      <w:r w:rsidR="00097A82" w:rsidRPr="00AE68BB">
        <w:t xml:space="preserve">The maximum Late </w:t>
      </w:r>
      <w:r w:rsidR="000607F7">
        <w:t>c</w:t>
      </w:r>
      <w:r w:rsidR="00097A82" w:rsidRPr="00AE68BB">
        <w:t xml:space="preserve">all </w:t>
      </w:r>
      <w:r w:rsidR="000607F7">
        <w:t>e</w:t>
      </w:r>
      <w:r w:rsidR="00097A82" w:rsidRPr="00AE68BB">
        <w:t>ntry time (KPI 4</w:t>
      </w:r>
      <w:r w:rsidR="00CA5194" w:rsidRPr="00AE68BB">
        <w:rPr>
          <w:vertAlign w:val="superscript"/>
        </w:rPr>
        <w:t>a</w:t>
      </w:r>
      <w:r w:rsidR="00097A82" w:rsidRPr="00AE68BB">
        <w:t xml:space="preserve">) </w:t>
      </w:r>
      <w:r w:rsidR="00CA5194" w:rsidRPr="00AE68BB">
        <w:t xml:space="preserve">for calls without application layer encryption within one MCPTT system </w:t>
      </w:r>
      <w:r w:rsidR="00097A82" w:rsidRPr="00AE68BB">
        <w:t xml:space="preserve">shall be less than </w:t>
      </w:r>
      <w:r w:rsidR="0038676E">
        <w:t>15</w:t>
      </w:r>
      <w:r w:rsidR="00097A82" w:rsidRPr="00AE68BB">
        <w:t>0 ms for</w:t>
      </w:r>
      <w:r w:rsidR="001D4A62" w:rsidRPr="00AE68BB">
        <w:t xml:space="preserve"> </w:t>
      </w:r>
      <w:r w:rsidR="00097A82" w:rsidRPr="00AE68BB">
        <w:t xml:space="preserve">95% of all </w:t>
      </w:r>
      <w:r w:rsidR="00CA5194" w:rsidRPr="00AE68BB">
        <w:t xml:space="preserve">Late </w:t>
      </w:r>
      <w:r w:rsidR="000607F7">
        <w:t>c</w:t>
      </w:r>
      <w:r w:rsidR="00CA5194" w:rsidRPr="00AE68BB">
        <w:t xml:space="preserve">all </w:t>
      </w:r>
      <w:r w:rsidR="000607F7">
        <w:t>e</w:t>
      </w:r>
      <w:r w:rsidR="00CA5194" w:rsidRPr="00AE68BB">
        <w:t>ntry requests</w:t>
      </w:r>
      <w:r w:rsidR="00C24E5D" w:rsidRPr="00AE68BB">
        <w:t>.</w:t>
      </w:r>
    </w:p>
    <w:p w14:paraId="05D5D1CC" w14:textId="77777777" w:rsidR="00CA5194" w:rsidRPr="00AE68BB" w:rsidRDefault="00FB430C" w:rsidP="00CA5194">
      <w:r>
        <w:t xml:space="preserve">[R-6.15.4.2-004] </w:t>
      </w:r>
      <w:r w:rsidR="00CA5194" w:rsidRPr="00AE68BB">
        <w:t xml:space="preserve">The maximum Late </w:t>
      </w:r>
      <w:r w:rsidR="000607F7">
        <w:t>c</w:t>
      </w:r>
      <w:r w:rsidR="00CA5194" w:rsidRPr="00AE68BB">
        <w:t xml:space="preserve">all </w:t>
      </w:r>
      <w:r w:rsidR="000607F7">
        <w:t>e</w:t>
      </w:r>
      <w:r w:rsidR="00CA5194" w:rsidRPr="00AE68BB">
        <w:t>ntry time (KPI 4</w:t>
      </w:r>
      <w:r w:rsidR="00CA5194" w:rsidRPr="00AE68BB">
        <w:rPr>
          <w:vertAlign w:val="superscript"/>
        </w:rPr>
        <w:t>b</w:t>
      </w:r>
      <w:r w:rsidR="00CA5194" w:rsidRPr="00AE68BB">
        <w:t>) for application layer encrypted calls within one MCPTT system should meet the requirements for KPI 4 for unencrypted calls.</w:t>
      </w:r>
    </w:p>
    <w:p w14:paraId="76DE380D" w14:textId="77777777" w:rsidR="00CA5194" w:rsidRPr="00AE68BB" w:rsidRDefault="00FB430C" w:rsidP="00CA5194">
      <w:r>
        <w:t xml:space="preserve">[R-6.15.4.2-005] </w:t>
      </w:r>
      <w:r w:rsidR="00CA5194" w:rsidRPr="00AE68BB">
        <w:t xml:space="preserve">The maximum Late </w:t>
      </w:r>
      <w:r w:rsidR="000607F7">
        <w:t>c</w:t>
      </w:r>
      <w:r w:rsidR="00CA5194" w:rsidRPr="00AE68BB">
        <w:t xml:space="preserve">all </w:t>
      </w:r>
      <w:r w:rsidR="000607F7">
        <w:t>e</w:t>
      </w:r>
      <w:r w:rsidR="00CA5194" w:rsidRPr="00AE68BB">
        <w:t>ntry time (KPI 4</w:t>
      </w:r>
      <w:r w:rsidR="00CA5194" w:rsidRPr="00AE68BB">
        <w:rPr>
          <w:vertAlign w:val="superscript"/>
        </w:rPr>
        <w:t>b</w:t>
      </w:r>
      <w:r w:rsidR="00CA5194" w:rsidRPr="00AE68BB">
        <w:t xml:space="preserve">) for application layer encrypted calls within one MCPTT system shall be less than </w:t>
      </w:r>
      <w:r w:rsidR="0038676E">
        <w:t>35</w:t>
      </w:r>
      <w:r w:rsidR="00CA5194" w:rsidRPr="00AE68BB">
        <w:t>0 ms for 95% of all Late Call Entries into encrypted calls.</w:t>
      </w:r>
    </w:p>
    <w:p w14:paraId="46194CB9" w14:textId="77777777" w:rsidR="00CA5194" w:rsidRDefault="00FB430C" w:rsidP="00CA5194">
      <w:r>
        <w:t xml:space="preserve">[R-6.15.4.2-006] </w:t>
      </w:r>
      <w:r w:rsidR="00CA5194" w:rsidRPr="00AE68BB">
        <w:t xml:space="preserve">The Late </w:t>
      </w:r>
      <w:r w:rsidR="000607F7">
        <w:t>c</w:t>
      </w:r>
      <w:r w:rsidR="00CA5194" w:rsidRPr="00AE68BB">
        <w:t xml:space="preserve">all </w:t>
      </w:r>
      <w:r w:rsidR="000607F7">
        <w:t>e</w:t>
      </w:r>
      <w:r w:rsidR="00CA5194" w:rsidRPr="00AE68BB">
        <w:t>ntry Time for encrypted calls interworking with other non-</w:t>
      </w:r>
      <w:r w:rsidR="00F971EA">
        <w:t>3GPP</w:t>
      </w:r>
      <w:r w:rsidR="00F971EA" w:rsidRPr="00AE68BB">
        <w:t xml:space="preserve"> </w:t>
      </w:r>
      <w:r w:rsidR="00CA5194" w:rsidRPr="00AE68BB">
        <w:t>PTT systems should meet the requirements for KPI 4</w:t>
      </w:r>
      <w:r w:rsidR="00CA5194" w:rsidRPr="00AE68BB">
        <w:rPr>
          <w:vertAlign w:val="superscript"/>
        </w:rPr>
        <w:t>b</w:t>
      </w:r>
      <w:r w:rsidR="00CA5194" w:rsidRPr="00AE68BB">
        <w:t xml:space="preserve"> for application layer encrypted calls within one MCPTT system.</w:t>
      </w:r>
    </w:p>
    <w:p w14:paraId="53A134BD" w14:textId="77777777" w:rsidR="00056C96" w:rsidRPr="00AE68BB" w:rsidRDefault="00E24119" w:rsidP="003B14EE">
      <w:pPr>
        <w:pStyle w:val="NO"/>
      </w:pPr>
      <w:r>
        <w:t>NOTE:</w:t>
      </w:r>
      <w:r w:rsidR="00056C96" w:rsidRPr="00056C96">
        <w:tab/>
        <w:t>Additional delay deriving from the non-</w:t>
      </w:r>
      <w:r w:rsidR="00F971EA">
        <w:t>3GPP</w:t>
      </w:r>
      <w:r w:rsidR="00CE21F2">
        <w:t xml:space="preserve"> </w:t>
      </w:r>
      <w:r w:rsidR="00056C96" w:rsidRPr="00056C96">
        <w:t>PTT system is not included in this KPI.</w:t>
      </w:r>
    </w:p>
    <w:p w14:paraId="6A712733" w14:textId="77777777" w:rsidR="00CA5194" w:rsidRPr="00AE68BB" w:rsidRDefault="00FB430C" w:rsidP="00CA5194">
      <w:r>
        <w:t xml:space="preserve">[R-6.15.4.2-007] </w:t>
      </w:r>
      <w:r w:rsidR="00CA5194" w:rsidRPr="00AE68BB">
        <w:t xml:space="preserve">The additional Late </w:t>
      </w:r>
      <w:r w:rsidR="000607F7">
        <w:t>c</w:t>
      </w:r>
      <w:r w:rsidR="00CA5194" w:rsidRPr="00AE68BB">
        <w:t xml:space="preserve">all </w:t>
      </w:r>
      <w:r w:rsidR="000607F7">
        <w:t>e</w:t>
      </w:r>
      <w:r w:rsidR="00CA5194" w:rsidRPr="00AE68BB">
        <w:t>ntry Time for a</w:t>
      </w:r>
      <w:r w:rsidR="008316D2">
        <w:t>n</w:t>
      </w:r>
      <w:r w:rsidR="00CA5194" w:rsidRPr="00AE68BB">
        <w:t xml:space="preserve"> </w:t>
      </w:r>
      <w:r w:rsidR="008316D2">
        <w:t>MC</w:t>
      </w:r>
      <w:r w:rsidR="00CA5194" w:rsidRPr="00AE68BB">
        <w:t>PTT UE late entering an application layer encrypted call interworking with other non-</w:t>
      </w:r>
      <w:r w:rsidR="00F971EA">
        <w:t>3GPP</w:t>
      </w:r>
      <w:r w:rsidR="00F971EA" w:rsidRPr="00AE68BB">
        <w:t xml:space="preserve"> </w:t>
      </w:r>
      <w:r w:rsidR="00CA5194" w:rsidRPr="00AE68BB">
        <w:t xml:space="preserve">PTT systems shall not exceed the difference in the encrypted and unencrypted Late </w:t>
      </w:r>
      <w:r w:rsidR="000607F7">
        <w:t>c</w:t>
      </w:r>
      <w:r w:rsidR="00CA5194" w:rsidRPr="00AE68BB">
        <w:t xml:space="preserve">all </w:t>
      </w:r>
      <w:r w:rsidR="000607F7">
        <w:t>e</w:t>
      </w:r>
      <w:r w:rsidR="00CA5194" w:rsidRPr="00AE68BB">
        <w:t>ntry Times for the interworking system.</w:t>
      </w:r>
    </w:p>
    <w:p w14:paraId="11F9C8FD" w14:textId="77777777" w:rsidR="00922783" w:rsidRPr="00AE68BB" w:rsidRDefault="00826D26" w:rsidP="00EB00A2">
      <w:pPr>
        <w:pStyle w:val="Heading3"/>
      </w:pPr>
      <w:bookmarkStart w:id="182" w:name="_Toc154152899"/>
      <w:r w:rsidRPr="00AE68BB">
        <w:lastRenderedPageBreak/>
        <w:t>6.</w:t>
      </w:r>
      <w:r w:rsidR="00110E55">
        <w:t>1</w:t>
      </w:r>
      <w:r w:rsidR="00723D2E">
        <w:t>5</w:t>
      </w:r>
      <w:r w:rsidRPr="00AE68BB">
        <w:t>.</w:t>
      </w:r>
      <w:r w:rsidR="00723D2E">
        <w:t>5</w:t>
      </w:r>
      <w:r w:rsidR="00922783" w:rsidRPr="00AE68BB">
        <w:tab/>
        <w:t xml:space="preserve">Audio / </w:t>
      </w:r>
      <w:r w:rsidR="007514C5">
        <w:t>v</w:t>
      </w:r>
      <w:r w:rsidR="00922783" w:rsidRPr="00AE68BB">
        <w:t xml:space="preserve">oice </w:t>
      </w:r>
      <w:r w:rsidR="007514C5">
        <w:t>q</w:t>
      </w:r>
      <w:r w:rsidR="00922783" w:rsidRPr="00AE68BB">
        <w:t>uality</w:t>
      </w:r>
      <w:bookmarkEnd w:id="182"/>
    </w:p>
    <w:p w14:paraId="36A0563F" w14:textId="77777777" w:rsidR="000B63B1" w:rsidRPr="000B63B1" w:rsidRDefault="00FB430C" w:rsidP="000B63B1">
      <w:pPr>
        <w:rPr>
          <w:rFonts w:eastAsia="SimSun"/>
          <w:lang w:eastAsia="zh-CN"/>
        </w:rPr>
      </w:pPr>
      <w:r>
        <w:t xml:space="preserve">[R-6.15.5-001] </w:t>
      </w:r>
      <w:r w:rsidR="000B63B1" w:rsidRPr="000B63B1">
        <w:rPr>
          <w:rFonts w:eastAsia="SimSun"/>
          <w:lang w:eastAsia="zh-CN"/>
        </w:rPr>
        <w:t>The MCPTT UE shall support at least one mandatory 3GPP voice codec.</w:t>
      </w:r>
    </w:p>
    <w:p w14:paraId="40197B8A" w14:textId="77777777" w:rsidR="00E52789" w:rsidRDefault="000B63B1" w:rsidP="00E52789">
      <w:pPr>
        <w:pStyle w:val="NO"/>
        <w:rPr>
          <w:rFonts w:eastAsia="SimSun"/>
          <w:lang w:eastAsia="zh-CN"/>
        </w:rPr>
      </w:pPr>
      <w:r>
        <w:rPr>
          <w:rFonts w:eastAsia="SimSun"/>
          <w:lang w:eastAsia="zh-CN"/>
        </w:rPr>
        <w:t>NOTE</w:t>
      </w:r>
      <w:r w:rsidR="00E52789">
        <w:rPr>
          <w:rFonts w:eastAsia="SimSun"/>
          <w:lang w:eastAsia="zh-CN"/>
        </w:rPr>
        <w:t xml:space="preserve"> 1</w:t>
      </w:r>
      <w:r w:rsidRPr="000B63B1">
        <w:rPr>
          <w:rFonts w:eastAsia="SimSun"/>
          <w:lang w:eastAsia="zh-CN"/>
        </w:rPr>
        <w:t>:</w:t>
      </w:r>
      <w:r w:rsidRPr="000B63B1">
        <w:rPr>
          <w:rFonts w:eastAsia="SimSun"/>
          <w:lang w:eastAsia="zh-CN"/>
        </w:rPr>
        <w:tab/>
        <w:t>The UE implementation could include other non-3GPP voice codecs, e.g., TETRA voice codecs, P25 voice codecs [4].</w:t>
      </w:r>
    </w:p>
    <w:p w14:paraId="2CA53001" w14:textId="77777777" w:rsidR="000B63B1" w:rsidRDefault="00E52789" w:rsidP="00E52789">
      <w:pPr>
        <w:pStyle w:val="NO"/>
        <w:rPr>
          <w:rFonts w:eastAsia="SimSun"/>
          <w:lang w:eastAsia="zh-CN"/>
        </w:rPr>
      </w:pPr>
      <w:r>
        <w:rPr>
          <w:rFonts w:eastAsia="SimSun"/>
          <w:lang w:eastAsia="zh-CN"/>
        </w:rPr>
        <w:t>NOTE 2:</w:t>
      </w:r>
      <w:r>
        <w:rPr>
          <w:rFonts w:eastAsia="SimSun"/>
          <w:lang w:eastAsia="zh-CN"/>
        </w:rPr>
        <w:tab/>
        <w:t>Refer to [R-6.4.9-006], which enables an MCPTT Administrator to set the preferred voice codec for an MCPTT Group.</w:t>
      </w:r>
    </w:p>
    <w:p w14:paraId="582F6C28" w14:textId="77777777" w:rsidR="00A55D94" w:rsidRPr="00AE68BB" w:rsidRDefault="00FB430C" w:rsidP="000B63B1">
      <w:r>
        <w:t xml:space="preserve">[R-6.15.5-002] </w:t>
      </w:r>
      <w:r w:rsidR="00A55D94" w:rsidRPr="00AE68BB">
        <w:rPr>
          <w:rFonts w:eastAsia="SimSun"/>
          <w:lang w:eastAsia="zh-CN"/>
        </w:rPr>
        <w:t>W</w:t>
      </w:r>
      <w:r w:rsidR="00A55D94" w:rsidRPr="00AE68BB">
        <w:rPr>
          <w:rFonts w:eastAsia="SimSun" w:hint="eastAsia"/>
          <w:lang w:eastAsia="zh-CN"/>
        </w:rPr>
        <w:t xml:space="preserve">hen </w:t>
      </w:r>
      <w:r w:rsidR="00A55D94" w:rsidRPr="00AE68BB">
        <w:rPr>
          <w:rFonts w:eastAsia="SimSun"/>
          <w:lang w:eastAsia="zh-CN"/>
        </w:rPr>
        <w:t>an MCPTT</w:t>
      </w:r>
      <w:r w:rsidR="00A55D94" w:rsidRPr="00AE68BB">
        <w:rPr>
          <w:rFonts w:eastAsia="SimSun" w:hint="eastAsia"/>
          <w:lang w:eastAsia="zh-CN"/>
        </w:rPr>
        <w:t xml:space="preserve"> call is </w:t>
      </w:r>
      <w:r w:rsidR="00A55D94" w:rsidRPr="00AE68BB">
        <w:rPr>
          <w:rFonts w:eastAsia="SimSun"/>
          <w:lang w:eastAsia="zh-CN"/>
        </w:rPr>
        <w:t>within one</w:t>
      </w:r>
      <w:r w:rsidR="00A55D94" w:rsidRPr="00AE68BB">
        <w:rPr>
          <w:rFonts w:eastAsia="SimSun" w:hint="eastAsia"/>
          <w:lang w:eastAsia="zh-CN"/>
        </w:rPr>
        <w:t xml:space="preserve"> MCPTT system</w:t>
      </w:r>
      <w:r w:rsidR="00A55D94" w:rsidRPr="00AE68BB">
        <w:rPr>
          <w:rFonts w:eastAsia="SimSun"/>
          <w:lang w:eastAsia="zh-CN"/>
        </w:rPr>
        <w:t xml:space="preserve"> the a</w:t>
      </w:r>
      <w:r w:rsidR="00A55D94" w:rsidRPr="00AE68BB">
        <w:t xml:space="preserve">verage MOS-LQO shall be greater than or equal to </w:t>
      </w:r>
      <w:r w:rsidR="00A55D94" w:rsidRPr="00AE68BB">
        <w:rPr>
          <w:rFonts w:eastAsia="SimSun" w:hint="eastAsia"/>
          <w:lang w:eastAsia="zh-CN"/>
        </w:rPr>
        <w:t>3</w:t>
      </w:r>
      <w:r w:rsidR="00A55D94" w:rsidRPr="00AE68BB">
        <w:t>.</w:t>
      </w:r>
      <w:r w:rsidR="00A55D94" w:rsidRPr="00AE68BB">
        <w:rPr>
          <w:rFonts w:eastAsia="SimSun" w:hint="eastAsia"/>
          <w:lang w:eastAsia="zh-CN"/>
        </w:rPr>
        <w:t>0</w:t>
      </w:r>
      <w:r w:rsidR="00A55D94" w:rsidRPr="00AE68BB">
        <w:t xml:space="preserve"> measured according to the ITU standard Perceptual Evaluation of Speech Quality (PESQ) as defined in P.862 [</w:t>
      </w:r>
      <w:r w:rsidR="00F05A83" w:rsidRPr="00AE68BB">
        <w:t>7</w:t>
      </w:r>
      <w:r w:rsidR="00A55D94" w:rsidRPr="00AE68BB">
        <w:t>] and P.862.1 [</w:t>
      </w:r>
      <w:r w:rsidR="00F05A83" w:rsidRPr="00AE68BB">
        <w:t>8</w:t>
      </w:r>
      <w:r w:rsidR="00A55D94" w:rsidRPr="00AE68BB">
        <w:t>].</w:t>
      </w:r>
    </w:p>
    <w:p w14:paraId="2E55138C" w14:textId="77777777" w:rsidR="00922783" w:rsidRPr="00AE68BB" w:rsidRDefault="00FB430C" w:rsidP="00BF65DB">
      <w:r>
        <w:t xml:space="preserve">[R-6.15.5-003] </w:t>
      </w:r>
      <w:r w:rsidR="0086450F" w:rsidRPr="00AE68BB">
        <w:rPr>
          <w:rFonts w:eastAsia="SimSun"/>
          <w:lang w:eastAsia="zh-CN"/>
        </w:rPr>
        <w:t>W</w:t>
      </w:r>
      <w:r w:rsidR="0086450F" w:rsidRPr="00AE68BB">
        <w:rPr>
          <w:rFonts w:eastAsia="SimSun" w:hint="eastAsia"/>
          <w:lang w:eastAsia="zh-CN"/>
        </w:rPr>
        <w:t>hen</w:t>
      </w:r>
      <w:r w:rsidR="0086450F" w:rsidRPr="00AE68BB">
        <w:rPr>
          <w:rFonts w:eastAsia="SimSun"/>
          <w:lang w:eastAsia="zh-CN"/>
        </w:rPr>
        <w:t xml:space="preserve"> an MCPTT</w:t>
      </w:r>
      <w:r w:rsidR="0086450F" w:rsidRPr="00AE68BB">
        <w:rPr>
          <w:rFonts w:eastAsia="SimSun" w:hint="eastAsia"/>
          <w:lang w:eastAsia="zh-CN"/>
        </w:rPr>
        <w:t xml:space="preserve"> call </w:t>
      </w:r>
      <w:r w:rsidR="0086450F" w:rsidRPr="00AE68BB">
        <w:rPr>
          <w:rFonts w:eastAsia="SimSun"/>
          <w:lang w:eastAsia="zh-CN"/>
        </w:rPr>
        <w:t>involves</w:t>
      </w:r>
      <w:r w:rsidR="0086450F" w:rsidRPr="00AE68BB">
        <w:rPr>
          <w:rFonts w:eastAsia="SimSun" w:hint="eastAsia"/>
          <w:lang w:eastAsia="zh-CN"/>
        </w:rPr>
        <w:t xml:space="preserve"> interworking with other non-</w:t>
      </w:r>
      <w:r w:rsidR="00F971EA">
        <w:rPr>
          <w:rFonts w:eastAsia="SimSun"/>
          <w:lang w:eastAsia="zh-CN"/>
        </w:rPr>
        <w:t xml:space="preserve">3GPP </w:t>
      </w:r>
      <w:r w:rsidR="0086450F" w:rsidRPr="00AE68BB">
        <w:rPr>
          <w:rFonts w:eastAsia="SimSun" w:hint="eastAsia"/>
          <w:lang w:eastAsia="zh-CN"/>
        </w:rPr>
        <w:t>PTT systems</w:t>
      </w:r>
      <w:r w:rsidR="0086450F" w:rsidRPr="00AE68BB">
        <w:rPr>
          <w:rFonts w:eastAsia="SimSun"/>
          <w:lang w:eastAsia="zh-CN"/>
        </w:rPr>
        <w:t xml:space="preserve"> the a</w:t>
      </w:r>
      <w:r w:rsidR="00922783" w:rsidRPr="00AE68BB">
        <w:t>verage MOS</w:t>
      </w:r>
      <w:r w:rsidR="0086450F" w:rsidRPr="00AE68BB">
        <w:t>-</w:t>
      </w:r>
      <w:r w:rsidR="00922783" w:rsidRPr="00AE68BB">
        <w:t xml:space="preserve">LQO shall be greater than or equal to 2.7 measured according to </w:t>
      </w:r>
      <w:r w:rsidR="0086450F" w:rsidRPr="00AE68BB">
        <w:t>the ITU</w:t>
      </w:r>
      <w:r w:rsidR="00922783" w:rsidRPr="00AE68BB">
        <w:t xml:space="preserve"> standard PESQ</w:t>
      </w:r>
      <w:r w:rsidR="0086450F" w:rsidRPr="00AE68BB">
        <w:t xml:space="preserve"> as defined in P.862 [</w:t>
      </w:r>
      <w:r w:rsidR="00F05A83" w:rsidRPr="00AE68BB">
        <w:t>7</w:t>
      </w:r>
      <w:r w:rsidR="0086450F" w:rsidRPr="00AE68BB">
        <w:t>] and P.862.1 [</w:t>
      </w:r>
      <w:r w:rsidR="00F05A83" w:rsidRPr="00AE68BB">
        <w:t>8</w:t>
      </w:r>
      <w:r w:rsidR="0086450F" w:rsidRPr="00AE68BB">
        <w:t>]</w:t>
      </w:r>
      <w:r w:rsidR="00922783" w:rsidRPr="00AE68BB">
        <w:t>.</w:t>
      </w:r>
    </w:p>
    <w:p w14:paraId="10DBB39C" w14:textId="77777777" w:rsidR="003E2E64" w:rsidRPr="00AE68BB" w:rsidRDefault="00FB430C" w:rsidP="00BF65DB">
      <w:r>
        <w:t xml:space="preserve">[R-6.15.5-004] </w:t>
      </w:r>
      <w:r w:rsidR="003E2E64" w:rsidRPr="00AE68BB">
        <w:rPr>
          <w:rFonts w:eastAsia="SimSun"/>
          <w:lang w:eastAsia="zh-CN"/>
        </w:rPr>
        <w:t>W</w:t>
      </w:r>
      <w:r w:rsidR="003E2E64" w:rsidRPr="00AE68BB">
        <w:rPr>
          <w:rFonts w:eastAsia="SimSun" w:hint="eastAsia"/>
          <w:lang w:eastAsia="zh-CN"/>
        </w:rPr>
        <w:t>hen</w:t>
      </w:r>
      <w:r w:rsidR="003E2E64" w:rsidRPr="00AE68BB">
        <w:rPr>
          <w:rFonts w:eastAsia="SimSun"/>
          <w:lang w:eastAsia="zh-CN"/>
        </w:rPr>
        <w:t xml:space="preserve"> an MCPTT</w:t>
      </w:r>
      <w:r w:rsidR="003E2E64" w:rsidRPr="00AE68BB">
        <w:rPr>
          <w:rFonts w:eastAsia="SimSun" w:hint="eastAsia"/>
          <w:lang w:eastAsia="zh-CN"/>
        </w:rPr>
        <w:t xml:space="preserve"> call is </w:t>
      </w:r>
      <w:r w:rsidR="003E2E64" w:rsidRPr="00AE68BB">
        <w:rPr>
          <w:rFonts w:eastAsia="SimSun"/>
          <w:lang w:eastAsia="zh-CN"/>
        </w:rPr>
        <w:t>within one</w:t>
      </w:r>
      <w:r w:rsidR="003E2E64" w:rsidRPr="00AE68BB">
        <w:rPr>
          <w:rFonts w:eastAsia="SimSun" w:hint="eastAsia"/>
          <w:lang w:eastAsia="zh-CN"/>
        </w:rPr>
        <w:t xml:space="preserve"> MCPTT system</w:t>
      </w:r>
      <w:r w:rsidR="003E2E64" w:rsidRPr="00AE68BB">
        <w:rPr>
          <w:rFonts w:eastAsia="SimSun"/>
          <w:lang w:eastAsia="zh-CN"/>
        </w:rPr>
        <w:t xml:space="preserve"> the </w:t>
      </w:r>
      <w:r w:rsidR="003E2E64" w:rsidRPr="00AE68BB">
        <w:t>average MOS-LQO shall be greater than or equal to 3.0 measured according to the ITU standard Perceptual Objective Listening Quality Assessment (POLQA) as defined in P.863 [</w:t>
      </w:r>
      <w:r w:rsidR="00F05A83" w:rsidRPr="00AE68BB">
        <w:t>9</w:t>
      </w:r>
      <w:r w:rsidR="003E2E64" w:rsidRPr="00AE68BB">
        <w:t>].</w:t>
      </w:r>
    </w:p>
    <w:p w14:paraId="578621AA" w14:textId="77777777" w:rsidR="00922783" w:rsidRDefault="00FB430C" w:rsidP="000B63B1">
      <w:r>
        <w:t xml:space="preserve">[R-6.15.5-005] </w:t>
      </w:r>
      <w:r w:rsidR="0086450F" w:rsidRPr="00AE68BB">
        <w:rPr>
          <w:rFonts w:eastAsia="SimSun"/>
          <w:lang w:eastAsia="zh-CN"/>
        </w:rPr>
        <w:t>W</w:t>
      </w:r>
      <w:r w:rsidR="0086450F" w:rsidRPr="00AE68BB">
        <w:rPr>
          <w:rFonts w:eastAsia="SimSun" w:hint="eastAsia"/>
          <w:lang w:eastAsia="zh-CN"/>
        </w:rPr>
        <w:t>hen</w:t>
      </w:r>
      <w:r w:rsidR="0086450F" w:rsidRPr="00AE68BB">
        <w:rPr>
          <w:rFonts w:eastAsia="SimSun"/>
          <w:lang w:eastAsia="zh-CN"/>
        </w:rPr>
        <w:t xml:space="preserve"> an MCPTT</w:t>
      </w:r>
      <w:r w:rsidR="0086450F" w:rsidRPr="00AE68BB">
        <w:rPr>
          <w:rFonts w:eastAsia="SimSun" w:hint="eastAsia"/>
          <w:lang w:eastAsia="zh-CN"/>
        </w:rPr>
        <w:t xml:space="preserve"> call </w:t>
      </w:r>
      <w:r w:rsidR="0086450F" w:rsidRPr="00AE68BB">
        <w:rPr>
          <w:rFonts w:eastAsia="SimSun"/>
          <w:lang w:eastAsia="zh-CN"/>
        </w:rPr>
        <w:t>involves</w:t>
      </w:r>
      <w:r w:rsidR="0086450F" w:rsidRPr="00AE68BB">
        <w:rPr>
          <w:rFonts w:eastAsia="SimSun" w:hint="eastAsia"/>
          <w:lang w:eastAsia="zh-CN"/>
        </w:rPr>
        <w:t xml:space="preserve"> interworking with other non-</w:t>
      </w:r>
      <w:r w:rsidR="00F971EA">
        <w:rPr>
          <w:rFonts w:eastAsia="SimSun"/>
          <w:lang w:eastAsia="zh-CN"/>
        </w:rPr>
        <w:t xml:space="preserve">3GPP </w:t>
      </w:r>
      <w:r w:rsidR="0086450F" w:rsidRPr="00AE68BB">
        <w:rPr>
          <w:rFonts w:eastAsia="SimSun" w:hint="eastAsia"/>
          <w:lang w:eastAsia="zh-CN"/>
        </w:rPr>
        <w:t>PTT systems</w:t>
      </w:r>
      <w:r w:rsidR="0086450F" w:rsidRPr="00AE68BB">
        <w:rPr>
          <w:rFonts w:eastAsia="SimSun"/>
          <w:lang w:eastAsia="zh-CN"/>
        </w:rPr>
        <w:t xml:space="preserve"> the</w:t>
      </w:r>
      <w:r w:rsidR="0086450F" w:rsidRPr="00AE68BB">
        <w:t xml:space="preserve"> a</w:t>
      </w:r>
      <w:r w:rsidR="00922783" w:rsidRPr="00AE68BB">
        <w:t xml:space="preserve">verage MOS LQO shall be greater than or equal to 2.7 measured according to </w:t>
      </w:r>
      <w:r w:rsidR="0086450F" w:rsidRPr="00AE68BB">
        <w:t xml:space="preserve">the ITU </w:t>
      </w:r>
      <w:r w:rsidR="00922783" w:rsidRPr="00AE68BB">
        <w:t>standard POLQA</w:t>
      </w:r>
      <w:r w:rsidR="0086450F" w:rsidRPr="00AE68BB">
        <w:t xml:space="preserve"> as defined in P.863 [</w:t>
      </w:r>
      <w:r w:rsidR="00F05A83" w:rsidRPr="00AE68BB">
        <w:t>9</w:t>
      </w:r>
      <w:r w:rsidR="0086450F" w:rsidRPr="00AE68BB">
        <w:t>]</w:t>
      </w:r>
      <w:r w:rsidR="00922783" w:rsidRPr="00AE68BB">
        <w:t>.</w:t>
      </w:r>
    </w:p>
    <w:p w14:paraId="4FC66739" w14:textId="77777777" w:rsidR="0047032B" w:rsidRDefault="0047032B" w:rsidP="003B14EE">
      <w:pPr>
        <w:pStyle w:val="Heading3"/>
      </w:pPr>
      <w:bookmarkStart w:id="183" w:name="_Toc154152900"/>
      <w:r>
        <w:t>6.1</w:t>
      </w:r>
      <w:r w:rsidR="00723D2E">
        <w:t>5</w:t>
      </w:r>
      <w:r>
        <w:t>.</w:t>
      </w:r>
      <w:r w:rsidR="00723D2E">
        <w:t>6</w:t>
      </w:r>
      <w:r>
        <w:tab/>
        <w:t>Radio Resource Efficiency Performance</w:t>
      </w:r>
      <w:bookmarkEnd w:id="183"/>
    </w:p>
    <w:p w14:paraId="0972E833" w14:textId="77777777" w:rsidR="0047032B" w:rsidRDefault="00FB430C" w:rsidP="0047032B">
      <w:r>
        <w:t xml:space="preserve">[R-6.15.6-001] </w:t>
      </w:r>
      <w:r w:rsidR="00F0203D">
        <w:t xml:space="preserve">Void </w:t>
      </w:r>
    </w:p>
    <w:p w14:paraId="1842B4FC" w14:textId="77777777" w:rsidR="0047032B" w:rsidRPr="00AE68BB" w:rsidRDefault="00FB430C" w:rsidP="0047032B">
      <w:r>
        <w:t xml:space="preserve">[R-6.15.6-002] </w:t>
      </w:r>
      <w:r w:rsidR="00F0203D">
        <w:t xml:space="preserve">Void </w:t>
      </w:r>
    </w:p>
    <w:p w14:paraId="5225F3D3" w14:textId="77777777" w:rsidR="00316B00" w:rsidRPr="00AE68BB" w:rsidRDefault="00E97897" w:rsidP="00316B00">
      <w:pPr>
        <w:pStyle w:val="Heading3"/>
        <w:rPr>
          <w:rStyle w:val="Heading2Char"/>
        </w:rPr>
      </w:pPr>
      <w:bookmarkStart w:id="184" w:name="_Toc154152901"/>
      <w:r w:rsidRPr="00AE68BB">
        <w:rPr>
          <w:rStyle w:val="Heading2Char"/>
        </w:rPr>
        <w:t>6.</w:t>
      </w:r>
      <w:r w:rsidR="00110E55">
        <w:rPr>
          <w:rStyle w:val="Heading2Char"/>
        </w:rPr>
        <w:t>1</w:t>
      </w:r>
      <w:r w:rsidR="00723D2E">
        <w:rPr>
          <w:rStyle w:val="Heading2Char"/>
        </w:rPr>
        <w:t>6</w:t>
      </w:r>
      <w:r w:rsidRPr="00AE68BB">
        <w:rPr>
          <w:rStyle w:val="Heading2Char"/>
        </w:rPr>
        <w:tab/>
      </w:r>
      <w:r w:rsidR="00316B00" w:rsidRPr="00AE68BB">
        <w:rPr>
          <w:rStyle w:val="Heading2Char"/>
        </w:rPr>
        <w:t>Additional services for MCPTT calls</w:t>
      </w:r>
      <w:bookmarkEnd w:id="184"/>
    </w:p>
    <w:p w14:paraId="1507BC0C" w14:textId="77777777" w:rsidR="00316B00" w:rsidRPr="00AE68BB" w:rsidRDefault="00E97897" w:rsidP="00E97897">
      <w:pPr>
        <w:pStyle w:val="Heading3"/>
      </w:pPr>
      <w:bookmarkStart w:id="185" w:name="_Toc154152902"/>
      <w:r w:rsidRPr="00AE68BB">
        <w:rPr>
          <w:rStyle w:val="Heading2Char"/>
          <w:sz w:val="28"/>
        </w:rPr>
        <w:t>6.</w:t>
      </w:r>
      <w:r w:rsidR="00110E55">
        <w:rPr>
          <w:rStyle w:val="Heading2Char"/>
          <w:sz w:val="28"/>
        </w:rPr>
        <w:t>1</w:t>
      </w:r>
      <w:r w:rsidR="00723D2E">
        <w:rPr>
          <w:rStyle w:val="Heading2Char"/>
          <w:sz w:val="28"/>
        </w:rPr>
        <w:t>6</w:t>
      </w:r>
      <w:r w:rsidRPr="00AE68BB">
        <w:rPr>
          <w:rStyle w:val="Heading2Char"/>
          <w:sz w:val="28"/>
        </w:rPr>
        <w:t>.1</w:t>
      </w:r>
      <w:r w:rsidR="00316B00" w:rsidRPr="00AE68BB">
        <w:rPr>
          <w:rStyle w:val="Heading2Char"/>
          <w:sz w:val="28"/>
        </w:rPr>
        <w:tab/>
        <w:t xml:space="preserve">Discreet </w:t>
      </w:r>
      <w:r w:rsidR="007514C5">
        <w:rPr>
          <w:rStyle w:val="Heading2Char"/>
          <w:sz w:val="28"/>
        </w:rPr>
        <w:t>l</w:t>
      </w:r>
      <w:r w:rsidR="00316B00" w:rsidRPr="00AE68BB">
        <w:rPr>
          <w:rStyle w:val="Heading2Char"/>
          <w:sz w:val="28"/>
        </w:rPr>
        <w:t xml:space="preserve">istening </w:t>
      </w:r>
      <w:r w:rsidR="007514C5">
        <w:rPr>
          <w:rStyle w:val="Heading2Char"/>
          <w:sz w:val="28"/>
        </w:rPr>
        <w:t>c</w:t>
      </w:r>
      <w:r w:rsidR="00316B00" w:rsidRPr="00AE68BB">
        <w:rPr>
          <w:rStyle w:val="Heading2Char"/>
          <w:sz w:val="28"/>
        </w:rPr>
        <w:t>apabilities</w:t>
      </w:r>
      <w:bookmarkEnd w:id="185"/>
    </w:p>
    <w:p w14:paraId="64C5DC64" w14:textId="77777777" w:rsidR="003B4497" w:rsidRDefault="00FB430C" w:rsidP="003B4497">
      <w:r>
        <w:t xml:space="preserve">[R-6.16.1-001] </w:t>
      </w:r>
      <w:r w:rsidR="00881D73">
        <w:t xml:space="preserve">Void </w:t>
      </w:r>
    </w:p>
    <w:p w14:paraId="15A4E5D6" w14:textId="77777777" w:rsidR="00316B00" w:rsidRPr="00AE68BB" w:rsidRDefault="00316B00" w:rsidP="0039648E">
      <w:pPr>
        <w:pStyle w:val="Heading3"/>
      </w:pPr>
      <w:bookmarkStart w:id="186" w:name="_Toc154152903"/>
      <w:r w:rsidRPr="00AE68BB">
        <w:t>6.</w:t>
      </w:r>
      <w:r w:rsidR="00110E55">
        <w:t>1</w:t>
      </w:r>
      <w:r w:rsidR="00723D2E">
        <w:t>6</w:t>
      </w:r>
      <w:r w:rsidR="00E97897" w:rsidRPr="00AE68BB">
        <w:t>.2</w:t>
      </w:r>
      <w:r w:rsidRPr="00AE68BB">
        <w:tab/>
        <w:t xml:space="preserve">Ambient </w:t>
      </w:r>
      <w:r w:rsidR="007514C5">
        <w:t>l</w:t>
      </w:r>
      <w:r w:rsidRPr="00AE68BB">
        <w:t>istening</w:t>
      </w:r>
      <w:bookmarkEnd w:id="186"/>
    </w:p>
    <w:p w14:paraId="7211FFBB" w14:textId="77777777" w:rsidR="00316B00" w:rsidRPr="00AE68BB" w:rsidRDefault="00316B00" w:rsidP="0039648E">
      <w:pPr>
        <w:pStyle w:val="Heading4"/>
      </w:pPr>
      <w:bookmarkStart w:id="187" w:name="_Toc154152904"/>
      <w:r w:rsidRPr="00AE68BB">
        <w:t>6.</w:t>
      </w:r>
      <w:r w:rsidR="00110E55">
        <w:t>1</w:t>
      </w:r>
      <w:r w:rsidR="00723D2E">
        <w:t>6</w:t>
      </w:r>
      <w:r w:rsidRPr="00AE68BB">
        <w:t>.</w:t>
      </w:r>
      <w:r w:rsidR="00E97897" w:rsidRPr="00AE68BB">
        <w:t>2.</w:t>
      </w:r>
      <w:r w:rsidRPr="00AE68BB">
        <w:t>1</w:t>
      </w:r>
      <w:r w:rsidRPr="00AE68BB">
        <w:tab/>
        <w:t xml:space="preserve">Overview of </w:t>
      </w:r>
      <w:r w:rsidR="007514C5">
        <w:t>a</w:t>
      </w:r>
      <w:r w:rsidRPr="00AE68BB">
        <w:t xml:space="preserve">mbient </w:t>
      </w:r>
      <w:r w:rsidR="007514C5">
        <w:t>l</w:t>
      </w:r>
      <w:r w:rsidRPr="00AE68BB">
        <w:t>istening</w:t>
      </w:r>
      <w:bookmarkEnd w:id="187"/>
    </w:p>
    <w:p w14:paraId="378CA398" w14:textId="77777777" w:rsidR="00316B00" w:rsidRPr="00AE68BB" w:rsidRDefault="00316B00" w:rsidP="00316B00">
      <w:r w:rsidRPr="00AE68BB">
        <w:t xml:space="preserve">Ambient Listening is a feature that allows an authorized </w:t>
      </w:r>
      <w:r w:rsidR="0047032B">
        <w:t>MCPTT U</w:t>
      </w:r>
      <w:r w:rsidRPr="00AE68BB">
        <w:t xml:space="preserve">ser, typically a </w:t>
      </w:r>
      <w:r w:rsidR="0047032B">
        <w:t>d</w:t>
      </w:r>
      <w:r w:rsidRPr="00AE68BB">
        <w:t>ispatcher, to cause a</w:t>
      </w:r>
      <w:r w:rsidR="008316D2">
        <w:t>n MCPTT</w:t>
      </w:r>
      <w:r w:rsidRPr="00AE68BB">
        <w:t xml:space="preserve"> UE to initiate a call which </w:t>
      </w:r>
      <w:r w:rsidR="0047032B">
        <w:t xml:space="preserve">results in </w:t>
      </w:r>
      <w:r w:rsidRPr="00AE68BB">
        <w:t xml:space="preserve">no indication on the </w:t>
      </w:r>
      <w:r w:rsidR="0047032B">
        <w:t>MCPTT UE that it is transmitting</w:t>
      </w:r>
      <w:r w:rsidRPr="00AE68BB">
        <w:t>.</w:t>
      </w:r>
      <w:r w:rsidR="00907454" w:rsidRPr="00AE68BB">
        <w:t xml:space="preserve"> </w:t>
      </w:r>
      <w:r w:rsidR="0047032B" w:rsidRPr="0047032B">
        <w:t xml:space="preserve">Ambient Listening can be initiated by an </w:t>
      </w:r>
      <w:r w:rsidR="0001747C">
        <w:t>authorize</w:t>
      </w:r>
      <w:r w:rsidR="0047032B" w:rsidRPr="0047032B">
        <w:t xml:space="preserve">d MCPTT User who wants to be listened to by another remote </w:t>
      </w:r>
      <w:r w:rsidR="0001747C">
        <w:t>authorize</w:t>
      </w:r>
      <w:r w:rsidR="0047032B" w:rsidRPr="0047032B">
        <w:t xml:space="preserve">d MCPTT User or can be initiated by a remote </w:t>
      </w:r>
      <w:r w:rsidR="0001747C">
        <w:t>authorize</w:t>
      </w:r>
      <w:r w:rsidR="0047032B" w:rsidRPr="0047032B">
        <w:t xml:space="preserve">d MCPTT User who wants to listen to another MCPTT User. </w:t>
      </w:r>
      <w:r w:rsidRPr="00AE68BB">
        <w:t>The purpose of this feature allow</w:t>
      </w:r>
      <w:r w:rsidR="009147B3">
        <w:t>s</w:t>
      </w:r>
      <w:r w:rsidRPr="00AE68BB">
        <w:t xml:space="preserve"> </w:t>
      </w:r>
      <w:r w:rsidR="0047032B">
        <w:t>a</w:t>
      </w:r>
      <w:r w:rsidRPr="00AE68BB">
        <w:t xml:space="preserve"> </w:t>
      </w:r>
      <w:r w:rsidR="0047032B">
        <w:t>d</w:t>
      </w:r>
      <w:r w:rsidRPr="00AE68BB">
        <w:t xml:space="preserve">ispatcher to listen to activities at the </w:t>
      </w:r>
      <w:r w:rsidR="00BD5EB2">
        <w:t>L</w:t>
      </w:r>
      <w:r w:rsidRPr="00AE68BB">
        <w:t xml:space="preserve">ocation of the remote </w:t>
      </w:r>
      <w:r w:rsidR="008316D2">
        <w:t xml:space="preserve">MCPTT </w:t>
      </w:r>
      <w:r w:rsidRPr="00AE68BB">
        <w:t xml:space="preserve">UE to find out what is happening around that </w:t>
      </w:r>
      <w:r w:rsidR="008316D2">
        <w:t xml:space="preserve">MCPTT </w:t>
      </w:r>
      <w:r w:rsidRPr="00AE68BB">
        <w:t xml:space="preserve">UE without providing an indication to the </w:t>
      </w:r>
      <w:r w:rsidR="0047032B">
        <w:t>MCPTT U</w:t>
      </w:r>
      <w:r w:rsidRPr="00AE68BB">
        <w:t xml:space="preserve">ser or people around the user (whom the </w:t>
      </w:r>
      <w:r w:rsidR="0047032B">
        <w:t>MCPTT U</w:t>
      </w:r>
      <w:r w:rsidRPr="00AE68BB">
        <w:t>ser does not want to make aware of this action) that this is happening.</w:t>
      </w:r>
      <w:r w:rsidR="00907454" w:rsidRPr="00AE68BB">
        <w:t xml:space="preserve"> </w:t>
      </w:r>
      <w:r w:rsidRPr="00AE68BB">
        <w:t xml:space="preserve">This type of call is different from other types of call, as for Ambient Listening audio </w:t>
      </w:r>
      <w:r w:rsidR="0047032B">
        <w:t>is</w:t>
      </w:r>
      <w:r w:rsidRPr="00AE68BB">
        <w:t xml:space="preserve"> only transmitted to </w:t>
      </w:r>
      <w:r w:rsidR="0047032B">
        <w:t xml:space="preserve">one party in the call (i.e., a dispatcher or an </w:t>
      </w:r>
      <w:r w:rsidR="003B0021" w:rsidRPr="00AE68BB">
        <w:t>authorized</w:t>
      </w:r>
      <w:r w:rsidRPr="00AE68BB">
        <w:t xml:space="preserve"> </w:t>
      </w:r>
      <w:r w:rsidR="0047032B">
        <w:t>MCPTT U</w:t>
      </w:r>
      <w:r w:rsidRPr="00AE68BB">
        <w:t>ser</w:t>
      </w:r>
      <w:r w:rsidR="0047032B">
        <w:t xml:space="preserve"> that is acting in a similar role to a dispatcher)</w:t>
      </w:r>
      <w:r w:rsidRPr="00AE68BB">
        <w:t>.</w:t>
      </w:r>
    </w:p>
    <w:p w14:paraId="296CBF09" w14:textId="77777777" w:rsidR="00316B00" w:rsidRPr="00AE68BB" w:rsidRDefault="00316B00" w:rsidP="00316B00">
      <w:r w:rsidRPr="00AE68BB">
        <w:t xml:space="preserve">This is used for stolen </w:t>
      </w:r>
      <w:r w:rsidR="008316D2">
        <w:t xml:space="preserve">MCPTT </w:t>
      </w:r>
      <w:r w:rsidR="00AD5A03">
        <w:t>U</w:t>
      </w:r>
      <w:r w:rsidR="00624376">
        <w:t>E</w:t>
      </w:r>
      <w:r w:rsidR="00AD5A03">
        <w:t>s</w:t>
      </w:r>
      <w:r w:rsidRPr="00AE68BB">
        <w:t>, monitoring officers</w:t>
      </w:r>
      <w:r w:rsidR="00BC02C0">
        <w:t>, officer safety</w:t>
      </w:r>
      <w:r w:rsidRPr="00AE68BB">
        <w:t xml:space="preserve"> and particular operations, where it is important that the </w:t>
      </w:r>
      <w:r w:rsidR="008316D2">
        <w:t xml:space="preserve">MCPTT </w:t>
      </w:r>
      <w:r w:rsidRPr="00AE68BB">
        <w:t>UE does not indicate what is happening.</w:t>
      </w:r>
    </w:p>
    <w:p w14:paraId="4BE97451" w14:textId="77777777" w:rsidR="00316B00" w:rsidRPr="00AE68BB" w:rsidRDefault="00316B00" w:rsidP="0039648E">
      <w:pPr>
        <w:pStyle w:val="Heading4"/>
      </w:pPr>
      <w:bookmarkStart w:id="188" w:name="_Toc154152905"/>
      <w:r w:rsidRPr="00AE68BB">
        <w:t>6.</w:t>
      </w:r>
      <w:r w:rsidR="00110E55">
        <w:t>1</w:t>
      </w:r>
      <w:r w:rsidR="00723D2E">
        <w:t>6</w:t>
      </w:r>
      <w:r w:rsidR="00E97897" w:rsidRPr="00AE68BB">
        <w:t>.</w:t>
      </w:r>
      <w:r w:rsidRPr="00AE68BB">
        <w:t>2</w:t>
      </w:r>
      <w:r w:rsidR="00E97897" w:rsidRPr="00AE68BB">
        <w:t>.2</w:t>
      </w:r>
      <w:r w:rsidRPr="00AE68BB">
        <w:tab/>
        <w:t xml:space="preserve">Ambient </w:t>
      </w:r>
      <w:r w:rsidR="007514C5">
        <w:t>l</w:t>
      </w:r>
      <w:r w:rsidRPr="00AE68BB">
        <w:t xml:space="preserve">istening </w:t>
      </w:r>
      <w:r w:rsidR="007514C5">
        <w:t>r</w:t>
      </w:r>
      <w:r w:rsidRPr="00AE68BB">
        <w:t>equirements</w:t>
      </w:r>
      <w:bookmarkEnd w:id="188"/>
    </w:p>
    <w:p w14:paraId="56201C2B" w14:textId="77777777" w:rsidR="00B77DA7" w:rsidRDefault="00B77DA7" w:rsidP="003B14EE">
      <w:pPr>
        <w:pStyle w:val="Heading5"/>
      </w:pPr>
      <w:bookmarkStart w:id="189" w:name="_Toc154152906"/>
      <w:r w:rsidRPr="00B77DA7">
        <w:t>6.1</w:t>
      </w:r>
      <w:r w:rsidR="00723D2E">
        <w:t>6</w:t>
      </w:r>
      <w:r w:rsidRPr="00B77DA7">
        <w:t>.2.2.1</w:t>
      </w:r>
      <w:r w:rsidRPr="00B77DA7">
        <w:tab/>
        <w:t>General Ambient Listening requirements</w:t>
      </w:r>
      <w:bookmarkEnd w:id="189"/>
    </w:p>
    <w:p w14:paraId="28E5882C" w14:textId="77777777" w:rsidR="00F0203D" w:rsidRPr="0088134E" w:rsidRDefault="00FB430C" w:rsidP="00F0203D">
      <w:pPr>
        <w:rPr>
          <w:lang w:val="fr-FR" w:eastAsia="x-none"/>
        </w:rPr>
      </w:pPr>
      <w:r w:rsidRPr="0088134E">
        <w:rPr>
          <w:lang w:val="fr-FR"/>
        </w:rPr>
        <w:t xml:space="preserve">[R-6.16.2.2.1-001] </w:t>
      </w:r>
      <w:r w:rsidR="00F0203D" w:rsidRPr="0088134E">
        <w:rPr>
          <w:lang w:val="fr-FR"/>
        </w:rPr>
        <w:t xml:space="preserve">Void </w:t>
      </w:r>
    </w:p>
    <w:p w14:paraId="08A5BEB4" w14:textId="77777777" w:rsidR="00F0203D" w:rsidRPr="0088134E" w:rsidRDefault="00FB430C" w:rsidP="00F0203D">
      <w:pPr>
        <w:rPr>
          <w:lang w:val="fr-FR" w:eastAsia="x-none"/>
        </w:rPr>
      </w:pPr>
      <w:r w:rsidRPr="0088134E">
        <w:rPr>
          <w:lang w:val="fr-FR"/>
        </w:rPr>
        <w:lastRenderedPageBreak/>
        <w:t xml:space="preserve">[R-6.16.2.2.1-002] </w:t>
      </w:r>
      <w:r w:rsidR="00F0203D" w:rsidRPr="0088134E">
        <w:rPr>
          <w:lang w:val="fr-FR"/>
        </w:rPr>
        <w:t xml:space="preserve">Void </w:t>
      </w:r>
    </w:p>
    <w:p w14:paraId="5991B424" w14:textId="77777777" w:rsidR="00B77DA7" w:rsidRPr="0088134E" w:rsidRDefault="00FB430C" w:rsidP="00B77DA7">
      <w:pPr>
        <w:rPr>
          <w:lang w:val="fr-FR" w:eastAsia="x-none"/>
        </w:rPr>
      </w:pPr>
      <w:r w:rsidRPr="0088134E">
        <w:rPr>
          <w:lang w:val="fr-FR"/>
        </w:rPr>
        <w:t xml:space="preserve">[R-6.16.2.2.1-003] </w:t>
      </w:r>
      <w:r w:rsidR="00F0203D" w:rsidRPr="0088134E">
        <w:rPr>
          <w:lang w:val="fr-FR"/>
        </w:rPr>
        <w:t xml:space="preserve">Void </w:t>
      </w:r>
    </w:p>
    <w:p w14:paraId="45B89E1F" w14:textId="77777777" w:rsidR="00B77DA7" w:rsidRDefault="00FB430C" w:rsidP="00B77DA7">
      <w:pPr>
        <w:rPr>
          <w:lang w:eastAsia="x-none"/>
        </w:rPr>
      </w:pPr>
      <w:r>
        <w:t xml:space="preserve">[R-6.16.2.2.1-004] </w:t>
      </w:r>
      <w:r w:rsidR="00B77DA7">
        <w:rPr>
          <w:lang w:eastAsia="x-none"/>
        </w:rPr>
        <w:t xml:space="preserve">The </w:t>
      </w:r>
      <w:r w:rsidR="000966DA">
        <w:rPr>
          <w:lang w:eastAsia="x-none"/>
        </w:rPr>
        <w:t>MCPTT Service</w:t>
      </w:r>
      <w:r w:rsidR="00B77DA7">
        <w:rPr>
          <w:lang w:eastAsia="x-none"/>
        </w:rPr>
        <w:t xml:space="preserve"> shall terminate Ambient Listening if the MCPTT User being listened to starts to transmit in a</w:t>
      </w:r>
      <w:r w:rsidR="00EF091E">
        <w:rPr>
          <w:lang w:eastAsia="x-none"/>
        </w:rPr>
        <w:t>n</w:t>
      </w:r>
      <w:r w:rsidR="00B77DA7">
        <w:rPr>
          <w:lang w:eastAsia="x-none"/>
        </w:rPr>
        <w:t xml:space="preserve"> MCPTT Private Call or an MCPTT Group Call.</w:t>
      </w:r>
    </w:p>
    <w:p w14:paraId="5696EB52" w14:textId="77777777" w:rsidR="00B77DA7" w:rsidRPr="004F4278" w:rsidRDefault="00E24119" w:rsidP="003B14EE">
      <w:pPr>
        <w:pStyle w:val="NO"/>
      </w:pPr>
      <w:r>
        <w:t>NOTE:</w:t>
      </w:r>
      <w:r w:rsidR="004F4278">
        <w:tab/>
      </w:r>
      <w:r w:rsidR="00B77DA7">
        <w:t xml:space="preserve">An </w:t>
      </w:r>
      <w:r w:rsidR="0001747C">
        <w:t>authorize</w:t>
      </w:r>
      <w:r w:rsidR="00B77DA7">
        <w:t>d MCPTT User could initiate Discreet Listening at this point if needed.</w:t>
      </w:r>
    </w:p>
    <w:p w14:paraId="76CE7D61" w14:textId="77777777" w:rsidR="00B77DA7" w:rsidRDefault="00B77DA7" w:rsidP="003B14EE">
      <w:pPr>
        <w:pStyle w:val="Heading5"/>
      </w:pPr>
      <w:bookmarkStart w:id="190" w:name="_Toc154152907"/>
      <w:r w:rsidRPr="00B77DA7">
        <w:t>6.1</w:t>
      </w:r>
      <w:r w:rsidR="00723D2E">
        <w:t>6</w:t>
      </w:r>
      <w:r w:rsidRPr="00B77DA7">
        <w:t>.2.2.2</w:t>
      </w:r>
      <w:r w:rsidRPr="00B77DA7">
        <w:tab/>
        <w:t>Remotely initiated Ambient Listening requirements</w:t>
      </w:r>
      <w:bookmarkEnd w:id="190"/>
    </w:p>
    <w:p w14:paraId="6AACF536" w14:textId="77777777" w:rsidR="00316B00" w:rsidRPr="00AE68BB" w:rsidRDefault="00FB430C" w:rsidP="00316B00">
      <w:r>
        <w:t xml:space="preserve">[R-6.16.2.2.2-001] </w:t>
      </w:r>
      <w:r w:rsidR="00F0203D">
        <w:t xml:space="preserve">Void </w:t>
      </w:r>
    </w:p>
    <w:p w14:paraId="084805F1" w14:textId="77777777" w:rsidR="00FB76CD" w:rsidRPr="00AE68BB" w:rsidRDefault="00FB430C" w:rsidP="003B14EE">
      <w:r>
        <w:t xml:space="preserve">[R-6.16.2.2.2-002] </w:t>
      </w:r>
      <w:r w:rsidR="00F0203D">
        <w:t xml:space="preserve">Void </w:t>
      </w:r>
    </w:p>
    <w:p w14:paraId="4E18A28D" w14:textId="77777777" w:rsidR="00FB76CD" w:rsidRDefault="00FB76CD" w:rsidP="003B14EE">
      <w:pPr>
        <w:pStyle w:val="Heading5"/>
      </w:pPr>
      <w:bookmarkStart w:id="191" w:name="_Toc154152908"/>
      <w:r>
        <w:t>6.1</w:t>
      </w:r>
      <w:r w:rsidR="00723D2E">
        <w:t>6</w:t>
      </w:r>
      <w:r>
        <w:t>.2.2.3</w:t>
      </w:r>
      <w:r>
        <w:tab/>
        <w:t>Locally initiated Ambient Listening requirements</w:t>
      </w:r>
      <w:bookmarkEnd w:id="191"/>
    </w:p>
    <w:p w14:paraId="2220D750" w14:textId="77777777" w:rsidR="00F0203D" w:rsidRPr="00385979" w:rsidRDefault="00FB430C" w:rsidP="00F0203D">
      <w:r>
        <w:t xml:space="preserve">[R-6.16.2.2.3-001] </w:t>
      </w:r>
      <w:r w:rsidR="00F0203D">
        <w:t xml:space="preserve">Void </w:t>
      </w:r>
    </w:p>
    <w:p w14:paraId="60F0D49A" w14:textId="77777777" w:rsidR="00316B00" w:rsidRPr="00AD5A03" w:rsidRDefault="00FB430C" w:rsidP="00316B00">
      <w:r w:rsidRPr="00AD5A03">
        <w:t xml:space="preserve">[R-6.16.2.2.3-002] </w:t>
      </w:r>
      <w:r w:rsidR="00F0203D">
        <w:t xml:space="preserve">Void </w:t>
      </w:r>
    </w:p>
    <w:p w14:paraId="12190F29" w14:textId="77777777" w:rsidR="00316B00" w:rsidRPr="00AE68BB" w:rsidRDefault="00316B00" w:rsidP="00E97897">
      <w:pPr>
        <w:pStyle w:val="Heading3"/>
        <w:rPr>
          <w:rStyle w:val="Heading2Char"/>
          <w:sz w:val="28"/>
        </w:rPr>
      </w:pPr>
      <w:bookmarkStart w:id="192" w:name="_Toc154152909"/>
      <w:r w:rsidRPr="00AE68BB">
        <w:rPr>
          <w:rStyle w:val="Heading2Char"/>
          <w:sz w:val="28"/>
        </w:rPr>
        <w:t>6.</w:t>
      </w:r>
      <w:r w:rsidR="00110E55">
        <w:rPr>
          <w:rStyle w:val="Heading2Char"/>
          <w:sz w:val="28"/>
        </w:rPr>
        <w:t>1</w:t>
      </w:r>
      <w:r w:rsidR="00723D2E">
        <w:rPr>
          <w:rStyle w:val="Heading2Char"/>
          <w:sz w:val="28"/>
        </w:rPr>
        <w:t>6</w:t>
      </w:r>
      <w:r w:rsidR="00E97897" w:rsidRPr="00AE68BB">
        <w:rPr>
          <w:rStyle w:val="Heading2Char"/>
          <w:sz w:val="28"/>
        </w:rPr>
        <w:t>.3</w:t>
      </w:r>
      <w:r w:rsidRPr="00AE68BB">
        <w:rPr>
          <w:rStyle w:val="Heading2Char"/>
          <w:sz w:val="28"/>
        </w:rPr>
        <w:tab/>
        <w:t xml:space="preserve">Remotely initiated MCPTT </w:t>
      </w:r>
      <w:r w:rsidR="007514C5">
        <w:rPr>
          <w:rStyle w:val="Heading2Char"/>
          <w:sz w:val="28"/>
        </w:rPr>
        <w:t>c</w:t>
      </w:r>
      <w:r w:rsidRPr="00AE68BB">
        <w:rPr>
          <w:rStyle w:val="Heading2Char"/>
          <w:sz w:val="28"/>
        </w:rPr>
        <w:t>all</w:t>
      </w:r>
      <w:bookmarkEnd w:id="192"/>
    </w:p>
    <w:p w14:paraId="66674AFE" w14:textId="77777777" w:rsidR="00316B00" w:rsidRPr="00AE68BB" w:rsidRDefault="00316B00" w:rsidP="001951EC">
      <w:pPr>
        <w:pStyle w:val="Heading3"/>
      </w:pPr>
      <w:bookmarkStart w:id="193" w:name="_Toc154152910"/>
      <w:r w:rsidRPr="00AE68BB">
        <w:t>6.</w:t>
      </w:r>
      <w:r w:rsidR="00110E55">
        <w:t>1</w:t>
      </w:r>
      <w:r w:rsidR="00723D2E">
        <w:t>6</w:t>
      </w:r>
      <w:r w:rsidRPr="00AE68BB">
        <w:t>.</w:t>
      </w:r>
      <w:r w:rsidR="00E97897" w:rsidRPr="00AE68BB">
        <w:t>3.</w:t>
      </w:r>
      <w:r w:rsidRPr="00AE68BB">
        <w:t>1</w:t>
      </w:r>
      <w:r w:rsidRPr="00AE68BB">
        <w:tab/>
        <w:t>Overview</w:t>
      </w:r>
      <w:bookmarkEnd w:id="193"/>
    </w:p>
    <w:p w14:paraId="23B4EDD5" w14:textId="77777777" w:rsidR="00316B00" w:rsidRPr="00AE68BB" w:rsidRDefault="00316B00" w:rsidP="00316B00">
      <w:r w:rsidRPr="00AE68BB">
        <w:t xml:space="preserve">A Remotely initiated MCPTT Call is a feature that allows an authorized user, typically a </w:t>
      </w:r>
      <w:r w:rsidR="00B1267B">
        <w:t>d</w:t>
      </w:r>
      <w:r w:rsidRPr="00AE68BB">
        <w:t xml:space="preserve">ispatcher, to cause a remote </w:t>
      </w:r>
      <w:r w:rsidR="008316D2">
        <w:t xml:space="preserve">MCPTT </w:t>
      </w:r>
      <w:r w:rsidRPr="00AE68BB">
        <w:t>UE to initiate a call by itself, without its user explicitly initiating the call by depressing the PTT switch.</w:t>
      </w:r>
      <w:r w:rsidR="00907454" w:rsidRPr="00AE68BB">
        <w:t xml:space="preserve"> </w:t>
      </w:r>
      <w:r w:rsidRPr="00AE68BB">
        <w:t>The purpose of this feature allow</w:t>
      </w:r>
      <w:r w:rsidR="009147B3">
        <w:t>s</w:t>
      </w:r>
      <w:r w:rsidRPr="00AE68BB">
        <w:t xml:space="preserve"> the </w:t>
      </w:r>
      <w:r w:rsidR="00B1267B">
        <w:t>d</w:t>
      </w:r>
      <w:r w:rsidRPr="00AE68BB">
        <w:t xml:space="preserve">ispatcher to listen to activities at the </w:t>
      </w:r>
      <w:r w:rsidR="00BD5EB2">
        <w:t>L</w:t>
      </w:r>
      <w:r w:rsidRPr="00AE68BB">
        <w:t xml:space="preserve">ocation of the remote </w:t>
      </w:r>
      <w:r w:rsidR="008316D2">
        <w:t xml:space="preserve">MCPTT </w:t>
      </w:r>
      <w:r w:rsidRPr="00AE68BB">
        <w:t xml:space="preserve">UE to find out what is happening around that </w:t>
      </w:r>
      <w:r w:rsidR="008316D2">
        <w:t xml:space="preserve">MCPTT </w:t>
      </w:r>
      <w:r w:rsidRPr="00AE68BB">
        <w:t>UE.</w:t>
      </w:r>
      <w:r w:rsidR="00907454" w:rsidRPr="00AE68BB">
        <w:t xml:space="preserve"> </w:t>
      </w:r>
      <w:r w:rsidRPr="00AE68BB">
        <w:t xml:space="preserve">This feature is also known as </w:t>
      </w:r>
      <w:r w:rsidR="003F1181">
        <w:t>"</w:t>
      </w:r>
      <w:r w:rsidRPr="00AE68BB">
        <w:t>Remote Unit Monitoring</w:t>
      </w:r>
      <w:r w:rsidR="003F1181">
        <w:t>"</w:t>
      </w:r>
      <w:r w:rsidRPr="00AE68BB">
        <w:t xml:space="preserve"> in P25 systems.</w:t>
      </w:r>
    </w:p>
    <w:p w14:paraId="6F14CC02" w14:textId="77777777" w:rsidR="00316B00" w:rsidRPr="00AE68BB" w:rsidRDefault="00316B00" w:rsidP="00316B00">
      <w:r w:rsidRPr="00AE68BB">
        <w:t>There are two typical use cases for this feature.</w:t>
      </w:r>
    </w:p>
    <w:p w14:paraId="0BE35B72" w14:textId="77777777" w:rsidR="00316B00" w:rsidRPr="00AE68BB" w:rsidRDefault="00316B00" w:rsidP="00316B00">
      <w:r w:rsidRPr="00AE68BB">
        <w:t>The first one is the case where a user could have been incapacitated.</w:t>
      </w:r>
      <w:r w:rsidR="00907454" w:rsidRPr="00AE68BB">
        <w:t xml:space="preserve"> </w:t>
      </w:r>
      <w:r w:rsidRPr="00AE68BB">
        <w:t>This could be both accidentally, say a traffic accident, or deliberately, for example a violent attack.</w:t>
      </w:r>
      <w:r w:rsidR="00907454" w:rsidRPr="00AE68BB">
        <w:t xml:space="preserve"> </w:t>
      </w:r>
      <w:r w:rsidRPr="00AE68BB">
        <w:t xml:space="preserve">In both cases it would be necessary to remotely open the microphone of the </w:t>
      </w:r>
      <w:r w:rsidR="008316D2">
        <w:t xml:space="preserve">MCPTT </w:t>
      </w:r>
      <w:r w:rsidRPr="00AE68BB">
        <w:t>UE in order to allow another user or a group of users to listen to what is happening to prepare assistance.</w:t>
      </w:r>
      <w:r w:rsidR="00907454" w:rsidRPr="00AE68BB">
        <w:t xml:space="preserve"> </w:t>
      </w:r>
      <w:r w:rsidRPr="00AE68BB">
        <w:t xml:space="preserve">The communication that is set up is either a Private Call or a Group Call, and the call could optionally be visible to the remote </w:t>
      </w:r>
      <w:r w:rsidR="008316D2">
        <w:t xml:space="preserve">MCPTT </w:t>
      </w:r>
      <w:r w:rsidRPr="00AE68BB">
        <w:t>UE</w:t>
      </w:r>
      <w:r w:rsidR="003F1181">
        <w:t>'</w:t>
      </w:r>
      <w:r w:rsidRPr="00AE68BB">
        <w:t>s user.</w:t>
      </w:r>
    </w:p>
    <w:p w14:paraId="2C37DB7D" w14:textId="77777777" w:rsidR="00316B00" w:rsidRPr="00AE68BB" w:rsidRDefault="00316B00" w:rsidP="00316B00">
      <w:r w:rsidRPr="00AE68BB">
        <w:t xml:space="preserve">The second one is the case of a stolen </w:t>
      </w:r>
      <w:r w:rsidR="008316D2">
        <w:t xml:space="preserve">MCPTT </w:t>
      </w:r>
      <w:r w:rsidRPr="00AE68BB">
        <w:t>UE.</w:t>
      </w:r>
      <w:r w:rsidR="00907454" w:rsidRPr="00AE68BB">
        <w:t xml:space="preserve"> </w:t>
      </w:r>
      <w:r w:rsidRPr="00AE68BB">
        <w:t xml:space="preserve">Here it is just necessary to activate the radio so that a </w:t>
      </w:r>
      <w:r w:rsidR="00B1267B">
        <w:t>d</w:t>
      </w:r>
      <w:r w:rsidRPr="00AE68BB">
        <w:t>ispatcher can listen to any background noise or speech in order to make an analysis of the situation.</w:t>
      </w:r>
      <w:r w:rsidR="00907454" w:rsidRPr="00AE68BB">
        <w:t xml:space="preserve"> </w:t>
      </w:r>
      <w:r w:rsidRPr="00AE68BB">
        <w:t xml:space="preserve">In this situation, the initiation of the call from the remote </w:t>
      </w:r>
      <w:r w:rsidR="008316D2">
        <w:t xml:space="preserve">MCPTT </w:t>
      </w:r>
      <w:r w:rsidRPr="00AE68BB">
        <w:t xml:space="preserve">UE, typically a Private Call in that case, is not visible by that </w:t>
      </w:r>
      <w:r w:rsidR="008316D2">
        <w:t xml:space="preserve">MCPTT </w:t>
      </w:r>
      <w:r w:rsidRPr="00AE68BB">
        <w:t>UE</w:t>
      </w:r>
      <w:r w:rsidR="003F1181">
        <w:t>'</w:t>
      </w:r>
      <w:r w:rsidRPr="00AE68BB">
        <w:t>s user.</w:t>
      </w:r>
    </w:p>
    <w:p w14:paraId="75EC114A" w14:textId="77777777" w:rsidR="00316B00" w:rsidRPr="00AE68BB" w:rsidRDefault="00316B00" w:rsidP="00316B00">
      <w:r w:rsidRPr="00AE68BB">
        <w:t xml:space="preserve">Other use cases, such as undercover operations, discreet surveillance of users or investigations, could exist depending on the missions of the </w:t>
      </w:r>
      <w:r w:rsidR="00CD07A7">
        <w:t>c</w:t>
      </w:r>
      <w:r w:rsidRPr="00AE68BB">
        <w:t xml:space="preserve">ritical </w:t>
      </w:r>
      <w:r w:rsidR="00CD07A7">
        <w:t>c</w:t>
      </w:r>
      <w:r w:rsidRPr="00AE68BB">
        <w:t>ommunications users and on legislations.</w:t>
      </w:r>
    </w:p>
    <w:p w14:paraId="7C603DA3" w14:textId="77777777" w:rsidR="00316B00" w:rsidRPr="00AE68BB" w:rsidRDefault="00316B00" w:rsidP="00316B00">
      <w:r w:rsidRPr="00AE68BB">
        <w:t xml:space="preserve">The </w:t>
      </w:r>
      <w:r w:rsidR="00EF091E">
        <w:t>b</w:t>
      </w:r>
      <w:r w:rsidR="00660974">
        <w:t>ehaviour</w:t>
      </w:r>
      <w:r w:rsidRPr="00AE68BB">
        <w:t xml:space="preserve"> of the remotely initiated Call is not different from a normal call initiated by the local user.</w:t>
      </w:r>
      <w:r w:rsidR="00907454" w:rsidRPr="00AE68BB">
        <w:t xml:space="preserve"> </w:t>
      </w:r>
      <w:r w:rsidRPr="00AE68BB">
        <w:t xml:space="preserve">The same rules for resource allocation and interactions with other services apply, but the initiator of the feature can have the capability to request a pre-emptive or high priority for that Call to ensure it </w:t>
      </w:r>
      <w:r w:rsidR="009147B3">
        <w:t>is</w:t>
      </w:r>
      <w:r w:rsidRPr="00AE68BB">
        <w:t xml:space="preserve"> set</w:t>
      </w:r>
      <w:r w:rsidR="00982289">
        <w:t xml:space="preserve"> </w:t>
      </w:r>
      <w:r w:rsidRPr="00AE68BB">
        <w:t>up even in case of resource congestion or to limit disturbance by other services.</w:t>
      </w:r>
    </w:p>
    <w:p w14:paraId="13299CDD" w14:textId="77777777" w:rsidR="00316B00" w:rsidRPr="00AE68BB" w:rsidRDefault="00316B00" w:rsidP="001951EC">
      <w:pPr>
        <w:pStyle w:val="Heading3"/>
      </w:pPr>
      <w:bookmarkStart w:id="194" w:name="_Toc154152911"/>
      <w:r w:rsidRPr="00AE68BB">
        <w:t>6.</w:t>
      </w:r>
      <w:r w:rsidR="00110E55">
        <w:t>1</w:t>
      </w:r>
      <w:r w:rsidR="00723D2E">
        <w:t>6</w:t>
      </w:r>
      <w:r w:rsidRPr="00AE68BB">
        <w:t>.</w:t>
      </w:r>
      <w:r w:rsidR="00E97897" w:rsidRPr="00AE68BB">
        <w:t>3.</w:t>
      </w:r>
      <w:r w:rsidRPr="00AE68BB">
        <w:t>2</w:t>
      </w:r>
      <w:r w:rsidRPr="00AE68BB">
        <w:tab/>
        <w:t>Requirements</w:t>
      </w:r>
      <w:bookmarkEnd w:id="194"/>
    </w:p>
    <w:p w14:paraId="3E738D7F" w14:textId="77777777" w:rsidR="00316B00" w:rsidRDefault="00FB430C" w:rsidP="00316B00">
      <w:r>
        <w:t xml:space="preserve">[R-6.16.3.2-001] </w:t>
      </w:r>
      <w:r w:rsidR="00F0203D">
        <w:t xml:space="preserve">Void </w:t>
      </w:r>
    </w:p>
    <w:p w14:paraId="7208185A" w14:textId="77777777" w:rsidR="00F0203D" w:rsidRPr="00385979" w:rsidRDefault="00FB430C" w:rsidP="00F0203D">
      <w:r>
        <w:t xml:space="preserve">[R-6.16.3.2-002] </w:t>
      </w:r>
      <w:r w:rsidR="00F0203D">
        <w:t xml:space="preserve">Void </w:t>
      </w:r>
    </w:p>
    <w:p w14:paraId="3B9B1F05" w14:textId="77777777" w:rsidR="001B7FB7" w:rsidRDefault="00FB430C" w:rsidP="003B4497">
      <w:r>
        <w:t xml:space="preserve">[R-6.16.3.2-003] </w:t>
      </w:r>
      <w:r w:rsidR="001B7FB7">
        <w:t xml:space="preserve">Void </w:t>
      </w:r>
    </w:p>
    <w:p w14:paraId="4901D310" w14:textId="77777777" w:rsidR="003B4497" w:rsidRDefault="001B7FB7" w:rsidP="003B4497">
      <w:r>
        <w:t>[</w:t>
      </w:r>
      <w:r w:rsidR="00FB430C">
        <w:t xml:space="preserve">R-6.16.3.2-004] </w:t>
      </w:r>
      <w:r w:rsidR="00881D73">
        <w:t xml:space="preserve">Void </w:t>
      </w:r>
    </w:p>
    <w:p w14:paraId="660AFB41" w14:textId="77777777" w:rsidR="00316B00" w:rsidRPr="00AE68BB" w:rsidRDefault="00316B00" w:rsidP="00E97897">
      <w:pPr>
        <w:pStyle w:val="Heading3"/>
      </w:pPr>
      <w:bookmarkStart w:id="195" w:name="_Toc154152912"/>
      <w:r w:rsidRPr="00AE68BB">
        <w:rPr>
          <w:rStyle w:val="Heading2Char"/>
          <w:sz w:val="28"/>
        </w:rPr>
        <w:lastRenderedPageBreak/>
        <w:t>6.</w:t>
      </w:r>
      <w:r w:rsidR="00110E55">
        <w:rPr>
          <w:rStyle w:val="Heading2Char"/>
          <w:sz w:val="28"/>
        </w:rPr>
        <w:t>1</w:t>
      </w:r>
      <w:r w:rsidR="00723D2E">
        <w:rPr>
          <w:rStyle w:val="Heading2Char"/>
          <w:sz w:val="28"/>
        </w:rPr>
        <w:t>6</w:t>
      </w:r>
      <w:r w:rsidR="00E97897" w:rsidRPr="00AE68BB">
        <w:rPr>
          <w:rStyle w:val="Heading2Char"/>
          <w:sz w:val="28"/>
        </w:rPr>
        <w:t>.4</w:t>
      </w:r>
      <w:r w:rsidRPr="00AE68BB">
        <w:rPr>
          <w:rStyle w:val="Heading2Char"/>
          <w:sz w:val="28"/>
        </w:rPr>
        <w:tab/>
        <w:t xml:space="preserve">Recording and </w:t>
      </w:r>
      <w:r w:rsidR="007514C5">
        <w:rPr>
          <w:rStyle w:val="Heading2Char"/>
          <w:sz w:val="28"/>
        </w:rPr>
        <w:t>a</w:t>
      </w:r>
      <w:r w:rsidRPr="00AE68BB">
        <w:rPr>
          <w:rStyle w:val="Heading2Char"/>
          <w:sz w:val="28"/>
        </w:rPr>
        <w:t xml:space="preserve">udit </w:t>
      </w:r>
      <w:r w:rsidR="007514C5">
        <w:rPr>
          <w:rStyle w:val="Heading2Char"/>
          <w:sz w:val="28"/>
        </w:rPr>
        <w:t>r</w:t>
      </w:r>
      <w:r w:rsidRPr="00AE68BB">
        <w:rPr>
          <w:rStyle w:val="Heading2Char"/>
          <w:sz w:val="28"/>
        </w:rPr>
        <w:t>equirements</w:t>
      </w:r>
      <w:bookmarkEnd w:id="195"/>
    </w:p>
    <w:p w14:paraId="4E55E2C6" w14:textId="77777777" w:rsidR="001B7FB7" w:rsidRPr="0088134E" w:rsidRDefault="00FB430C" w:rsidP="00713945">
      <w:pPr>
        <w:rPr>
          <w:lang w:val="fr-FR"/>
        </w:rPr>
      </w:pPr>
      <w:r w:rsidRPr="0088134E">
        <w:rPr>
          <w:lang w:val="fr-FR"/>
        </w:rPr>
        <w:t xml:space="preserve">[R-6.16.4-001] </w:t>
      </w:r>
      <w:r w:rsidR="001B7FB7" w:rsidRPr="0088134E">
        <w:rPr>
          <w:lang w:val="fr-FR"/>
        </w:rPr>
        <w:t xml:space="preserve">Void </w:t>
      </w:r>
    </w:p>
    <w:p w14:paraId="4FE9B0ED" w14:textId="77777777" w:rsidR="001B7FB7" w:rsidRPr="0088134E" w:rsidRDefault="001B7FB7" w:rsidP="00713945">
      <w:pPr>
        <w:rPr>
          <w:lang w:val="fr-FR"/>
        </w:rPr>
      </w:pPr>
      <w:r w:rsidRPr="0088134E">
        <w:rPr>
          <w:lang w:val="fr-FR"/>
        </w:rPr>
        <w:t>[</w:t>
      </w:r>
      <w:r w:rsidR="00FB430C" w:rsidRPr="0088134E">
        <w:rPr>
          <w:lang w:val="fr-FR"/>
        </w:rPr>
        <w:t xml:space="preserve">R-6.16.4-002] </w:t>
      </w:r>
      <w:r w:rsidRPr="0088134E">
        <w:rPr>
          <w:lang w:val="fr-FR"/>
        </w:rPr>
        <w:t xml:space="preserve">Void </w:t>
      </w:r>
    </w:p>
    <w:p w14:paraId="53355C9F" w14:textId="77777777" w:rsidR="00F0203D" w:rsidRPr="0088134E" w:rsidRDefault="001B7FB7" w:rsidP="00F0203D">
      <w:pPr>
        <w:rPr>
          <w:lang w:val="fr-FR"/>
        </w:rPr>
      </w:pPr>
      <w:r w:rsidRPr="0088134E">
        <w:rPr>
          <w:lang w:val="fr-FR"/>
        </w:rPr>
        <w:t>[</w:t>
      </w:r>
      <w:r w:rsidR="00FB430C" w:rsidRPr="0088134E">
        <w:rPr>
          <w:lang w:val="fr-FR"/>
        </w:rPr>
        <w:t xml:space="preserve">R-6.16.4-003] </w:t>
      </w:r>
      <w:r w:rsidR="00F0203D" w:rsidRPr="0088134E">
        <w:rPr>
          <w:lang w:val="fr-FR"/>
        </w:rPr>
        <w:t xml:space="preserve">Void </w:t>
      </w:r>
    </w:p>
    <w:p w14:paraId="412F2883" w14:textId="77777777" w:rsidR="00713945" w:rsidRPr="0088134E" w:rsidRDefault="00FB430C" w:rsidP="00713945">
      <w:pPr>
        <w:rPr>
          <w:lang w:val="fr-FR"/>
        </w:rPr>
      </w:pPr>
      <w:r w:rsidRPr="0088134E">
        <w:rPr>
          <w:lang w:val="fr-FR"/>
        </w:rPr>
        <w:t xml:space="preserve">[R-6.16.4-004] </w:t>
      </w:r>
      <w:r w:rsidR="00F0203D" w:rsidRPr="0088134E">
        <w:rPr>
          <w:lang w:val="fr-FR"/>
        </w:rPr>
        <w:t xml:space="preserve">Void </w:t>
      </w:r>
    </w:p>
    <w:p w14:paraId="493200E2" w14:textId="77777777" w:rsidR="00316B00" w:rsidRPr="00881D73" w:rsidRDefault="00FB430C" w:rsidP="00316B00">
      <w:pPr>
        <w:rPr>
          <w:lang w:val="fr-FR"/>
        </w:rPr>
      </w:pPr>
      <w:r w:rsidRPr="00881D73">
        <w:rPr>
          <w:lang w:val="fr-FR"/>
        </w:rPr>
        <w:t xml:space="preserve">[R-6.16.4-005] </w:t>
      </w:r>
      <w:r w:rsidR="00881D73" w:rsidRPr="00881D73">
        <w:rPr>
          <w:lang w:val="fr-FR"/>
        </w:rPr>
        <w:t>Void</w:t>
      </w:r>
    </w:p>
    <w:p w14:paraId="1E58A908" w14:textId="77777777" w:rsidR="006148C0" w:rsidRPr="00881D73" w:rsidRDefault="00FB430C" w:rsidP="006148C0">
      <w:pPr>
        <w:rPr>
          <w:lang w:val="fr-FR"/>
        </w:rPr>
      </w:pPr>
      <w:r w:rsidRPr="00881D73">
        <w:rPr>
          <w:lang w:val="fr-FR"/>
        </w:rPr>
        <w:t xml:space="preserve">[R-6.16.4-006] </w:t>
      </w:r>
      <w:r w:rsidR="00881D73" w:rsidRPr="00881D73">
        <w:rPr>
          <w:lang w:val="fr-FR"/>
        </w:rPr>
        <w:t>Void</w:t>
      </w:r>
    </w:p>
    <w:p w14:paraId="4A5963F5" w14:textId="77777777" w:rsidR="006148C0" w:rsidRPr="00881D73" w:rsidRDefault="00FB430C" w:rsidP="006148C0">
      <w:pPr>
        <w:rPr>
          <w:lang w:val="fr-FR"/>
        </w:rPr>
      </w:pPr>
      <w:r w:rsidRPr="00881D73">
        <w:rPr>
          <w:lang w:val="fr-FR"/>
        </w:rPr>
        <w:t xml:space="preserve">[R-6.16.4-007] </w:t>
      </w:r>
      <w:r w:rsidR="00881D73" w:rsidRPr="00881D73">
        <w:rPr>
          <w:lang w:val="fr-FR"/>
        </w:rPr>
        <w:t>Void</w:t>
      </w:r>
    </w:p>
    <w:p w14:paraId="625C95DA" w14:textId="77777777" w:rsidR="006148C0" w:rsidRPr="00D25652" w:rsidRDefault="00FB430C" w:rsidP="006148C0">
      <w:pPr>
        <w:rPr>
          <w:lang w:val="fr-FR"/>
        </w:rPr>
      </w:pPr>
      <w:r w:rsidRPr="00D25652">
        <w:rPr>
          <w:lang w:val="fr-FR"/>
        </w:rPr>
        <w:t xml:space="preserve">[R-6.16.4-008] </w:t>
      </w:r>
      <w:r w:rsidR="00881D73" w:rsidRPr="00D25652">
        <w:rPr>
          <w:lang w:val="fr-FR"/>
        </w:rPr>
        <w:t>Void</w:t>
      </w:r>
    </w:p>
    <w:p w14:paraId="14EDC2F6" w14:textId="77777777" w:rsidR="001B7FB7" w:rsidRPr="003B4497" w:rsidRDefault="00FB430C" w:rsidP="003B4497">
      <w:pPr>
        <w:rPr>
          <w:lang w:val="fr-FR"/>
        </w:rPr>
      </w:pPr>
      <w:r w:rsidRPr="003B4497">
        <w:rPr>
          <w:lang w:val="fr-FR"/>
        </w:rPr>
        <w:t xml:space="preserve">[R-6.16.4-009] </w:t>
      </w:r>
      <w:r w:rsidR="001B7FB7" w:rsidRPr="003B4497">
        <w:rPr>
          <w:lang w:val="fr-FR"/>
        </w:rPr>
        <w:t xml:space="preserve">Void </w:t>
      </w:r>
    </w:p>
    <w:p w14:paraId="005D0707" w14:textId="77777777" w:rsidR="003B4497" w:rsidRPr="0088134E" w:rsidRDefault="001B7FB7" w:rsidP="003B4497">
      <w:pPr>
        <w:rPr>
          <w:lang w:val="en-US"/>
        </w:rPr>
      </w:pPr>
      <w:r w:rsidRPr="0088134E">
        <w:rPr>
          <w:lang w:val="en-US"/>
        </w:rPr>
        <w:t>[</w:t>
      </w:r>
      <w:r w:rsidR="00FB430C" w:rsidRPr="0088134E">
        <w:rPr>
          <w:lang w:val="en-US"/>
        </w:rPr>
        <w:t xml:space="preserve">R-6.16.4-010] </w:t>
      </w:r>
      <w:r w:rsidR="00881D73" w:rsidRPr="0088134E">
        <w:rPr>
          <w:lang w:val="en-US"/>
        </w:rPr>
        <w:t xml:space="preserve">Void </w:t>
      </w:r>
    </w:p>
    <w:p w14:paraId="0BE338BD" w14:textId="77777777" w:rsidR="00803060" w:rsidRDefault="00803060" w:rsidP="003B14EE">
      <w:pPr>
        <w:pStyle w:val="Heading2"/>
      </w:pPr>
      <w:bookmarkStart w:id="196" w:name="_Toc154152913"/>
      <w:r>
        <w:t>6.</w:t>
      </w:r>
      <w:r w:rsidR="00723D2E">
        <w:t>17</w:t>
      </w:r>
      <w:r>
        <w:tab/>
        <w:t>Interaction with telephony services</w:t>
      </w:r>
      <w:bookmarkEnd w:id="196"/>
    </w:p>
    <w:p w14:paraId="2704700C" w14:textId="77777777" w:rsidR="00F0203D" w:rsidRPr="00385979" w:rsidRDefault="00FB430C" w:rsidP="00F0203D">
      <w:r>
        <w:t xml:space="preserve">[R-6.17-001] </w:t>
      </w:r>
      <w:r w:rsidR="00F0203D">
        <w:t xml:space="preserve">Void </w:t>
      </w:r>
    </w:p>
    <w:p w14:paraId="704B45DA" w14:textId="77777777" w:rsidR="00803060" w:rsidRDefault="003A481C" w:rsidP="00803060">
      <w:r>
        <w:t xml:space="preserve">[R-6.17-002] </w:t>
      </w:r>
      <w:r w:rsidR="00803060">
        <w:t xml:space="preserve">The </w:t>
      </w:r>
      <w:r w:rsidR="000966DA">
        <w:t>MCPTT Service</w:t>
      </w:r>
      <w:r w:rsidR="00803060">
        <w:t xml:space="preserve"> shall provide a mechanism for an MCPTT Administrator to configure the interaction between telephony calls and MCPTT calls for an MCPTT User.</w:t>
      </w:r>
    </w:p>
    <w:p w14:paraId="12C3B46C" w14:textId="77777777" w:rsidR="00803060" w:rsidRPr="00AE68BB" w:rsidRDefault="003A481C" w:rsidP="00803060">
      <w:r>
        <w:t xml:space="preserve">[R-6.17-003] </w:t>
      </w:r>
      <w:r w:rsidR="00F0203D">
        <w:t xml:space="preserve">Void </w:t>
      </w:r>
    </w:p>
    <w:p w14:paraId="78ED449C" w14:textId="77777777" w:rsidR="008C6729" w:rsidRPr="00AE68BB" w:rsidRDefault="00826D26" w:rsidP="008C6729">
      <w:pPr>
        <w:pStyle w:val="Heading2"/>
      </w:pPr>
      <w:bookmarkStart w:id="197" w:name="_Toc154152914"/>
      <w:r w:rsidRPr="00AE68BB">
        <w:t>6.</w:t>
      </w:r>
      <w:r w:rsidR="003B0779" w:rsidRPr="00AE68BB">
        <w:t>18</w:t>
      </w:r>
      <w:r w:rsidR="008C6729" w:rsidRPr="00AE68BB">
        <w:tab/>
      </w:r>
      <w:r w:rsidR="00FC345C" w:rsidRPr="00AE68BB">
        <w:t>Interworking</w:t>
      </w:r>
      <w:bookmarkEnd w:id="197"/>
    </w:p>
    <w:p w14:paraId="416E0969" w14:textId="77777777" w:rsidR="00243797" w:rsidRDefault="00243797" w:rsidP="003B14EE">
      <w:pPr>
        <w:pStyle w:val="Heading3"/>
      </w:pPr>
      <w:bookmarkStart w:id="198" w:name="_Toc154152915"/>
      <w:r>
        <w:t>6.</w:t>
      </w:r>
      <w:r w:rsidR="00110E55">
        <w:t>1</w:t>
      </w:r>
      <w:r w:rsidR="00723D2E">
        <w:t>8</w:t>
      </w:r>
      <w:r>
        <w:t>.1</w:t>
      </w:r>
      <w:r>
        <w:tab/>
        <w:t>Non-3GPP access</w:t>
      </w:r>
      <w:bookmarkEnd w:id="198"/>
    </w:p>
    <w:p w14:paraId="356BDAFC" w14:textId="77777777" w:rsidR="00243797" w:rsidRDefault="003A481C" w:rsidP="00243797">
      <w:r>
        <w:t xml:space="preserve">[R-6.18.1-001] </w:t>
      </w:r>
      <w:r w:rsidR="00881D73">
        <w:t xml:space="preserve">Void </w:t>
      </w:r>
    </w:p>
    <w:p w14:paraId="05BCC739" w14:textId="77777777" w:rsidR="00FC345C" w:rsidRPr="00AE68BB" w:rsidRDefault="00FC345C" w:rsidP="00FC345C">
      <w:pPr>
        <w:pStyle w:val="Heading3"/>
      </w:pPr>
      <w:bookmarkStart w:id="199" w:name="_Toc154152916"/>
      <w:r w:rsidRPr="00AE68BB">
        <w:t>6.</w:t>
      </w:r>
      <w:r w:rsidR="003B0779" w:rsidRPr="00AE68BB">
        <w:t>18</w:t>
      </w:r>
      <w:r w:rsidRPr="00AE68BB">
        <w:t>.</w:t>
      </w:r>
      <w:r w:rsidR="008171FB">
        <w:t>2</w:t>
      </w:r>
      <w:r w:rsidRPr="00AE68BB">
        <w:tab/>
        <w:t>Interworking between MCPTT systems</w:t>
      </w:r>
      <w:bookmarkEnd w:id="199"/>
    </w:p>
    <w:p w14:paraId="363388BC" w14:textId="77777777" w:rsidR="001B7FB7" w:rsidRPr="0088134E" w:rsidRDefault="003A481C" w:rsidP="008B62A6">
      <w:pPr>
        <w:rPr>
          <w:lang w:val="fr-FR"/>
        </w:rPr>
      </w:pPr>
      <w:r w:rsidRPr="0088134E">
        <w:rPr>
          <w:lang w:val="fr-FR"/>
        </w:rPr>
        <w:t>[R-6.18.</w:t>
      </w:r>
      <w:r w:rsidR="003A2294" w:rsidRPr="0088134E">
        <w:rPr>
          <w:lang w:val="fr-FR"/>
        </w:rPr>
        <w:t>2</w:t>
      </w:r>
      <w:r w:rsidRPr="0088134E">
        <w:rPr>
          <w:lang w:val="fr-FR"/>
        </w:rPr>
        <w:t xml:space="preserve">-001] </w:t>
      </w:r>
      <w:r w:rsidR="001B7FB7" w:rsidRPr="0088134E">
        <w:rPr>
          <w:lang w:val="fr-FR"/>
        </w:rPr>
        <w:t xml:space="preserve">Void </w:t>
      </w:r>
    </w:p>
    <w:p w14:paraId="72116285" w14:textId="77777777" w:rsidR="008B62A6" w:rsidRPr="001B7FB7" w:rsidRDefault="001B7FB7" w:rsidP="008B62A6">
      <w:pPr>
        <w:rPr>
          <w:color w:val="000000"/>
          <w:lang w:val="fr-FR"/>
        </w:rPr>
      </w:pPr>
      <w:r w:rsidRPr="001B7FB7">
        <w:rPr>
          <w:lang w:val="fr-FR"/>
        </w:rPr>
        <w:t>[</w:t>
      </w:r>
      <w:r w:rsidR="003A2294" w:rsidRPr="001B7FB7">
        <w:rPr>
          <w:lang w:val="fr-FR"/>
        </w:rPr>
        <w:t xml:space="preserve">R-6.18.2-002] </w:t>
      </w:r>
      <w:r w:rsidR="00881D73" w:rsidRPr="001B7FB7">
        <w:rPr>
          <w:lang w:val="fr-FR"/>
        </w:rPr>
        <w:t xml:space="preserve">Void </w:t>
      </w:r>
    </w:p>
    <w:p w14:paraId="1FFD7A6F" w14:textId="77777777" w:rsidR="001B7FB7" w:rsidRDefault="003A2294" w:rsidP="008B62A6">
      <w:pPr>
        <w:rPr>
          <w:lang w:val="fr-FR"/>
        </w:rPr>
      </w:pPr>
      <w:r w:rsidRPr="001B7FB7">
        <w:rPr>
          <w:lang w:val="fr-FR"/>
        </w:rPr>
        <w:t xml:space="preserve">[R-6.18.2-003] </w:t>
      </w:r>
      <w:r w:rsidR="001B7FB7">
        <w:rPr>
          <w:lang w:val="fr-FR"/>
        </w:rPr>
        <w:t xml:space="preserve">Void </w:t>
      </w:r>
    </w:p>
    <w:p w14:paraId="5A4EC060" w14:textId="77777777" w:rsidR="008B62A6" w:rsidRPr="001B7FB7" w:rsidRDefault="001B7FB7" w:rsidP="008B62A6">
      <w:pPr>
        <w:rPr>
          <w:color w:val="000000"/>
          <w:lang w:val="fr-FR"/>
        </w:rPr>
      </w:pPr>
      <w:r>
        <w:rPr>
          <w:lang w:val="fr-FR"/>
        </w:rPr>
        <w:t>[</w:t>
      </w:r>
      <w:r w:rsidR="003A2294" w:rsidRPr="001B7FB7">
        <w:rPr>
          <w:lang w:val="fr-FR"/>
        </w:rPr>
        <w:t xml:space="preserve">R-6.18.2-004] </w:t>
      </w:r>
      <w:r w:rsidR="00881D73" w:rsidRPr="001B7FB7">
        <w:rPr>
          <w:lang w:val="fr-FR"/>
        </w:rPr>
        <w:t xml:space="preserve">Void </w:t>
      </w:r>
    </w:p>
    <w:p w14:paraId="1A370ABA" w14:textId="77777777" w:rsidR="008B62A6" w:rsidRPr="001B7FB7" w:rsidRDefault="003A2294" w:rsidP="008B62A6">
      <w:pPr>
        <w:rPr>
          <w:color w:val="000000"/>
          <w:lang w:val="fr-FR"/>
        </w:rPr>
      </w:pPr>
      <w:r w:rsidRPr="001B7FB7">
        <w:rPr>
          <w:lang w:val="fr-FR"/>
        </w:rPr>
        <w:t xml:space="preserve">[R-6.18.2-005] </w:t>
      </w:r>
      <w:r w:rsidR="00881D73" w:rsidRPr="001B7FB7">
        <w:rPr>
          <w:lang w:val="fr-FR"/>
        </w:rPr>
        <w:t xml:space="preserve">Void </w:t>
      </w:r>
    </w:p>
    <w:p w14:paraId="4CA351F8" w14:textId="77777777" w:rsidR="008B62A6" w:rsidRPr="001B7FB7" w:rsidRDefault="003A2294" w:rsidP="008B62A6">
      <w:pPr>
        <w:rPr>
          <w:color w:val="000000"/>
          <w:lang w:val="fr-FR"/>
        </w:rPr>
      </w:pPr>
      <w:r w:rsidRPr="001B7FB7">
        <w:rPr>
          <w:lang w:val="fr-FR"/>
        </w:rPr>
        <w:t xml:space="preserve">[R-6.18.2-006] </w:t>
      </w:r>
      <w:r w:rsidR="00881D73" w:rsidRPr="001B7FB7">
        <w:rPr>
          <w:lang w:val="fr-FR"/>
        </w:rPr>
        <w:t xml:space="preserve">Void </w:t>
      </w:r>
    </w:p>
    <w:p w14:paraId="308C6D1D" w14:textId="77777777" w:rsidR="00D160E6" w:rsidRPr="0088134E" w:rsidRDefault="003A2294" w:rsidP="003B4497">
      <w:pPr>
        <w:rPr>
          <w:color w:val="000000"/>
          <w:lang w:val="en-US"/>
        </w:rPr>
      </w:pPr>
      <w:r w:rsidRPr="0088134E">
        <w:rPr>
          <w:lang w:val="en-US"/>
        </w:rPr>
        <w:t xml:space="preserve">[R-6.18.2-007] </w:t>
      </w:r>
      <w:r w:rsidR="00881D73" w:rsidRPr="0088134E">
        <w:rPr>
          <w:lang w:val="en-US"/>
        </w:rPr>
        <w:t xml:space="preserve">Void </w:t>
      </w:r>
    </w:p>
    <w:p w14:paraId="1642B918" w14:textId="77777777" w:rsidR="00597EEA" w:rsidRPr="00AE68BB" w:rsidRDefault="00826D26" w:rsidP="003168FA">
      <w:pPr>
        <w:pStyle w:val="Heading3"/>
      </w:pPr>
      <w:bookmarkStart w:id="200" w:name="_Toc154152917"/>
      <w:r w:rsidRPr="00AE68BB">
        <w:rPr>
          <w:rStyle w:val="Heading2Char"/>
        </w:rPr>
        <w:t>6.</w:t>
      </w:r>
      <w:r w:rsidR="003B0779" w:rsidRPr="00AE68BB">
        <w:rPr>
          <w:rStyle w:val="Heading2Char"/>
        </w:rPr>
        <w:t>18</w:t>
      </w:r>
      <w:r w:rsidR="00D160E6" w:rsidRPr="00AE68BB">
        <w:rPr>
          <w:rStyle w:val="Heading2Char"/>
        </w:rPr>
        <w:t>.</w:t>
      </w:r>
      <w:r w:rsidR="008171FB">
        <w:rPr>
          <w:rStyle w:val="Heading2Char"/>
        </w:rPr>
        <w:t>3</w:t>
      </w:r>
      <w:r w:rsidR="008C6729" w:rsidRPr="00AE68BB">
        <w:rPr>
          <w:rStyle w:val="Heading2Char"/>
        </w:rPr>
        <w:tab/>
        <w:t>Interworking with non-</w:t>
      </w:r>
      <w:r w:rsidR="00F971EA">
        <w:rPr>
          <w:rStyle w:val="Heading2Char"/>
        </w:rPr>
        <w:t>3GPP</w:t>
      </w:r>
      <w:r w:rsidR="00F971EA" w:rsidRPr="00AE68BB">
        <w:rPr>
          <w:rStyle w:val="Heading2Char"/>
        </w:rPr>
        <w:t xml:space="preserve"> </w:t>
      </w:r>
      <w:r w:rsidR="00501E60" w:rsidRPr="00AE68BB">
        <w:rPr>
          <w:rStyle w:val="Heading2Char"/>
        </w:rPr>
        <w:t>PTT</w:t>
      </w:r>
      <w:r w:rsidR="008C6729" w:rsidRPr="00AE68BB">
        <w:rPr>
          <w:rStyle w:val="Heading2Char"/>
        </w:rPr>
        <w:t xml:space="preserve"> systems</w:t>
      </w:r>
      <w:bookmarkEnd w:id="200"/>
    </w:p>
    <w:p w14:paraId="18C3931B" w14:textId="77777777" w:rsidR="00597EEA" w:rsidRPr="00AE68BB" w:rsidRDefault="00826D26" w:rsidP="003168FA">
      <w:pPr>
        <w:pStyle w:val="Heading4"/>
      </w:pPr>
      <w:bookmarkStart w:id="201" w:name="_Toc154152918"/>
      <w:r w:rsidRPr="00AE68BB">
        <w:rPr>
          <w:rStyle w:val="Heading3Char"/>
        </w:rPr>
        <w:t>6.</w:t>
      </w:r>
      <w:r w:rsidR="003B0779" w:rsidRPr="00AE68BB">
        <w:rPr>
          <w:rStyle w:val="Heading3Char"/>
        </w:rPr>
        <w:t>18</w:t>
      </w:r>
      <w:r w:rsidR="00D160E6" w:rsidRPr="00AE68BB">
        <w:rPr>
          <w:rStyle w:val="Heading3Char"/>
        </w:rPr>
        <w:t>.</w:t>
      </w:r>
      <w:r w:rsidR="008171FB">
        <w:rPr>
          <w:rStyle w:val="Heading3Char"/>
        </w:rPr>
        <w:t>3</w:t>
      </w:r>
      <w:r w:rsidRPr="00AE68BB">
        <w:rPr>
          <w:rStyle w:val="Heading3Char"/>
        </w:rPr>
        <w:t>.1</w:t>
      </w:r>
      <w:r w:rsidR="00013B73" w:rsidRPr="00AE68BB">
        <w:rPr>
          <w:rStyle w:val="Heading3Char"/>
        </w:rPr>
        <w:tab/>
      </w:r>
      <w:r w:rsidR="0064186B" w:rsidRPr="00AE68BB">
        <w:rPr>
          <w:rStyle w:val="Heading3Char"/>
        </w:rPr>
        <w:t>Overview</w:t>
      </w:r>
      <w:bookmarkEnd w:id="201"/>
    </w:p>
    <w:p w14:paraId="21EF2DEE" w14:textId="77777777" w:rsidR="00913A76" w:rsidRPr="00AE68BB" w:rsidRDefault="00913A76" w:rsidP="00913A76">
      <w:r w:rsidRPr="00AE68BB">
        <w:t xml:space="preserve">Mission critical users currently employ a wide range of narrowband mission critical </w:t>
      </w:r>
      <w:r w:rsidR="007406B0">
        <w:t>Push To Talk</w:t>
      </w:r>
      <w:r w:rsidRPr="00AE68BB">
        <w:t xml:space="preserve"> services.</w:t>
      </w:r>
      <w:r w:rsidR="00907454" w:rsidRPr="00AE68BB">
        <w:t xml:space="preserve"> </w:t>
      </w:r>
      <w:r w:rsidRPr="00AE68BB">
        <w:t xml:space="preserve">Project 25 (governed by the TIA-102 standards) and </w:t>
      </w:r>
      <w:r w:rsidR="008B60DC">
        <w:t>TETRA</w:t>
      </w:r>
      <w:r w:rsidR="008B60DC" w:rsidRPr="00AE68BB">
        <w:t xml:space="preserve"> </w:t>
      </w:r>
      <w:r w:rsidRPr="00AE68BB">
        <w:t>(governed by ETSI standards) are digital public safety grade PTT systems.</w:t>
      </w:r>
      <w:r w:rsidR="00907454" w:rsidRPr="00AE68BB">
        <w:t xml:space="preserve"> </w:t>
      </w:r>
      <w:r w:rsidRPr="00AE68BB">
        <w:t xml:space="preserve">In addition, </w:t>
      </w:r>
      <w:r w:rsidR="003F1181">
        <w:t>"</w:t>
      </w:r>
      <w:r w:rsidRPr="00AE68BB">
        <w:t>legacy</w:t>
      </w:r>
      <w:r w:rsidR="003F1181">
        <w:t>"</w:t>
      </w:r>
      <w:r w:rsidRPr="00AE68BB">
        <w:t xml:space="preserve"> or </w:t>
      </w:r>
      <w:r w:rsidR="003F1181">
        <w:t>"</w:t>
      </w:r>
      <w:r w:rsidRPr="00AE68BB">
        <w:t>conventional FM</w:t>
      </w:r>
      <w:r w:rsidR="003F1181">
        <w:t>"</w:t>
      </w:r>
      <w:r w:rsidRPr="00AE68BB">
        <w:t xml:space="preserve"> systems are common throughout the world.</w:t>
      </w:r>
      <w:r w:rsidR="00907454" w:rsidRPr="00AE68BB">
        <w:t xml:space="preserve"> </w:t>
      </w:r>
      <w:r w:rsidRPr="00AE68BB">
        <w:t xml:space="preserve">These systems provide </w:t>
      </w:r>
      <w:r w:rsidRPr="00AE68BB">
        <w:lastRenderedPageBreak/>
        <w:t xml:space="preserve">PTT and related services that are analogous to those provided by MCPTT, including group calls, </w:t>
      </w:r>
      <w:r w:rsidR="00A868C0">
        <w:t>P</w:t>
      </w:r>
      <w:r w:rsidRPr="00AE68BB">
        <w:t xml:space="preserve">rivate </w:t>
      </w:r>
      <w:r w:rsidR="00A868C0">
        <w:t>C</w:t>
      </w:r>
      <w:r w:rsidRPr="00AE68BB">
        <w:t>alls, broadcast calls, dynamic group management and other services.</w:t>
      </w:r>
    </w:p>
    <w:p w14:paraId="6FC1C2FF" w14:textId="77777777" w:rsidR="00913A76" w:rsidRPr="00AE68BB" w:rsidRDefault="00913A76" w:rsidP="00F2047E">
      <w:r w:rsidRPr="00AE68BB">
        <w:t>The MCPTT Service is intended to interwork with these non-</w:t>
      </w:r>
      <w:r w:rsidR="00F971EA">
        <w:t xml:space="preserve">3GPP </w:t>
      </w:r>
      <w:r w:rsidRPr="00AE68BB">
        <w:t>PTT systems.</w:t>
      </w:r>
    </w:p>
    <w:p w14:paraId="7762B209" w14:textId="77777777" w:rsidR="00597EEA" w:rsidRPr="003A2294" w:rsidRDefault="00826D26" w:rsidP="003A2294">
      <w:pPr>
        <w:pStyle w:val="Heading4"/>
      </w:pPr>
      <w:bookmarkStart w:id="202" w:name="_Toc154152919"/>
      <w:r w:rsidRPr="00152B23">
        <w:rPr>
          <w:rStyle w:val="Heading3Char"/>
          <w:sz w:val="24"/>
        </w:rPr>
        <w:t>6.</w:t>
      </w:r>
      <w:r w:rsidR="003B0779" w:rsidRPr="008528E9">
        <w:rPr>
          <w:rStyle w:val="Heading3Char"/>
          <w:sz w:val="24"/>
        </w:rPr>
        <w:t>18</w:t>
      </w:r>
      <w:r w:rsidR="00D160E6" w:rsidRPr="00B82664">
        <w:rPr>
          <w:rStyle w:val="Heading3Char"/>
          <w:sz w:val="24"/>
        </w:rPr>
        <w:t>.</w:t>
      </w:r>
      <w:r w:rsidR="008171FB" w:rsidRPr="00392861">
        <w:rPr>
          <w:rStyle w:val="Heading3Char"/>
          <w:sz w:val="24"/>
        </w:rPr>
        <w:t>3</w:t>
      </w:r>
      <w:r w:rsidRPr="004505B6">
        <w:rPr>
          <w:rStyle w:val="Heading3Char"/>
          <w:sz w:val="24"/>
        </w:rPr>
        <w:t>.2</w:t>
      </w:r>
      <w:r w:rsidR="008C6729" w:rsidRPr="003B14EE">
        <w:rPr>
          <w:rStyle w:val="Heading3Char"/>
          <w:sz w:val="24"/>
        </w:rPr>
        <w:tab/>
        <w:t>Project 25</w:t>
      </w:r>
      <w:bookmarkEnd w:id="202"/>
    </w:p>
    <w:p w14:paraId="2054F7C9" w14:textId="77777777" w:rsidR="00F3209A" w:rsidRPr="00AE68BB" w:rsidRDefault="003A2294" w:rsidP="00F3209A">
      <w:r>
        <w:t xml:space="preserve">[R-6.18.3.2-001] </w:t>
      </w:r>
      <w:r w:rsidR="00F3209A" w:rsidRPr="00AE68BB">
        <w:t xml:space="preserve">The </w:t>
      </w:r>
      <w:r w:rsidR="000966DA">
        <w:t>MCPTT Service</w:t>
      </w:r>
      <w:r w:rsidR="00F3209A" w:rsidRPr="00AE68BB">
        <w:t xml:space="preserve"> shall enable interworking with </w:t>
      </w:r>
      <w:r w:rsidR="006C3201" w:rsidRPr="00AE68BB">
        <w:t>non-</w:t>
      </w:r>
      <w:r w:rsidR="00F971EA">
        <w:t xml:space="preserve">3GPP </w:t>
      </w:r>
      <w:r w:rsidR="006C3201" w:rsidRPr="00AE68BB">
        <w:t xml:space="preserve">PTT Systems that are compliant with the </w:t>
      </w:r>
      <w:r w:rsidR="00F3209A" w:rsidRPr="00AE68BB">
        <w:t>TIA-102 (P25)</w:t>
      </w:r>
      <w:r w:rsidR="006C3201" w:rsidRPr="00AE68BB">
        <w:t xml:space="preserve"> standards</w:t>
      </w:r>
      <w:r w:rsidR="00E27C9E" w:rsidRPr="00AE68BB">
        <w:t>.</w:t>
      </w:r>
    </w:p>
    <w:p w14:paraId="76B29EE0" w14:textId="77777777" w:rsidR="00F3209A" w:rsidRPr="00AE68BB" w:rsidRDefault="00606DB0" w:rsidP="00F3209A">
      <w:r>
        <w:t xml:space="preserve">[R-6.18.3.2-002] </w:t>
      </w:r>
      <w:r w:rsidR="00F3209A" w:rsidRPr="00AE68BB">
        <w:t xml:space="preserve">Interworking between the </w:t>
      </w:r>
      <w:r w:rsidR="000966DA">
        <w:t>MCPTT Service</w:t>
      </w:r>
      <w:r w:rsidR="00F3209A" w:rsidRPr="00AE68BB">
        <w:t xml:space="preserve"> and P25 shall be capable of interworking with a multiplicity of independently administered Project 25 Radio Frequency Subsystems (RFSS).</w:t>
      </w:r>
    </w:p>
    <w:p w14:paraId="3D85F4CE" w14:textId="77777777" w:rsidR="00F3209A" w:rsidRPr="00AE68BB" w:rsidRDefault="00606DB0" w:rsidP="00F3209A">
      <w:r>
        <w:t xml:space="preserve">[R-6.18.3.2-003] </w:t>
      </w:r>
      <w:r w:rsidR="00F3209A" w:rsidRPr="00AE68BB">
        <w:t xml:space="preserve">Interworking between the </w:t>
      </w:r>
      <w:r w:rsidR="000966DA">
        <w:t>MCPTT Service</w:t>
      </w:r>
      <w:r w:rsidR="00F3209A" w:rsidRPr="00AE68BB">
        <w:t xml:space="preserve"> and P25 shall support interoperable </w:t>
      </w:r>
      <w:r w:rsidR="00501E60" w:rsidRPr="00AE68BB">
        <w:t>MCPTT</w:t>
      </w:r>
      <w:r w:rsidR="00F3209A" w:rsidRPr="00AE68BB">
        <w:t xml:space="preserve"> Group </w:t>
      </w:r>
      <w:r w:rsidR="00E27C9E" w:rsidRPr="00AE68BB">
        <w:t>C</w:t>
      </w:r>
      <w:r w:rsidR="00F3209A" w:rsidRPr="00AE68BB">
        <w:t>alls between MCPTT Users and P25 subscriber units and consoles.</w:t>
      </w:r>
    </w:p>
    <w:p w14:paraId="570D5F5F" w14:textId="77777777" w:rsidR="00F3209A" w:rsidRPr="00AE68BB" w:rsidRDefault="00606DB0" w:rsidP="00F3209A">
      <w:r>
        <w:t xml:space="preserve">[R-6.18.3.2-004] </w:t>
      </w:r>
      <w:r w:rsidR="00F3209A" w:rsidRPr="00AE68BB">
        <w:t xml:space="preserve">Interworking between the </w:t>
      </w:r>
      <w:r w:rsidR="000966DA">
        <w:t>MCPTT Service</w:t>
      </w:r>
      <w:r w:rsidR="00F3209A" w:rsidRPr="00AE68BB">
        <w:t xml:space="preserve"> and P25 shall support interoperable MCPTT Emergency Group Calls and P25 emergency calls.</w:t>
      </w:r>
    </w:p>
    <w:p w14:paraId="3710A5DD" w14:textId="77777777" w:rsidR="00F3209A" w:rsidRPr="00AE68BB" w:rsidRDefault="00606DB0" w:rsidP="00F3209A">
      <w:r>
        <w:t xml:space="preserve">[R-6.18.3.2-005] </w:t>
      </w:r>
      <w:r w:rsidR="00F3209A" w:rsidRPr="00AE68BB">
        <w:t xml:space="preserve">Interworking between the </w:t>
      </w:r>
      <w:r w:rsidR="000966DA">
        <w:t>MCPTT Service</w:t>
      </w:r>
      <w:r w:rsidR="00F3209A" w:rsidRPr="00AE68BB">
        <w:t xml:space="preserve"> and P25 shall support end-to-end encrypted </w:t>
      </w:r>
      <w:r w:rsidR="00346735" w:rsidRPr="00AE68BB">
        <w:t>MCPTT</w:t>
      </w:r>
      <w:r w:rsidR="00F3209A" w:rsidRPr="00AE68BB">
        <w:t xml:space="preserve"> Group </w:t>
      </w:r>
      <w:r w:rsidR="00E27C9E" w:rsidRPr="00AE68BB">
        <w:t>C</w:t>
      </w:r>
      <w:r w:rsidR="00F3209A" w:rsidRPr="00AE68BB">
        <w:t>alls between MCPTT Users and P25 subscriber units and consoles.</w:t>
      </w:r>
    </w:p>
    <w:p w14:paraId="14B7EDC6" w14:textId="77777777" w:rsidR="00F3209A" w:rsidRPr="00AE68BB" w:rsidRDefault="00606DB0" w:rsidP="00F3209A">
      <w:r>
        <w:t xml:space="preserve">[R-6.18.3.2-006] </w:t>
      </w:r>
      <w:r w:rsidR="00F3209A" w:rsidRPr="00AE68BB">
        <w:t xml:space="preserve">Interworking between the </w:t>
      </w:r>
      <w:r w:rsidR="000966DA">
        <w:t>MCPTT Service</w:t>
      </w:r>
      <w:r w:rsidR="00F3209A" w:rsidRPr="00AE68BB">
        <w:t xml:space="preserve"> and P25 shall provide a means for an authorized user to initiate an override of a PTT Group call between MCPTT Users and P25 subscriber units and consoles.</w:t>
      </w:r>
    </w:p>
    <w:p w14:paraId="6F297A47" w14:textId="77777777" w:rsidR="0091500C" w:rsidRPr="00AE68BB" w:rsidRDefault="00606DB0" w:rsidP="0091500C">
      <w:r>
        <w:t xml:space="preserve">[R-6.18.3.2-007] </w:t>
      </w:r>
      <w:r w:rsidR="0091500C" w:rsidRPr="00AE68BB">
        <w:t xml:space="preserve">The </w:t>
      </w:r>
      <w:r w:rsidR="000966DA">
        <w:t>MCPTT Service</w:t>
      </w:r>
      <w:r w:rsidR="0091500C" w:rsidRPr="00AE68BB">
        <w:t xml:space="preserve"> shall provide a mechanism for an MCPTT Administrator to authorize an MCPTT User to be able to initiate an override of a PTT Group call between MCPTT Users and P25 subscriber units and consoles.</w:t>
      </w:r>
    </w:p>
    <w:p w14:paraId="2544DC39" w14:textId="77777777" w:rsidR="00F3209A" w:rsidRPr="00AE68BB" w:rsidRDefault="00606DB0" w:rsidP="00F3209A">
      <w:r>
        <w:t xml:space="preserve">[R-6.18.3.2-008] </w:t>
      </w:r>
      <w:r w:rsidR="00F3209A" w:rsidRPr="00AE68BB">
        <w:t xml:space="preserve">Interworking between the </w:t>
      </w:r>
      <w:r w:rsidR="000966DA">
        <w:t>MCPTT Service</w:t>
      </w:r>
      <w:r w:rsidR="00F3209A" w:rsidRPr="00AE68BB">
        <w:t xml:space="preserve"> and P25 shall provide a means for an authorized P25 subscriber units and consoles to initiate an override of a PTT Group call between MCPTT Users and P25 subscriber units and consoles.</w:t>
      </w:r>
    </w:p>
    <w:p w14:paraId="5DC135DF" w14:textId="77777777" w:rsidR="0091500C" w:rsidRPr="00AE68BB" w:rsidRDefault="00606DB0" w:rsidP="0091500C">
      <w:r>
        <w:t xml:space="preserve">[R-6.18.3.2-009] </w:t>
      </w:r>
      <w:r w:rsidR="0091500C" w:rsidRPr="00AE68BB">
        <w:t xml:space="preserve">The </w:t>
      </w:r>
      <w:r w:rsidR="000966DA">
        <w:t>MCPTT Service</w:t>
      </w:r>
      <w:r w:rsidR="0091500C" w:rsidRPr="00AE68BB">
        <w:t xml:space="preserve"> shall provide a mechanism for an MCPTT Administrator to authorize a P25 subscriber unit or P25 console to be able to initiate an override of a PTT Group call between </w:t>
      </w:r>
      <w:r w:rsidR="00DA2146">
        <w:t>MCPTT User</w:t>
      </w:r>
      <w:r w:rsidR="0091500C" w:rsidRPr="00AE68BB">
        <w:t>s and P25 subscriber units and consoles.</w:t>
      </w:r>
    </w:p>
    <w:p w14:paraId="583C8A92" w14:textId="77777777" w:rsidR="00F3209A" w:rsidRPr="00AE68BB" w:rsidRDefault="00606DB0" w:rsidP="00F3209A">
      <w:r>
        <w:t xml:space="preserve">[R-6.18.3.2-010] </w:t>
      </w:r>
      <w:r w:rsidR="00F3209A" w:rsidRPr="00AE68BB">
        <w:t xml:space="preserve">Interworking between the </w:t>
      </w:r>
      <w:r w:rsidR="000966DA">
        <w:t>MCPTT Service</w:t>
      </w:r>
      <w:r w:rsidR="00F3209A" w:rsidRPr="00AE68BB">
        <w:t xml:space="preserve"> and P25 shall support Group Regrouping that includes both </w:t>
      </w:r>
      <w:r w:rsidR="00346735" w:rsidRPr="00AE68BB">
        <w:t>MCPTT</w:t>
      </w:r>
      <w:r w:rsidR="00F3209A" w:rsidRPr="00AE68BB">
        <w:t xml:space="preserve"> Groups and P25 groups.</w:t>
      </w:r>
    </w:p>
    <w:p w14:paraId="259CE5B9" w14:textId="77777777" w:rsidR="00F3209A" w:rsidRPr="00AE68BB" w:rsidRDefault="00606DB0" w:rsidP="00F3209A">
      <w:r>
        <w:t xml:space="preserve">[R-6.18.3.2-011] </w:t>
      </w:r>
      <w:r w:rsidR="00F3209A" w:rsidRPr="00AE68BB">
        <w:t xml:space="preserve">Interworking between the </w:t>
      </w:r>
      <w:r w:rsidR="000966DA">
        <w:t>MCPTT Service</w:t>
      </w:r>
      <w:r w:rsidR="00F3209A" w:rsidRPr="00AE68BB">
        <w:t xml:space="preserve"> and P25 shall support User Regrouping that includes both MCPTT Users and P25 subscriber units.</w:t>
      </w:r>
    </w:p>
    <w:p w14:paraId="0F25A627" w14:textId="77777777" w:rsidR="00F3209A" w:rsidRPr="00AE68BB" w:rsidRDefault="00606DB0" w:rsidP="00F3209A">
      <w:r>
        <w:t xml:space="preserve">[R-6.18.3.2-012] </w:t>
      </w:r>
      <w:r w:rsidR="00F3209A" w:rsidRPr="00AE68BB">
        <w:t xml:space="preserve">Interworking between the </w:t>
      </w:r>
      <w:r w:rsidR="000966DA">
        <w:t>MCPTT Service</w:t>
      </w:r>
      <w:r w:rsidR="00F3209A" w:rsidRPr="00AE68BB">
        <w:t xml:space="preserve"> and P25 shall support interworking of Group-Broadcast Group Calls and P25 announcement group calls.</w:t>
      </w:r>
    </w:p>
    <w:p w14:paraId="3263E5A2" w14:textId="77777777" w:rsidR="00F3209A" w:rsidRPr="00AE68BB" w:rsidRDefault="00606DB0" w:rsidP="00F3209A">
      <w:r>
        <w:t xml:space="preserve">[R-6.18.3.2-013] </w:t>
      </w:r>
      <w:r w:rsidR="00F3209A" w:rsidRPr="00AE68BB">
        <w:t xml:space="preserve">Interworking between the </w:t>
      </w:r>
      <w:r w:rsidR="000966DA">
        <w:t>MCPTT Service</w:t>
      </w:r>
      <w:r w:rsidR="00F3209A" w:rsidRPr="00AE68BB">
        <w:t xml:space="preserve"> and P25 shall support interoperable </w:t>
      </w:r>
      <w:r w:rsidR="00F05CBB">
        <w:t>U</w:t>
      </w:r>
      <w:r w:rsidR="00200852">
        <w:t>ser</w:t>
      </w:r>
      <w:r w:rsidR="00F3209A" w:rsidRPr="00AE68BB">
        <w:t xml:space="preserve"> IDs and P25 </w:t>
      </w:r>
      <w:r w:rsidR="00200852">
        <w:t>subscriber</w:t>
      </w:r>
      <w:r w:rsidR="00F3209A" w:rsidRPr="00AE68BB">
        <w:t xml:space="preserve"> IDs.</w:t>
      </w:r>
    </w:p>
    <w:p w14:paraId="3D6D4BEC" w14:textId="77777777" w:rsidR="00F3209A" w:rsidRPr="00AE68BB" w:rsidRDefault="00606DB0" w:rsidP="00F3209A">
      <w:r>
        <w:t xml:space="preserve">[R-6.18.3.2-014] </w:t>
      </w:r>
      <w:r w:rsidR="00F3209A" w:rsidRPr="00AE68BB">
        <w:t xml:space="preserve">Interworking between the </w:t>
      </w:r>
      <w:r w:rsidR="000966DA">
        <w:t>MCPTT Service</w:t>
      </w:r>
      <w:r w:rsidR="00F3209A" w:rsidRPr="00AE68BB">
        <w:t xml:space="preserve"> and P25 shall support interoperable PTT </w:t>
      </w:r>
      <w:r w:rsidR="00C017E9" w:rsidRPr="00AE68BB">
        <w:t>Private</w:t>
      </w:r>
      <w:r w:rsidR="00F3209A" w:rsidRPr="00AE68BB">
        <w:t xml:space="preserve"> Calls</w:t>
      </w:r>
      <w:r w:rsidR="00110E55">
        <w:t xml:space="preserve"> (with Floor control)</w:t>
      </w:r>
      <w:r w:rsidR="00F3209A" w:rsidRPr="00AE68BB">
        <w:t xml:space="preserve"> between </w:t>
      </w:r>
      <w:r w:rsidR="00512F89" w:rsidRPr="00AE68BB">
        <w:t>an MCPTT</w:t>
      </w:r>
      <w:r w:rsidR="00F3209A" w:rsidRPr="00AE68BB">
        <w:t xml:space="preserve"> User and a P25 subscriber unit or console.</w:t>
      </w:r>
    </w:p>
    <w:p w14:paraId="25066EEF" w14:textId="77777777" w:rsidR="003F68F4" w:rsidRPr="00AE68BB" w:rsidRDefault="00606DB0" w:rsidP="003F68F4">
      <w:r>
        <w:t xml:space="preserve">[R-6.18.3.2-015] </w:t>
      </w:r>
      <w:r w:rsidR="003F68F4" w:rsidRPr="00AE68BB">
        <w:t xml:space="preserve">Interworking between the </w:t>
      </w:r>
      <w:r w:rsidR="000966DA">
        <w:t>MCPTT Service</w:t>
      </w:r>
      <w:r w:rsidR="003F68F4" w:rsidRPr="00AE68BB">
        <w:t xml:space="preserve"> and P25 shall provide a mechanism to reconcile the Private Call</w:t>
      </w:r>
      <w:r w:rsidR="00110E55">
        <w:t xml:space="preserve"> (with Floor control)</w:t>
      </w:r>
      <w:r w:rsidR="003F68F4" w:rsidRPr="00AE68BB">
        <w:t xml:space="preserve"> commencement mode between an MCPTT User and a P25 subscriber unit or console.</w:t>
      </w:r>
    </w:p>
    <w:p w14:paraId="02DA8445" w14:textId="77777777" w:rsidR="00F3209A" w:rsidRPr="00AE68BB" w:rsidRDefault="00606DB0" w:rsidP="00F3209A">
      <w:r>
        <w:t xml:space="preserve">[R-6.18.3.2-016] </w:t>
      </w:r>
      <w:r w:rsidR="00F3209A" w:rsidRPr="00AE68BB">
        <w:t xml:space="preserve">Interworking between the </w:t>
      </w:r>
      <w:r w:rsidR="000966DA">
        <w:t>MCPTT Service</w:t>
      </w:r>
      <w:r w:rsidR="00F3209A" w:rsidRPr="00AE68BB">
        <w:t xml:space="preserve"> and P25 shall support end-to-end encrypted PTT </w:t>
      </w:r>
      <w:r w:rsidR="00C017E9" w:rsidRPr="00AE68BB">
        <w:t>Private</w:t>
      </w:r>
      <w:r w:rsidR="00F3209A" w:rsidRPr="00AE68BB">
        <w:t xml:space="preserve"> Calls</w:t>
      </w:r>
      <w:r w:rsidR="00110E55">
        <w:t xml:space="preserve"> (with Floor control)</w:t>
      </w:r>
      <w:r w:rsidR="00F3209A" w:rsidRPr="00AE68BB">
        <w:t xml:space="preserve"> between </w:t>
      </w:r>
      <w:r w:rsidR="00512F89" w:rsidRPr="00AE68BB">
        <w:t>an MCPTT</w:t>
      </w:r>
      <w:r w:rsidR="00F3209A" w:rsidRPr="00AE68BB">
        <w:t xml:space="preserve"> User and a P25 subscriber unit or console.</w:t>
      </w:r>
    </w:p>
    <w:p w14:paraId="1410FC72" w14:textId="77777777" w:rsidR="00F3209A" w:rsidRPr="00AE68BB" w:rsidRDefault="00606DB0" w:rsidP="00F3209A">
      <w:r>
        <w:t xml:space="preserve">[R-6.18.3.2-017] </w:t>
      </w:r>
      <w:r w:rsidR="00F3209A" w:rsidRPr="00AE68BB">
        <w:t xml:space="preserve">Interworking between the </w:t>
      </w:r>
      <w:r w:rsidR="000966DA">
        <w:t>MCPTT Service</w:t>
      </w:r>
      <w:r w:rsidR="00F3209A" w:rsidRPr="00AE68BB">
        <w:t xml:space="preserve"> and P25 shall support a means of reconciling codecs between interoperable calls.</w:t>
      </w:r>
    </w:p>
    <w:p w14:paraId="6AB16FCA" w14:textId="77777777" w:rsidR="00F3209A" w:rsidRPr="00AE68BB" w:rsidRDefault="00606DB0" w:rsidP="00F3209A">
      <w:r>
        <w:t xml:space="preserve">[R-6.18.3.2-018] </w:t>
      </w:r>
      <w:r w:rsidR="00F3209A" w:rsidRPr="00AE68BB">
        <w:t xml:space="preserve">Interworking between the </w:t>
      </w:r>
      <w:r w:rsidR="000966DA">
        <w:t>MCPTT Service</w:t>
      </w:r>
      <w:r w:rsidR="00F3209A" w:rsidRPr="00AE68BB">
        <w:t xml:space="preserve"> and P25 shall support conveyance of </w:t>
      </w:r>
      <w:r w:rsidR="000966DA">
        <w:t>L</w:t>
      </w:r>
      <w:r w:rsidR="00F3209A" w:rsidRPr="00AE68BB">
        <w:t>osing audio from P25 subscriber units and consoles to authorized MCPTT Users.</w:t>
      </w:r>
    </w:p>
    <w:p w14:paraId="341A8913" w14:textId="77777777" w:rsidR="0091500C" w:rsidRPr="00AE68BB" w:rsidRDefault="00606DB0" w:rsidP="0091500C">
      <w:r>
        <w:lastRenderedPageBreak/>
        <w:t xml:space="preserve">[R-6.18.3.2-019] </w:t>
      </w:r>
      <w:r w:rsidR="0091500C" w:rsidRPr="00AE68BB">
        <w:t xml:space="preserve">The </w:t>
      </w:r>
      <w:r w:rsidR="000966DA">
        <w:t>MCPTT Service</w:t>
      </w:r>
      <w:r w:rsidR="0091500C" w:rsidRPr="00AE68BB">
        <w:t xml:space="preserve"> shall provide a mechanism for an MCPTT Administrator to authorize MCPTT Users to be able to receive </w:t>
      </w:r>
      <w:r w:rsidR="000966DA">
        <w:t>L</w:t>
      </w:r>
      <w:r w:rsidR="0091500C" w:rsidRPr="00AE68BB">
        <w:t>osing audio from P25 subscribers units and consoles.</w:t>
      </w:r>
    </w:p>
    <w:p w14:paraId="79097EEE" w14:textId="77777777" w:rsidR="000A1BBF" w:rsidRPr="00AE68BB" w:rsidRDefault="00606DB0" w:rsidP="000A1BBF">
      <w:r>
        <w:t xml:space="preserve">[R-6.18.3.2-020] </w:t>
      </w:r>
      <w:r w:rsidR="000A1BBF" w:rsidRPr="00AE68BB">
        <w:t xml:space="preserve">For Private </w:t>
      </w:r>
      <w:r w:rsidR="00A868C0">
        <w:t>C</w:t>
      </w:r>
      <w:r w:rsidR="000A1BBF" w:rsidRPr="00AE68BB">
        <w:t>alls</w:t>
      </w:r>
      <w:r w:rsidR="00110E55">
        <w:t xml:space="preserve"> (with Floor control)</w:t>
      </w:r>
      <w:r w:rsidR="000A1BBF" w:rsidRPr="00AE68BB">
        <w:t xml:space="preserve"> interworking between the </w:t>
      </w:r>
      <w:r w:rsidR="000966DA">
        <w:t>MCPTT Service</w:t>
      </w:r>
      <w:r w:rsidR="000A1BBF" w:rsidRPr="00AE68BB">
        <w:t xml:space="preserve"> and non-</w:t>
      </w:r>
      <w:r w:rsidR="008D00AB">
        <w:t>3GPP</w:t>
      </w:r>
      <w:r w:rsidR="008D00AB" w:rsidRPr="00AE68BB">
        <w:t xml:space="preserve"> </w:t>
      </w:r>
      <w:r w:rsidR="000A1BBF" w:rsidRPr="00AE68BB">
        <w:t xml:space="preserve">PTT systems that do not support </w:t>
      </w:r>
      <w:r w:rsidR="00A868C0">
        <w:t>P</w:t>
      </w:r>
      <w:r w:rsidR="000A1BBF" w:rsidRPr="00AE68BB">
        <w:t xml:space="preserve">rivate </w:t>
      </w:r>
      <w:r w:rsidR="00A868C0">
        <w:t>C</w:t>
      </w:r>
      <w:r w:rsidR="000A1BBF" w:rsidRPr="00AE68BB">
        <w:t>all override (</w:t>
      </w:r>
      <w:r w:rsidR="00394276" w:rsidRPr="00AE68BB">
        <w:t>e.g.</w:t>
      </w:r>
      <w:r w:rsidR="00172756">
        <w:t xml:space="preserve">, </w:t>
      </w:r>
      <w:r w:rsidR="000A1BBF" w:rsidRPr="00AE68BB">
        <w:t xml:space="preserve">Project 25 Phase 1 systems), the </w:t>
      </w:r>
      <w:r w:rsidR="00DA2146">
        <w:t>P</w:t>
      </w:r>
      <w:r w:rsidR="000A1BBF" w:rsidRPr="00AE68BB">
        <w:t>articipant attempting to override shall be notified that the override can</w:t>
      </w:r>
      <w:r w:rsidR="00B029DB">
        <w:t xml:space="preserve"> </w:t>
      </w:r>
      <w:r w:rsidR="000A1BBF" w:rsidRPr="00AE68BB">
        <w:t>not be accomplished.</w:t>
      </w:r>
    </w:p>
    <w:p w14:paraId="7C577947" w14:textId="77777777" w:rsidR="00F3209A" w:rsidRPr="00AE68BB" w:rsidRDefault="00606DB0" w:rsidP="000A1BBF">
      <w:r>
        <w:t xml:space="preserve">[R-6.18.3.2-021] </w:t>
      </w:r>
      <w:r w:rsidR="000A1BBF" w:rsidRPr="00AE68BB">
        <w:t xml:space="preserve">For Private </w:t>
      </w:r>
      <w:r w:rsidR="00A868C0">
        <w:t>C</w:t>
      </w:r>
      <w:r w:rsidR="000A1BBF" w:rsidRPr="00AE68BB">
        <w:t>all</w:t>
      </w:r>
      <w:r w:rsidR="00110E55">
        <w:t xml:space="preserve"> (with Floor control)</w:t>
      </w:r>
      <w:r w:rsidR="000A1BBF" w:rsidRPr="00AE68BB">
        <w:t xml:space="preserve"> interworking</w:t>
      </w:r>
      <w:r w:rsidR="00F64613">
        <w:t>,</w:t>
      </w:r>
      <w:r w:rsidR="000A1BBF" w:rsidRPr="00AE68BB">
        <w:t xml:space="preserve"> between the </w:t>
      </w:r>
      <w:r w:rsidR="000966DA">
        <w:t>MCPTT Service</w:t>
      </w:r>
      <w:r w:rsidR="000A1BBF" w:rsidRPr="00AE68BB">
        <w:t xml:space="preserve"> and non-</w:t>
      </w:r>
      <w:r w:rsidR="008D00AB">
        <w:t>3GPP</w:t>
      </w:r>
      <w:r w:rsidR="008D00AB" w:rsidRPr="00AE68BB">
        <w:t xml:space="preserve"> </w:t>
      </w:r>
      <w:r w:rsidR="000A1BBF" w:rsidRPr="00AE68BB">
        <w:t xml:space="preserve">PTT systems that do support </w:t>
      </w:r>
      <w:r w:rsidR="00A868C0">
        <w:t>P</w:t>
      </w:r>
      <w:r w:rsidR="000A1BBF" w:rsidRPr="00AE68BB">
        <w:t xml:space="preserve">rivate </w:t>
      </w:r>
      <w:r w:rsidR="00A868C0">
        <w:t>C</w:t>
      </w:r>
      <w:r w:rsidR="000A1BBF" w:rsidRPr="00AE68BB">
        <w:t>all override (</w:t>
      </w:r>
      <w:r w:rsidR="00394276" w:rsidRPr="00AE68BB">
        <w:t>e.g.</w:t>
      </w:r>
      <w:r w:rsidR="00172756">
        <w:t xml:space="preserve">, </w:t>
      </w:r>
      <w:r w:rsidR="000A1BBF" w:rsidRPr="00AE68BB">
        <w:t>Project 25 Phase 2 systems),</w:t>
      </w:r>
      <w:r w:rsidR="00907454" w:rsidRPr="00AE68BB">
        <w:t xml:space="preserve"> </w:t>
      </w:r>
      <w:r w:rsidR="00F64613">
        <w:t>t</w:t>
      </w:r>
      <w:r w:rsidR="00F64613" w:rsidRPr="00E31F0F">
        <w:t xml:space="preserve">he </w:t>
      </w:r>
      <w:r w:rsidR="000966DA">
        <w:t>MCPTT Service</w:t>
      </w:r>
      <w:r w:rsidR="00F64613" w:rsidRPr="00E31F0F">
        <w:t xml:space="preserve"> shall provi</w:t>
      </w:r>
      <w:r w:rsidR="00F64613">
        <w:t>de a mechanism for Participants</w:t>
      </w:r>
      <w:r w:rsidR="00F64613" w:rsidRPr="00E31F0F">
        <w:t xml:space="preserve"> to override an active MCPTT transmission of a transmitting Participant when the priority level of the overriding Participant </w:t>
      </w:r>
      <w:r w:rsidR="00F64613">
        <w:t>is</w:t>
      </w:r>
      <w:r w:rsidR="00F64613" w:rsidRPr="00E31F0F">
        <w:t xml:space="preserve"> ranked higher than the priority level of the transmi</w:t>
      </w:r>
      <w:r w:rsidR="00F64613">
        <w:t>tting Participant</w:t>
      </w:r>
      <w:r w:rsidR="000A1BBF" w:rsidRPr="00AE68BB">
        <w:t>.</w:t>
      </w:r>
    </w:p>
    <w:p w14:paraId="42D48CB5" w14:textId="77777777" w:rsidR="00597EEA" w:rsidRPr="00AE68BB" w:rsidRDefault="00826D26" w:rsidP="00B824FD">
      <w:pPr>
        <w:pStyle w:val="Heading4"/>
      </w:pPr>
      <w:bookmarkStart w:id="203" w:name="_Toc154152920"/>
      <w:r w:rsidRPr="00AE68BB">
        <w:t>6.</w:t>
      </w:r>
      <w:r w:rsidR="003B0779" w:rsidRPr="00AE68BB">
        <w:t>18</w:t>
      </w:r>
      <w:r w:rsidR="00D160E6" w:rsidRPr="00AE68BB">
        <w:t>.</w:t>
      </w:r>
      <w:r w:rsidR="008171FB">
        <w:t>3</w:t>
      </w:r>
      <w:r w:rsidRPr="00AE68BB">
        <w:t>.3</w:t>
      </w:r>
      <w:r w:rsidR="008C6729" w:rsidRPr="00AE68BB">
        <w:tab/>
        <w:t>TETRA</w:t>
      </w:r>
      <w:bookmarkEnd w:id="203"/>
    </w:p>
    <w:p w14:paraId="6F26D597" w14:textId="77777777" w:rsidR="00B824FD" w:rsidRPr="00AE68BB" w:rsidRDefault="004246CE" w:rsidP="00B824FD">
      <w:r>
        <w:t xml:space="preserve">[R-6.18.3.3-001] </w:t>
      </w:r>
      <w:r w:rsidR="00B824FD" w:rsidRPr="00AE68BB">
        <w:t xml:space="preserve">The </w:t>
      </w:r>
      <w:r w:rsidR="000966DA">
        <w:t>MCPTT Service</w:t>
      </w:r>
      <w:r w:rsidR="00B824FD" w:rsidRPr="00AE68BB">
        <w:t xml:space="preserve"> shall enable interworking with non-</w:t>
      </w:r>
      <w:r w:rsidR="008D00AB">
        <w:t xml:space="preserve">3GPP </w:t>
      </w:r>
      <w:r w:rsidR="00B824FD" w:rsidRPr="00AE68BB">
        <w:t>PTT Systems that are compliant with the ETSI TETRA standards.</w:t>
      </w:r>
    </w:p>
    <w:p w14:paraId="3FDCF9E4" w14:textId="77777777" w:rsidR="00B824FD" w:rsidRPr="00AE68BB" w:rsidRDefault="004246CE" w:rsidP="00B824FD">
      <w:r>
        <w:t xml:space="preserve">[R-6.18.3.3-002] </w:t>
      </w:r>
      <w:r w:rsidR="00B824FD" w:rsidRPr="00AE68BB">
        <w:t xml:space="preserve">Interworking between the </w:t>
      </w:r>
      <w:r w:rsidR="000966DA">
        <w:t>MCPTT Service</w:t>
      </w:r>
      <w:r w:rsidR="00B824FD" w:rsidRPr="00AE68BB">
        <w:t xml:space="preserve"> and TETRA shall be capable of interworking with a multiplicity of independently administered TETRA systems (S</w:t>
      </w:r>
      <w:r w:rsidR="00803060">
        <w:t>witching and management Infrastructure</w:t>
      </w:r>
      <w:r w:rsidR="00B824FD" w:rsidRPr="00AE68BB">
        <w:t>s).</w:t>
      </w:r>
    </w:p>
    <w:p w14:paraId="1B6B795F" w14:textId="77777777" w:rsidR="00B824FD" w:rsidRPr="00AE68BB" w:rsidRDefault="004246CE" w:rsidP="00B824FD">
      <w:r>
        <w:t xml:space="preserve">[R-6.18.3.3-003] </w:t>
      </w:r>
      <w:r w:rsidR="00B824FD" w:rsidRPr="00AE68BB">
        <w:t xml:space="preserve">Interworking between the </w:t>
      </w:r>
      <w:r w:rsidR="000966DA">
        <w:t>MCPTT Service</w:t>
      </w:r>
      <w:r w:rsidR="00B824FD" w:rsidRPr="00AE68BB">
        <w:t xml:space="preserve"> and TETRA shall support interoperable MCPTT Group Calls between MCPTT Users and TETRA mobile stations and consoles.</w:t>
      </w:r>
    </w:p>
    <w:p w14:paraId="051BE750" w14:textId="77777777" w:rsidR="00B824FD" w:rsidRPr="00AE68BB" w:rsidRDefault="004246CE" w:rsidP="00B824FD">
      <w:r>
        <w:t xml:space="preserve">[R-6.18.3.3-004] </w:t>
      </w:r>
      <w:r w:rsidR="00B824FD" w:rsidRPr="00AE68BB">
        <w:t xml:space="preserve">Interworking between the </w:t>
      </w:r>
      <w:r w:rsidR="000966DA">
        <w:t>MCPTT Service</w:t>
      </w:r>
      <w:r w:rsidR="00B824FD" w:rsidRPr="00AE68BB">
        <w:t xml:space="preserve"> and TETRA shall support interoperable MCPTT Emergency Group Calls and TETRA emergency calls.</w:t>
      </w:r>
    </w:p>
    <w:p w14:paraId="1A85AB93" w14:textId="77777777" w:rsidR="00B824FD" w:rsidRPr="00AE68BB" w:rsidRDefault="004246CE" w:rsidP="00B824FD">
      <w:r>
        <w:t xml:space="preserve">[R-6.18.3.3-005] </w:t>
      </w:r>
      <w:r w:rsidR="00B824FD" w:rsidRPr="00AE68BB">
        <w:t xml:space="preserve">Interworking between the </w:t>
      </w:r>
      <w:r w:rsidR="000966DA">
        <w:t>MCPTT Service</w:t>
      </w:r>
      <w:r w:rsidR="00B824FD" w:rsidRPr="00AE68BB">
        <w:t xml:space="preserve"> and TETRA shall support end-to-end encrypted MCPTT Group Calls between MCPTT Users supporting </w:t>
      </w:r>
      <w:r w:rsidR="00803060">
        <w:t xml:space="preserve">the </w:t>
      </w:r>
      <w:r w:rsidR="00B824FD" w:rsidRPr="00AE68BB">
        <w:t xml:space="preserve">TETRA </w:t>
      </w:r>
      <w:r w:rsidR="00803060">
        <w:t xml:space="preserve">voice </w:t>
      </w:r>
      <w:r w:rsidR="00B824FD" w:rsidRPr="00AE68BB">
        <w:t xml:space="preserve">codec and </w:t>
      </w:r>
      <w:r w:rsidR="00803060">
        <w:t xml:space="preserve">end-to-end </w:t>
      </w:r>
      <w:r w:rsidR="00B824FD" w:rsidRPr="00AE68BB">
        <w:t>encryption and TETRA mobile stations and consoles.</w:t>
      </w:r>
    </w:p>
    <w:p w14:paraId="1513F322" w14:textId="77777777" w:rsidR="00B824FD" w:rsidRPr="00AE68BB" w:rsidRDefault="004246CE" w:rsidP="00B824FD">
      <w:r>
        <w:t xml:space="preserve">[R-6.18.3.3-006] </w:t>
      </w:r>
      <w:r w:rsidR="00B824FD" w:rsidRPr="00AE68BB">
        <w:t xml:space="preserve">Interworking between the </w:t>
      </w:r>
      <w:r w:rsidR="000966DA">
        <w:t>MCPTT Service</w:t>
      </w:r>
      <w:r w:rsidR="00B824FD" w:rsidRPr="00AE68BB">
        <w:t xml:space="preserve"> and TETRA shall provide a means for an authorized user to initiate an override of a PTT Group call between MCPTT Users and TETRA mobile stations and consoles.</w:t>
      </w:r>
    </w:p>
    <w:p w14:paraId="396312D4" w14:textId="77777777" w:rsidR="00B824FD" w:rsidRPr="00AE68BB" w:rsidRDefault="004246CE" w:rsidP="00B824FD">
      <w:r>
        <w:t xml:space="preserve">[R-6.18.3.3-007] </w:t>
      </w:r>
      <w:r w:rsidR="00B824FD" w:rsidRPr="00AE68BB">
        <w:t xml:space="preserve">Interworking between the </w:t>
      </w:r>
      <w:r w:rsidR="000966DA">
        <w:t>MCPTT Service</w:t>
      </w:r>
      <w:r w:rsidR="00B824FD" w:rsidRPr="00AE68BB">
        <w:t xml:space="preserve"> and TETRA shall provide a means for an authorized TETRA mobile station or console to initiate an override of a PTT Group call between MCPTT Users and TETRA mobile stations and consoles.</w:t>
      </w:r>
    </w:p>
    <w:p w14:paraId="28D620B0" w14:textId="77777777" w:rsidR="00B824FD" w:rsidRPr="00AE68BB" w:rsidRDefault="004246CE" w:rsidP="00B824FD">
      <w:r>
        <w:t xml:space="preserve">[R-6.18.3.3-008] </w:t>
      </w:r>
      <w:r w:rsidR="00B824FD" w:rsidRPr="00AE68BB">
        <w:t xml:space="preserve">Interworking between the </w:t>
      </w:r>
      <w:r w:rsidR="000966DA">
        <w:t>MCPTT Service</w:t>
      </w:r>
      <w:r w:rsidR="00B824FD" w:rsidRPr="00AE68BB">
        <w:t xml:space="preserve"> and TETRA shall support Group Regrouping that includes both MCPTT Groups and TETRA groups.</w:t>
      </w:r>
    </w:p>
    <w:p w14:paraId="39B0D954" w14:textId="77777777" w:rsidR="00B824FD" w:rsidRPr="00AE68BB" w:rsidRDefault="004246CE" w:rsidP="00B824FD">
      <w:r>
        <w:t xml:space="preserve">[R-6.18.3.3-009] </w:t>
      </w:r>
      <w:r w:rsidR="00B824FD" w:rsidRPr="00AE68BB">
        <w:t xml:space="preserve">Interworking between the </w:t>
      </w:r>
      <w:r w:rsidR="000966DA">
        <w:t>MCPTT Service</w:t>
      </w:r>
      <w:r w:rsidR="00B824FD" w:rsidRPr="00AE68BB">
        <w:t xml:space="preserve"> and TETRA shall support User Regrouping that includes both MCPTT Users and TETRA mobile stations.</w:t>
      </w:r>
    </w:p>
    <w:p w14:paraId="508E39BD" w14:textId="77777777" w:rsidR="00B824FD" w:rsidRPr="00AE68BB" w:rsidRDefault="004246CE" w:rsidP="00B824FD">
      <w:r>
        <w:t xml:space="preserve">[R-6.18.3.3-010] </w:t>
      </w:r>
      <w:r w:rsidR="00B824FD" w:rsidRPr="00AE68BB">
        <w:t xml:space="preserve">Interworking between the </w:t>
      </w:r>
      <w:r w:rsidR="000966DA">
        <w:t>MCPTT Service</w:t>
      </w:r>
      <w:r w:rsidR="00B824FD" w:rsidRPr="00AE68BB">
        <w:t xml:space="preserve"> and TETRA shall support interoperable </w:t>
      </w:r>
      <w:r w:rsidR="00F05CBB">
        <w:t>U</w:t>
      </w:r>
      <w:r w:rsidR="00200852">
        <w:t>ser</w:t>
      </w:r>
      <w:r w:rsidR="00B824FD" w:rsidRPr="00AE68BB">
        <w:t xml:space="preserve"> IDs and TETRA IDs.</w:t>
      </w:r>
    </w:p>
    <w:p w14:paraId="7B49F9C6" w14:textId="77777777" w:rsidR="00B824FD" w:rsidRPr="00AE68BB" w:rsidRDefault="004246CE" w:rsidP="00B824FD">
      <w:r>
        <w:t xml:space="preserve">[R-6.18.3.3-011] </w:t>
      </w:r>
      <w:r w:rsidR="00B824FD" w:rsidRPr="00AE68BB">
        <w:t xml:space="preserve">Interworking between the </w:t>
      </w:r>
      <w:r w:rsidR="000966DA">
        <w:t>MCPTT Service</w:t>
      </w:r>
      <w:r w:rsidR="00B824FD" w:rsidRPr="00AE68BB">
        <w:t xml:space="preserve"> and TETRA shall support interoperable PTT Private Calls between an MCPTT User and a TETRA mobile station or console.</w:t>
      </w:r>
    </w:p>
    <w:p w14:paraId="60001345" w14:textId="77777777" w:rsidR="00B824FD" w:rsidRPr="00AE68BB" w:rsidRDefault="004246CE" w:rsidP="00B824FD">
      <w:r>
        <w:t xml:space="preserve">[R-6.18.3.3-012] </w:t>
      </w:r>
      <w:r w:rsidR="00B824FD" w:rsidRPr="00AE68BB">
        <w:t xml:space="preserve">Interworking between the </w:t>
      </w:r>
      <w:r w:rsidR="000966DA">
        <w:t>MCPTT Service</w:t>
      </w:r>
      <w:r w:rsidR="00B824FD" w:rsidRPr="00AE68BB">
        <w:t xml:space="preserve"> and TETRA shall support end-to-end encrypted PTT Private Calls between an MCPTT User supporting TETRA codec and encryption and a TETRA mobile station or console.</w:t>
      </w:r>
    </w:p>
    <w:p w14:paraId="7DF01F18" w14:textId="77777777" w:rsidR="00B824FD" w:rsidRPr="00AE68BB" w:rsidRDefault="004246CE" w:rsidP="00B824FD">
      <w:r>
        <w:t xml:space="preserve">[R-6.18.3.3-013] </w:t>
      </w:r>
      <w:r w:rsidR="00B824FD" w:rsidRPr="00AE68BB">
        <w:t xml:space="preserve">Interworking between the </w:t>
      </w:r>
      <w:r w:rsidR="000966DA">
        <w:t>MCPTT Service</w:t>
      </w:r>
      <w:r w:rsidR="00B824FD" w:rsidRPr="00AE68BB">
        <w:t xml:space="preserve"> and TETRA shall support a means of reconciling codecs between interoperable calls when not end-to-end encrypted.</w:t>
      </w:r>
    </w:p>
    <w:p w14:paraId="7FE5E489" w14:textId="77777777" w:rsidR="00B824FD" w:rsidRPr="00AE68BB" w:rsidRDefault="004246CE" w:rsidP="00B824FD">
      <w:r>
        <w:t xml:space="preserve">[R-6.18.3.3-014] </w:t>
      </w:r>
      <w:r w:rsidR="00B824FD" w:rsidRPr="00AE68BB">
        <w:t xml:space="preserve">For Private </w:t>
      </w:r>
      <w:r w:rsidR="00A868C0">
        <w:t>C</w:t>
      </w:r>
      <w:r w:rsidR="00B824FD" w:rsidRPr="00AE68BB">
        <w:t>all</w:t>
      </w:r>
      <w:r w:rsidR="00BD64DC">
        <w:t xml:space="preserve"> (with Floor control)</w:t>
      </w:r>
      <w:r w:rsidR="00B824FD" w:rsidRPr="00AE68BB">
        <w:t xml:space="preserve"> interworking</w:t>
      </w:r>
      <w:r w:rsidR="00F64613">
        <w:t>,</w:t>
      </w:r>
      <w:r w:rsidR="00B824FD" w:rsidRPr="00AE68BB">
        <w:t xml:space="preserve"> between the </w:t>
      </w:r>
      <w:r w:rsidR="000966DA">
        <w:t>MCPTT Service</w:t>
      </w:r>
      <w:r w:rsidR="00B824FD" w:rsidRPr="00AE68BB">
        <w:t xml:space="preserve"> and non-</w:t>
      </w:r>
      <w:r w:rsidR="008D00AB">
        <w:t>3GPP</w:t>
      </w:r>
      <w:r w:rsidR="008D00AB" w:rsidRPr="00AE68BB">
        <w:t xml:space="preserve"> </w:t>
      </w:r>
      <w:r w:rsidR="00B824FD" w:rsidRPr="00AE68BB">
        <w:t xml:space="preserve">PTT systems that do support </w:t>
      </w:r>
      <w:r w:rsidR="00A868C0">
        <w:t>P</w:t>
      </w:r>
      <w:r w:rsidR="00B824FD" w:rsidRPr="00AE68BB">
        <w:t xml:space="preserve">rivate </w:t>
      </w:r>
      <w:r w:rsidR="00A868C0">
        <w:t>C</w:t>
      </w:r>
      <w:r w:rsidR="00B824FD" w:rsidRPr="00AE68BB">
        <w:t>all override</w:t>
      </w:r>
      <w:r w:rsidR="00F64613" w:rsidRPr="00053693">
        <w:t xml:space="preserve">, </w:t>
      </w:r>
      <w:r w:rsidR="00F64613">
        <w:t>t</w:t>
      </w:r>
      <w:r w:rsidR="00F64613" w:rsidRPr="00E31F0F">
        <w:t xml:space="preserve">he </w:t>
      </w:r>
      <w:r w:rsidR="000966DA">
        <w:t>MCPTT Service</w:t>
      </w:r>
      <w:r w:rsidR="00F64613" w:rsidRPr="00E31F0F">
        <w:t xml:space="preserve"> shall provi</w:t>
      </w:r>
      <w:r w:rsidR="00F64613">
        <w:t>de a mechanism for Participants</w:t>
      </w:r>
      <w:r w:rsidR="00F64613" w:rsidRPr="00E31F0F">
        <w:t xml:space="preserve"> to override an active MCPTT transmission of a transmitting Participant when the priority level of the overrid</w:t>
      </w:r>
      <w:r w:rsidR="00F64613">
        <w:t>ing Participant is</w:t>
      </w:r>
      <w:r w:rsidR="00F64613" w:rsidRPr="00E31F0F">
        <w:t xml:space="preserve"> ranked higher than the priority level of the transmi</w:t>
      </w:r>
      <w:r w:rsidR="00F64613">
        <w:t>tting Participant</w:t>
      </w:r>
      <w:r w:rsidR="00B824FD" w:rsidRPr="00AE68BB">
        <w:t>.</w:t>
      </w:r>
    </w:p>
    <w:p w14:paraId="317D4FAF" w14:textId="77777777" w:rsidR="00597EEA" w:rsidRPr="00AE68BB" w:rsidRDefault="00C81D1A" w:rsidP="00B824FD">
      <w:pPr>
        <w:pStyle w:val="Heading4"/>
      </w:pPr>
      <w:bookmarkStart w:id="204" w:name="_Toc154152921"/>
      <w:r w:rsidRPr="00AE68BB">
        <w:lastRenderedPageBreak/>
        <w:t>6.</w:t>
      </w:r>
      <w:r w:rsidR="003B0779" w:rsidRPr="00AE68BB">
        <w:t>18</w:t>
      </w:r>
      <w:r w:rsidR="00D160E6" w:rsidRPr="00AE68BB">
        <w:t>.</w:t>
      </w:r>
      <w:r w:rsidR="008171FB">
        <w:t>3</w:t>
      </w:r>
      <w:r w:rsidRPr="00AE68BB">
        <w:t>.4</w:t>
      </w:r>
      <w:r w:rsidR="008C6729" w:rsidRPr="00AE68BB">
        <w:rPr>
          <w:rStyle w:val="Heading3Char"/>
          <w:sz w:val="24"/>
        </w:rPr>
        <w:tab/>
        <w:t xml:space="preserve">Legacy </w:t>
      </w:r>
      <w:r w:rsidR="007514C5">
        <w:rPr>
          <w:rStyle w:val="Heading3Char"/>
          <w:sz w:val="24"/>
        </w:rPr>
        <w:t>l</w:t>
      </w:r>
      <w:r w:rsidR="008C6729" w:rsidRPr="00AE68BB">
        <w:rPr>
          <w:rStyle w:val="Heading3Char"/>
          <w:sz w:val="24"/>
        </w:rPr>
        <w:t xml:space="preserve">and </w:t>
      </w:r>
      <w:r w:rsidR="007514C5">
        <w:rPr>
          <w:rStyle w:val="Heading3Char"/>
          <w:sz w:val="24"/>
        </w:rPr>
        <w:t>m</w:t>
      </w:r>
      <w:r w:rsidR="008C6729" w:rsidRPr="00AE68BB">
        <w:rPr>
          <w:rStyle w:val="Heading3Char"/>
          <w:sz w:val="24"/>
        </w:rPr>
        <w:t xml:space="preserve">obile </w:t>
      </w:r>
      <w:r w:rsidR="007514C5">
        <w:rPr>
          <w:rStyle w:val="Heading3Char"/>
          <w:sz w:val="24"/>
        </w:rPr>
        <w:t>r</w:t>
      </w:r>
      <w:r w:rsidR="008C6729" w:rsidRPr="00AE68BB">
        <w:rPr>
          <w:rStyle w:val="Heading3Char"/>
          <w:sz w:val="24"/>
        </w:rPr>
        <w:t>adio</w:t>
      </w:r>
      <w:bookmarkEnd w:id="204"/>
    </w:p>
    <w:p w14:paraId="2F66C66A" w14:textId="77777777" w:rsidR="0072145A" w:rsidRPr="00AE68BB" w:rsidRDefault="00252F25" w:rsidP="0072145A">
      <w:r>
        <w:t xml:space="preserve">[R-6.18.3.4-001] </w:t>
      </w:r>
      <w:r w:rsidR="0072145A" w:rsidRPr="00AE68BB">
        <w:t xml:space="preserve">The </w:t>
      </w:r>
      <w:r w:rsidR="000966DA">
        <w:t>MCPTT Service</w:t>
      </w:r>
      <w:r w:rsidR="0072145A" w:rsidRPr="00AE68BB">
        <w:t xml:space="preserve"> shall enable interworking with </w:t>
      </w:r>
      <w:r w:rsidR="00E94A39" w:rsidRPr="00AE68BB">
        <w:t xml:space="preserve">legacy Land Mobile Radio systems that are compliant with </w:t>
      </w:r>
      <w:r w:rsidR="0072145A" w:rsidRPr="00AE68BB">
        <w:t>the TIA-603</w:t>
      </w:r>
      <w:r w:rsidR="0073196C">
        <w:t>-D</w:t>
      </w:r>
      <w:r w:rsidR="004F1CF4">
        <w:t> </w:t>
      </w:r>
      <w:r w:rsidR="0073196C">
        <w:t>[3]</w:t>
      </w:r>
      <w:r w:rsidR="0072145A" w:rsidRPr="00AE68BB">
        <w:t xml:space="preserve"> Standard</w:t>
      </w:r>
      <w:r w:rsidR="00E27C9E" w:rsidRPr="00AE68BB">
        <w:t>.</w:t>
      </w:r>
    </w:p>
    <w:p w14:paraId="14D6A22F" w14:textId="77777777" w:rsidR="0072145A" w:rsidRPr="00AE68BB" w:rsidRDefault="00252F25" w:rsidP="0072145A">
      <w:r>
        <w:t xml:space="preserve">[R-6.18.3.4-002] </w:t>
      </w:r>
      <w:r w:rsidR="0072145A" w:rsidRPr="00AE68BB">
        <w:t xml:space="preserve">Interworking between the </w:t>
      </w:r>
      <w:r w:rsidR="000966DA">
        <w:t>MCPTT Service</w:t>
      </w:r>
      <w:r w:rsidR="0072145A" w:rsidRPr="00AE68BB">
        <w:t xml:space="preserve"> and TIA-603 </w:t>
      </w:r>
      <w:r w:rsidR="0073196C">
        <w:t>systems</w:t>
      </w:r>
      <w:r w:rsidR="0073196C" w:rsidRPr="00AE68BB">
        <w:t xml:space="preserve"> </w:t>
      </w:r>
      <w:r w:rsidR="0072145A" w:rsidRPr="00AE68BB">
        <w:t>shall be capable of interworking with a multiplicity of independently administered systems based on the TIA-603</w:t>
      </w:r>
      <w:r w:rsidR="0073196C">
        <w:t>-D</w:t>
      </w:r>
      <w:r w:rsidR="004F1CF4">
        <w:t> </w:t>
      </w:r>
      <w:r w:rsidR="0073196C">
        <w:t>[3]</w:t>
      </w:r>
      <w:r w:rsidR="0072145A" w:rsidRPr="00AE68BB">
        <w:t xml:space="preserve"> Standard.</w:t>
      </w:r>
    </w:p>
    <w:p w14:paraId="0918981B" w14:textId="77777777" w:rsidR="0072145A" w:rsidRPr="00AE68BB" w:rsidRDefault="00252F25" w:rsidP="0072145A">
      <w:r>
        <w:t xml:space="preserve">[R-6.18.3.4-003] </w:t>
      </w:r>
      <w:r w:rsidR="0072145A" w:rsidRPr="00AE68BB">
        <w:t xml:space="preserve">Interworking between the </w:t>
      </w:r>
      <w:r w:rsidR="000966DA">
        <w:t>MCPTT Service</w:t>
      </w:r>
      <w:r w:rsidR="0072145A" w:rsidRPr="00AE68BB">
        <w:t xml:space="preserve"> and TIA-603 </w:t>
      </w:r>
      <w:r w:rsidR="0073196C">
        <w:t>systems</w:t>
      </w:r>
      <w:r w:rsidR="0073196C" w:rsidRPr="00AE68BB">
        <w:t xml:space="preserve"> </w:t>
      </w:r>
      <w:r w:rsidR="0072145A" w:rsidRPr="00AE68BB">
        <w:t>shall support interoperable PTT Group calls between MCPTT Users and TIA-603 subscriber units and consoles.</w:t>
      </w:r>
    </w:p>
    <w:p w14:paraId="0F8FEBAC" w14:textId="77777777" w:rsidR="0072145A" w:rsidRPr="00AE68BB" w:rsidRDefault="00252F25" w:rsidP="0072145A">
      <w:r>
        <w:t xml:space="preserve">[R-6.18.3.4-004] </w:t>
      </w:r>
      <w:r w:rsidR="0072145A" w:rsidRPr="00AE68BB">
        <w:t xml:space="preserve">Interworking between the </w:t>
      </w:r>
      <w:r w:rsidR="000966DA">
        <w:t>MCPTT Service</w:t>
      </w:r>
      <w:r w:rsidR="0072145A" w:rsidRPr="00AE68BB">
        <w:t xml:space="preserve"> and TIA-603 </w:t>
      </w:r>
      <w:r w:rsidR="0073196C">
        <w:t>systems</w:t>
      </w:r>
      <w:r w:rsidR="0073196C" w:rsidRPr="00AE68BB">
        <w:t xml:space="preserve"> </w:t>
      </w:r>
      <w:r w:rsidR="0072145A" w:rsidRPr="00AE68BB">
        <w:t>shall provide a mechanism for an authorized MCPTT User to initiate an override within a PTT Group call that has both MCPTT Users and TIA 603 subscriber units and consoles.</w:t>
      </w:r>
    </w:p>
    <w:p w14:paraId="1F50F13D" w14:textId="77777777" w:rsidR="00C814DB" w:rsidRPr="00AE68BB" w:rsidRDefault="00252F25" w:rsidP="00C814DB">
      <w:r>
        <w:t xml:space="preserve">[R-6.18.3.4-005] </w:t>
      </w:r>
      <w:r w:rsidR="00C814DB" w:rsidRPr="00AE68BB">
        <w:t xml:space="preserve">The </w:t>
      </w:r>
      <w:r w:rsidR="000966DA">
        <w:t>MCPTT Service</w:t>
      </w:r>
      <w:r w:rsidR="00C814DB" w:rsidRPr="00AE68BB">
        <w:t xml:space="preserve"> shall provide a mechanism for an MCPTT Administrator to authorize an MCPTT User to be able to initiate an override of a PTT Group call between MCPTT Users and TIA-603 subscriber units and consoles.</w:t>
      </w:r>
    </w:p>
    <w:p w14:paraId="7F437D22" w14:textId="77777777" w:rsidR="0072145A" w:rsidRPr="00AE68BB" w:rsidRDefault="00252F25" w:rsidP="0072145A">
      <w:r>
        <w:t xml:space="preserve">[R-6.18.3.4-006] </w:t>
      </w:r>
      <w:r w:rsidR="0072145A" w:rsidRPr="00AE68BB">
        <w:t xml:space="preserve">Interworking between the </w:t>
      </w:r>
      <w:r w:rsidR="000966DA">
        <w:t>MCPTT Service</w:t>
      </w:r>
      <w:r w:rsidR="0072145A" w:rsidRPr="00AE68BB">
        <w:t xml:space="preserve"> and TIA-603 </w:t>
      </w:r>
      <w:r w:rsidR="0073196C">
        <w:t>systems</w:t>
      </w:r>
      <w:r w:rsidR="0073196C" w:rsidRPr="00AE68BB">
        <w:t xml:space="preserve"> </w:t>
      </w:r>
      <w:r w:rsidR="0072145A" w:rsidRPr="00AE68BB">
        <w:t>shall provide a mechanism for an authorized TIA-603 subscriber unit or console to initiate an override within a PTT Group call that has both MCPTT Users and TIA 603 subscriber units and consoles.</w:t>
      </w:r>
    </w:p>
    <w:p w14:paraId="5B248899" w14:textId="77777777" w:rsidR="00C814DB" w:rsidRPr="00AE68BB" w:rsidRDefault="00252F25" w:rsidP="00C814DB">
      <w:r>
        <w:t xml:space="preserve">[R-6.18.3.4-007] </w:t>
      </w:r>
      <w:r w:rsidR="00C814DB" w:rsidRPr="00AE68BB">
        <w:t xml:space="preserve">The </w:t>
      </w:r>
      <w:r w:rsidR="000966DA">
        <w:t>MCPTT Service</w:t>
      </w:r>
      <w:r w:rsidR="00C814DB" w:rsidRPr="00AE68BB">
        <w:t xml:space="preserve"> shall provide a mechanism for an MCPTT Administrator to authorize a TIA-603 subscriber unit or TIA-603 console to be able to initiate an override of a PTT Group call between </w:t>
      </w:r>
      <w:r w:rsidR="00DA2146">
        <w:t>MCPTT User</w:t>
      </w:r>
      <w:r w:rsidR="00C814DB" w:rsidRPr="00AE68BB">
        <w:t>s and TIA-603 subscriber units and consoles.</w:t>
      </w:r>
    </w:p>
    <w:p w14:paraId="23992A2E" w14:textId="77777777" w:rsidR="0072145A" w:rsidRPr="00AE68BB" w:rsidRDefault="00252F25" w:rsidP="0072145A">
      <w:r>
        <w:t xml:space="preserve">[R-6.18.3.4-008] </w:t>
      </w:r>
      <w:r w:rsidR="0072145A" w:rsidRPr="00AE68BB">
        <w:t xml:space="preserve">Interworking between the </w:t>
      </w:r>
      <w:r w:rsidR="000966DA">
        <w:t>MCPTT Service</w:t>
      </w:r>
      <w:r w:rsidR="0072145A" w:rsidRPr="00AE68BB">
        <w:t xml:space="preserve"> and TIA-603 </w:t>
      </w:r>
      <w:r w:rsidR="0073196C">
        <w:t>systems</w:t>
      </w:r>
      <w:r w:rsidR="0073196C" w:rsidRPr="00AE68BB">
        <w:t xml:space="preserve"> </w:t>
      </w:r>
      <w:r w:rsidR="0072145A" w:rsidRPr="00AE68BB">
        <w:t xml:space="preserve">shall support interoperable PTT </w:t>
      </w:r>
      <w:r w:rsidR="00C017E9" w:rsidRPr="00AE68BB">
        <w:t>Private</w:t>
      </w:r>
      <w:r w:rsidR="0072145A" w:rsidRPr="00AE68BB">
        <w:t xml:space="preserve"> Calls</w:t>
      </w:r>
      <w:r w:rsidR="00BD64DC">
        <w:t xml:space="preserve"> (with Floor control)</w:t>
      </w:r>
      <w:r w:rsidR="0072145A" w:rsidRPr="00AE68BB">
        <w:t xml:space="preserve"> between MCPTT Users and TIA-603 subscriber units or consoles.</w:t>
      </w:r>
    </w:p>
    <w:p w14:paraId="45F3DCF6" w14:textId="77777777" w:rsidR="0072145A" w:rsidRPr="00AE68BB" w:rsidRDefault="00252F25" w:rsidP="0072145A">
      <w:r>
        <w:t xml:space="preserve">[R-6.18.3.4-009] </w:t>
      </w:r>
      <w:r w:rsidR="0072145A" w:rsidRPr="00AE68BB">
        <w:t xml:space="preserve">Interworking between the </w:t>
      </w:r>
      <w:r w:rsidR="000966DA">
        <w:t>MCPTT Service</w:t>
      </w:r>
      <w:r w:rsidR="0072145A" w:rsidRPr="00AE68BB">
        <w:t xml:space="preserve"> and TIA-603 </w:t>
      </w:r>
      <w:r w:rsidR="0073196C">
        <w:t>systems</w:t>
      </w:r>
      <w:r w:rsidR="0073196C" w:rsidRPr="00AE68BB">
        <w:t xml:space="preserve"> </w:t>
      </w:r>
      <w:r w:rsidR="0072145A" w:rsidRPr="00AE68BB">
        <w:t>shall support a means of reconciling codecs between interoperable calls.</w:t>
      </w:r>
    </w:p>
    <w:p w14:paraId="37709053" w14:textId="77777777" w:rsidR="0072145A" w:rsidRPr="00AE68BB" w:rsidRDefault="00252F25" w:rsidP="0072145A">
      <w:r>
        <w:t xml:space="preserve">[R-6.18.3.4-010] </w:t>
      </w:r>
      <w:r w:rsidR="0072145A" w:rsidRPr="00AE68BB">
        <w:t xml:space="preserve">Interworking between the </w:t>
      </w:r>
      <w:r w:rsidR="000966DA">
        <w:t>MCPTT Service</w:t>
      </w:r>
      <w:r w:rsidR="0072145A" w:rsidRPr="00AE68BB">
        <w:t xml:space="preserve"> and TIA-603 </w:t>
      </w:r>
      <w:r w:rsidR="0073196C">
        <w:t>systems</w:t>
      </w:r>
      <w:r w:rsidR="0073196C" w:rsidRPr="00AE68BB">
        <w:t xml:space="preserve"> </w:t>
      </w:r>
      <w:r w:rsidR="0026752F" w:rsidRPr="00AE68BB">
        <w:t xml:space="preserve">shall </w:t>
      </w:r>
      <w:r w:rsidR="0072145A" w:rsidRPr="00AE68BB">
        <w:t xml:space="preserve">support conveyance of </w:t>
      </w:r>
      <w:r w:rsidR="000966DA">
        <w:t>L</w:t>
      </w:r>
      <w:r w:rsidR="0072145A" w:rsidRPr="00AE68BB">
        <w:t>osing audio from TIA 603 subscribers units and consoles to suitably privileged MCPTT Users.</w:t>
      </w:r>
    </w:p>
    <w:p w14:paraId="745D9A83" w14:textId="77777777" w:rsidR="00C814DB" w:rsidRDefault="00252F25" w:rsidP="0072145A">
      <w:r>
        <w:t xml:space="preserve">[R-6.18.3.4-011] </w:t>
      </w:r>
      <w:r w:rsidR="00C814DB" w:rsidRPr="00AE68BB">
        <w:t xml:space="preserve">The </w:t>
      </w:r>
      <w:r w:rsidR="000966DA">
        <w:t>MCPTT Service</w:t>
      </w:r>
      <w:r w:rsidR="00C814DB" w:rsidRPr="00AE68BB">
        <w:t xml:space="preserve"> shall provide a mechanism for an MCPTT Administrator to authorize MCPTT Users to be able to receive </w:t>
      </w:r>
      <w:r w:rsidR="000966DA">
        <w:t>L</w:t>
      </w:r>
      <w:r w:rsidR="00C814DB" w:rsidRPr="00AE68BB">
        <w:t>osing audio from TIA-603 subscribers units and consoles.</w:t>
      </w:r>
    </w:p>
    <w:p w14:paraId="45FD960A" w14:textId="77777777" w:rsidR="00CF7B6A" w:rsidRDefault="00CF7B6A" w:rsidP="00CF7B6A">
      <w:pPr>
        <w:pStyle w:val="Heading4"/>
      </w:pPr>
      <w:bookmarkStart w:id="205" w:name="_Toc154152922"/>
      <w:r>
        <w:t>6.18.3.5</w:t>
      </w:r>
      <w:r>
        <w:tab/>
      </w:r>
      <w:r w:rsidR="00FC3E2C">
        <w:t>Void</w:t>
      </w:r>
      <w:bookmarkEnd w:id="205"/>
    </w:p>
    <w:p w14:paraId="2C71E09D" w14:textId="77777777" w:rsidR="00FC3E2C" w:rsidRDefault="00FC3E2C" w:rsidP="00FC3E2C">
      <w:pPr>
        <w:pStyle w:val="Heading3"/>
      </w:pPr>
      <w:bookmarkStart w:id="206" w:name="_Toc154152923"/>
      <w:r>
        <w:t>6.18.4</w:t>
      </w:r>
      <w:r>
        <w:tab/>
        <w:t>GSM-R</w:t>
      </w:r>
      <w:bookmarkEnd w:id="206"/>
    </w:p>
    <w:p w14:paraId="27C2BEDA" w14:textId="77777777" w:rsidR="00FC3E2C" w:rsidRDefault="00FC3E2C" w:rsidP="00FC3E2C">
      <w:pPr>
        <w:pStyle w:val="Heading4"/>
      </w:pPr>
      <w:bookmarkStart w:id="207" w:name="_Toc154152924"/>
      <w:r>
        <w:t>6.18.4.1</w:t>
      </w:r>
      <w:r>
        <w:tab/>
        <w:t>Overview</w:t>
      </w:r>
      <w:bookmarkEnd w:id="207"/>
    </w:p>
    <w:p w14:paraId="75208689" w14:textId="77777777" w:rsidR="00FC3E2C" w:rsidRDefault="00FC3E2C" w:rsidP="00FC3E2C">
      <w:r>
        <w:t xml:space="preserve">GSM-R, governed by 3GPP standards, is widely and globally used for rail communication. GSM-R offers capabilities analogous to those provided by MCPTT, including group calls, point-to point calls, broadcast calls, dynamic group management and the bearer service for train safety applications. </w:t>
      </w:r>
    </w:p>
    <w:p w14:paraId="7BD631B3" w14:textId="77777777" w:rsidR="00FC3E2C" w:rsidRDefault="00FC3E2C" w:rsidP="00FC3E2C">
      <w:pPr>
        <w:pStyle w:val="Heading4"/>
      </w:pPr>
      <w:bookmarkStart w:id="208" w:name="_Toc154152925"/>
      <w:r>
        <w:t>6.18.4.2</w:t>
      </w:r>
      <w:r>
        <w:tab/>
        <w:t>Requirements</w:t>
      </w:r>
      <w:bookmarkEnd w:id="208"/>
    </w:p>
    <w:p w14:paraId="633D8AA6" w14:textId="77777777" w:rsidR="00FC3E2C" w:rsidRDefault="00FC3E2C" w:rsidP="00FC3E2C">
      <w:r>
        <w:t xml:space="preserve">[R-6.18.4.2-001] </w:t>
      </w:r>
      <w:r w:rsidR="00757474" w:rsidRPr="00757474">
        <w:t xml:space="preserve"> </w:t>
      </w:r>
      <w:r w:rsidR="00757474">
        <w:t>Void</w:t>
      </w:r>
    </w:p>
    <w:p w14:paraId="4AFCEE6D" w14:textId="77777777" w:rsidR="00070C87" w:rsidRDefault="00FC3E2C" w:rsidP="00070C87">
      <w:r>
        <w:t xml:space="preserve">[R-6.18.4.2-002] </w:t>
      </w:r>
      <w:r w:rsidR="00757474">
        <w:t>Void</w:t>
      </w:r>
    </w:p>
    <w:p w14:paraId="6453A98E" w14:textId="77777777" w:rsidR="00070C87" w:rsidRDefault="00070C87" w:rsidP="00070C87">
      <w:r w:rsidRPr="004064AF">
        <w:t>[R-6.18.4.2-002</w:t>
      </w:r>
      <w:r>
        <w:t>a</w:t>
      </w:r>
      <w:r w:rsidRPr="004064AF">
        <w:t>]</w:t>
      </w:r>
      <w:r>
        <w:t xml:space="preserve"> </w:t>
      </w:r>
      <w:r w:rsidR="00757474" w:rsidRPr="00757474">
        <w:t xml:space="preserve"> </w:t>
      </w:r>
      <w:r w:rsidR="00757474">
        <w:t>Void</w:t>
      </w:r>
    </w:p>
    <w:p w14:paraId="789CA43E" w14:textId="77777777" w:rsidR="00FC3E2C" w:rsidRDefault="00070C87" w:rsidP="00070C87">
      <w:r w:rsidRPr="004064AF">
        <w:t>[R-6.18.4.2-002</w:t>
      </w:r>
      <w:r>
        <w:t>b</w:t>
      </w:r>
      <w:r w:rsidRPr="004064AF">
        <w:t>]</w:t>
      </w:r>
      <w:r w:rsidRPr="007B2AFC">
        <w:t xml:space="preserve"> </w:t>
      </w:r>
      <w:r w:rsidR="00757474" w:rsidRPr="00757474">
        <w:t xml:space="preserve"> </w:t>
      </w:r>
      <w:r w:rsidR="00757474">
        <w:t>Void</w:t>
      </w:r>
    </w:p>
    <w:p w14:paraId="2C55E1CD" w14:textId="77777777" w:rsidR="00FC3E2C" w:rsidRDefault="00FC3E2C" w:rsidP="00FC3E2C">
      <w:r>
        <w:t>[R-6.18.4.2-003] The MCPTT Service shall enable interworking between MCPTT Group Call and Advanced Speech Call Items used in GSM-R.</w:t>
      </w:r>
    </w:p>
    <w:p w14:paraId="75C431F0" w14:textId="77777777" w:rsidR="00FC3E2C" w:rsidRDefault="00E24119" w:rsidP="00FC3E2C">
      <w:pPr>
        <w:pStyle w:val="NO"/>
      </w:pPr>
      <w:r>
        <w:t>NOTE:</w:t>
      </w:r>
      <w:r w:rsidR="00FC3E2C">
        <w:t xml:space="preserve"> The impact on GSM-R needs to be minimised. </w:t>
      </w:r>
    </w:p>
    <w:p w14:paraId="02BCB46F" w14:textId="77777777" w:rsidR="00FC3E2C" w:rsidRDefault="00FC3E2C" w:rsidP="00FC3E2C">
      <w:r>
        <w:lastRenderedPageBreak/>
        <w:t>[R-6.18.4.2-004] Interworking between the MCPTT Service and GSM-R shall support interoperable PTT Private Calls between an MCPTT User and a GSM-R mobile station or controller terminal.</w:t>
      </w:r>
    </w:p>
    <w:p w14:paraId="1C62BDB3" w14:textId="77777777" w:rsidR="00FC3E2C" w:rsidRDefault="00FC3E2C" w:rsidP="00FC3E2C">
      <w:r>
        <w:t>[R-6.18.4.2-005] Interworking between the MCPTT Service and GSM-R voice services shall support a means of reconciling codecs.</w:t>
      </w:r>
    </w:p>
    <w:p w14:paraId="1314386D" w14:textId="77777777" w:rsidR="003E43BA" w:rsidRDefault="003E43BA" w:rsidP="003B14EE">
      <w:pPr>
        <w:pStyle w:val="Heading2"/>
      </w:pPr>
      <w:bookmarkStart w:id="209" w:name="_Toc154152926"/>
      <w:r>
        <w:t>6.</w:t>
      </w:r>
      <w:r w:rsidR="00723D2E">
        <w:t>19</w:t>
      </w:r>
      <w:r>
        <w:tab/>
        <w:t>MCPTT coverage extension using ProSe UE-to-Network Relays</w:t>
      </w:r>
      <w:bookmarkEnd w:id="209"/>
    </w:p>
    <w:p w14:paraId="09C56127" w14:textId="77777777" w:rsidR="001B7FB7" w:rsidRDefault="00252F25" w:rsidP="003E43BA">
      <w:pPr>
        <w:rPr>
          <w:lang w:val="fr-FR"/>
        </w:rPr>
      </w:pPr>
      <w:r w:rsidRPr="001B7FB7">
        <w:rPr>
          <w:lang w:val="fr-FR"/>
        </w:rPr>
        <w:t xml:space="preserve">[R-6.19-001] </w:t>
      </w:r>
      <w:r w:rsidR="001B7FB7">
        <w:rPr>
          <w:lang w:val="fr-FR"/>
        </w:rPr>
        <w:t xml:space="preserve">Void </w:t>
      </w:r>
    </w:p>
    <w:p w14:paraId="742CC771" w14:textId="77777777" w:rsidR="001B7FB7" w:rsidRDefault="001B7FB7" w:rsidP="003E43BA">
      <w:pPr>
        <w:rPr>
          <w:lang w:val="fr-FR"/>
        </w:rPr>
      </w:pPr>
      <w:r>
        <w:rPr>
          <w:lang w:val="fr-FR"/>
        </w:rPr>
        <w:t>[</w:t>
      </w:r>
      <w:r w:rsidR="0044524F" w:rsidRPr="001B7FB7">
        <w:rPr>
          <w:lang w:val="fr-FR"/>
        </w:rPr>
        <w:t xml:space="preserve">R-6.19-002] </w:t>
      </w:r>
      <w:r>
        <w:rPr>
          <w:lang w:val="fr-FR"/>
        </w:rPr>
        <w:t xml:space="preserve">Void </w:t>
      </w:r>
    </w:p>
    <w:p w14:paraId="74EC35AE" w14:textId="77777777" w:rsidR="001B7FB7" w:rsidRDefault="001B7FB7" w:rsidP="003E43BA">
      <w:pPr>
        <w:rPr>
          <w:lang w:val="fr-FR"/>
        </w:rPr>
      </w:pPr>
      <w:r>
        <w:rPr>
          <w:lang w:val="fr-FR"/>
        </w:rPr>
        <w:t>[</w:t>
      </w:r>
      <w:r w:rsidR="0044524F" w:rsidRPr="001B7FB7">
        <w:rPr>
          <w:lang w:val="fr-FR"/>
        </w:rPr>
        <w:t xml:space="preserve">R-6.19-003] </w:t>
      </w:r>
      <w:r>
        <w:rPr>
          <w:lang w:val="fr-FR"/>
        </w:rPr>
        <w:t xml:space="preserve">Void </w:t>
      </w:r>
    </w:p>
    <w:p w14:paraId="24D44953" w14:textId="77777777" w:rsidR="003E43BA" w:rsidRPr="001B7FB7" w:rsidRDefault="001B7FB7" w:rsidP="003E43BA">
      <w:pPr>
        <w:rPr>
          <w:lang w:val="fr-FR"/>
        </w:rPr>
      </w:pPr>
      <w:r>
        <w:rPr>
          <w:lang w:val="fr-FR"/>
        </w:rPr>
        <w:t>[</w:t>
      </w:r>
      <w:r w:rsidR="0044524F" w:rsidRPr="001B7FB7">
        <w:rPr>
          <w:lang w:val="fr-FR"/>
        </w:rPr>
        <w:t xml:space="preserve">R-6.19-004] </w:t>
      </w:r>
      <w:r w:rsidR="00881D73" w:rsidRPr="001B7FB7">
        <w:rPr>
          <w:lang w:val="fr-FR"/>
        </w:rPr>
        <w:t xml:space="preserve">Void </w:t>
      </w:r>
    </w:p>
    <w:p w14:paraId="7F0DCB64" w14:textId="77777777" w:rsidR="003E43BA" w:rsidRPr="001B7FB7" w:rsidRDefault="0044524F" w:rsidP="003E43BA">
      <w:pPr>
        <w:rPr>
          <w:lang w:val="fr-FR"/>
        </w:rPr>
      </w:pPr>
      <w:r w:rsidRPr="001B7FB7">
        <w:rPr>
          <w:lang w:val="fr-FR"/>
        </w:rPr>
        <w:t xml:space="preserve">[R-6.19-005] </w:t>
      </w:r>
      <w:r w:rsidR="00881D73" w:rsidRPr="001B7FB7">
        <w:rPr>
          <w:lang w:val="fr-FR"/>
        </w:rPr>
        <w:t xml:space="preserve">Void </w:t>
      </w:r>
    </w:p>
    <w:p w14:paraId="4F40BE27" w14:textId="77777777" w:rsidR="003E43BA" w:rsidRPr="001B7FB7" w:rsidRDefault="0044524F" w:rsidP="003E43BA">
      <w:pPr>
        <w:rPr>
          <w:lang w:val="fr-FR"/>
        </w:rPr>
      </w:pPr>
      <w:r w:rsidRPr="001B7FB7">
        <w:rPr>
          <w:lang w:val="fr-FR"/>
        </w:rPr>
        <w:t xml:space="preserve">[R-6.19-006] </w:t>
      </w:r>
      <w:r w:rsidR="00881D73" w:rsidRPr="001B7FB7">
        <w:rPr>
          <w:lang w:val="fr-FR"/>
        </w:rPr>
        <w:t xml:space="preserve">Void </w:t>
      </w:r>
    </w:p>
    <w:p w14:paraId="01CBBDB5" w14:textId="77777777" w:rsidR="00597EEA" w:rsidRPr="00AE68BB" w:rsidRDefault="00C81D1A" w:rsidP="008C6729">
      <w:pPr>
        <w:pStyle w:val="Heading1"/>
      </w:pPr>
      <w:bookmarkStart w:id="210" w:name="_Toc154152927"/>
      <w:r w:rsidRPr="00AE68BB">
        <w:t>7</w:t>
      </w:r>
      <w:r w:rsidR="008C6729" w:rsidRPr="00AE68BB">
        <w:tab/>
      </w:r>
      <w:r w:rsidR="002813CF" w:rsidRPr="00AE68BB">
        <w:t xml:space="preserve">MCPTT Service </w:t>
      </w:r>
      <w:r w:rsidR="007514C5">
        <w:t>r</w:t>
      </w:r>
      <w:r w:rsidR="002813CF" w:rsidRPr="00AE68BB">
        <w:t xml:space="preserve">equirements </w:t>
      </w:r>
      <w:r w:rsidR="007514C5">
        <w:t>s</w:t>
      </w:r>
      <w:r w:rsidR="002813CF" w:rsidRPr="00AE68BB">
        <w:t xml:space="preserve">pecific to </w:t>
      </w:r>
      <w:r w:rsidR="00BD79C7">
        <w:t>o</w:t>
      </w:r>
      <w:r w:rsidR="008C6729" w:rsidRPr="00AE68BB">
        <w:t>ff-</w:t>
      </w:r>
      <w:r w:rsidR="00BD79C7">
        <w:t>n</w:t>
      </w:r>
      <w:r w:rsidR="008C6729" w:rsidRPr="00AE68BB">
        <w:t>etwork</w:t>
      </w:r>
      <w:r w:rsidR="002813CF" w:rsidRPr="00AE68BB">
        <w:t xml:space="preserve"> use</w:t>
      </w:r>
      <w:bookmarkEnd w:id="210"/>
    </w:p>
    <w:p w14:paraId="00396C93" w14:textId="77777777" w:rsidR="000E23FF" w:rsidRPr="00AE68BB" w:rsidRDefault="000E23FF" w:rsidP="000E23FF">
      <w:pPr>
        <w:pStyle w:val="Heading2"/>
      </w:pPr>
      <w:bookmarkStart w:id="211" w:name="_Toc154152928"/>
      <w:r w:rsidRPr="00AE68BB">
        <w:t>7.</w:t>
      </w:r>
      <w:r w:rsidR="00056860">
        <w:t>1</w:t>
      </w:r>
      <w:r w:rsidRPr="00AE68BB">
        <w:tab/>
        <w:t>Off-</w:t>
      </w:r>
      <w:r w:rsidR="00056860">
        <w:t>n</w:t>
      </w:r>
      <w:r w:rsidRPr="00AE68BB">
        <w:t xml:space="preserve">etwork </w:t>
      </w:r>
      <w:r w:rsidR="007406B0" w:rsidRPr="007406B0">
        <w:t>Push To Talk</w:t>
      </w:r>
      <w:r w:rsidRPr="00AE68BB">
        <w:t xml:space="preserve"> </w:t>
      </w:r>
      <w:r w:rsidR="007514C5">
        <w:t>o</w:t>
      </w:r>
      <w:r w:rsidRPr="00AE68BB">
        <w:t>verview</w:t>
      </w:r>
      <w:bookmarkEnd w:id="211"/>
    </w:p>
    <w:p w14:paraId="3606F023" w14:textId="77777777" w:rsidR="000E23FF" w:rsidRPr="00AE68BB" w:rsidRDefault="000E23FF" w:rsidP="00D64A5A">
      <w:pPr>
        <w:rPr>
          <w:rFonts w:eastAsia="Calibri"/>
        </w:rPr>
      </w:pPr>
      <w:r w:rsidRPr="00AE68BB">
        <w:rPr>
          <w:rFonts w:eastAsia="Calibri"/>
        </w:rPr>
        <w:t xml:space="preserve">The </w:t>
      </w:r>
      <w:r w:rsidR="000966DA">
        <w:rPr>
          <w:rFonts w:eastAsia="Calibri"/>
        </w:rPr>
        <w:t>MCPTT Service</w:t>
      </w:r>
      <w:r w:rsidRPr="00AE68BB">
        <w:rPr>
          <w:rFonts w:eastAsia="Calibri"/>
        </w:rPr>
        <w:t xml:space="preserve"> while operating in off-network mode comprises a set or collection of functions necessary to provide Mission Critical </w:t>
      </w:r>
      <w:r w:rsidR="007406B0" w:rsidRPr="007406B0">
        <w:rPr>
          <w:rFonts w:eastAsia="Calibri"/>
        </w:rPr>
        <w:t>Push To Talk</w:t>
      </w:r>
      <w:r w:rsidRPr="00AE68BB">
        <w:rPr>
          <w:rFonts w:eastAsia="Calibri"/>
        </w:rPr>
        <w:t xml:space="preserve"> (MCPTT) using a ProSe direct (UE-to-UE) Communication path (ProSe direct communication path) for transport. The ProSe direct communication path does not traverse the network infrastructure.</w:t>
      </w:r>
    </w:p>
    <w:p w14:paraId="43374A0C" w14:textId="77777777" w:rsidR="000E23FF" w:rsidRPr="00AE68BB" w:rsidRDefault="000E23FF" w:rsidP="00D64A5A">
      <w:pPr>
        <w:rPr>
          <w:rFonts w:eastAsia="Calibri"/>
        </w:rPr>
      </w:pPr>
      <w:r w:rsidRPr="00AE68BB">
        <w:rPr>
          <w:rFonts w:eastAsia="Calibri"/>
        </w:rPr>
        <w:t xml:space="preserve">Users operating </w:t>
      </w:r>
      <w:r w:rsidR="00BD79C7">
        <w:rPr>
          <w:rFonts w:eastAsia="Calibri"/>
        </w:rPr>
        <w:t>o</w:t>
      </w:r>
      <w:r w:rsidRPr="00AE68BB">
        <w:rPr>
          <w:rFonts w:eastAsia="Calibri"/>
        </w:rPr>
        <w:t>ff</w:t>
      </w:r>
      <w:r w:rsidR="00BD79C7">
        <w:rPr>
          <w:rFonts w:eastAsia="Calibri"/>
        </w:rPr>
        <w:t xml:space="preserve"> the n</w:t>
      </w:r>
      <w:r w:rsidRPr="00AE68BB">
        <w:rPr>
          <w:rFonts w:eastAsia="Calibri"/>
        </w:rPr>
        <w:t xml:space="preserve">etwork are either out of network coverage (not served by </w:t>
      </w:r>
      <w:r w:rsidR="008D00AB">
        <w:rPr>
          <w:rFonts w:eastAsia="Calibri"/>
        </w:rPr>
        <w:t>a 3GPP network</w:t>
      </w:r>
      <w:r w:rsidRPr="00AE68BB">
        <w:rPr>
          <w:rFonts w:eastAsia="Calibri"/>
        </w:rPr>
        <w:t>) (</w:t>
      </w:r>
      <w:r w:rsidR="00394276" w:rsidRPr="00AE68BB">
        <w:rPr>
          <w:rFonts w:eastAsia="Calibri"/>
        </w:rPr>
        <w:t>e.g.</w:t>
      </w:r>
      <w:r w:rsidR="00172756">
        <w:rPr>
          <w:rFonts w:eastAsia="Calibri"/>
        </w:rPr>
        <w:t xml:space="preserve">, </w:t>
      </w:r>
      <w:r w:rsidRPr="00AE68BB">
        <w:rPr>
          <w:rFonts w:eastAsia="Calibri"/>
        </w:rPr>
        <w:t xml:space="preserve">in a remote mountain area fighting a forest fire 20 miles from the nearest network) or have selected a ProSe direct communication path for MCPTT while in network coverage. MCPTT Users operating </w:t>
      </w:r>
      <w:r w:rsidR="00BD79C7">
        <w:rPr>
          <w:rFonts w:eastAsia="Calibri"/>
        </w:rPr>
        <w:t>o</w:t>
      </w:r>
      <w:r w:rsidRPr="00AE68BB">
        <w:rPr>
          <w:rFonts w:eastAsia="Calibri"/>
        </w:rPr>
        <w:t>ff</w:t>
      </w:r>
      <w:r w:rsidR="00BD79C7">
        <w:rPr>
          <w:rFonts w:eastAsia="Calibri"/>
        </w:rPr>
        <w:t xml:space="preserve"> the n</w:t>
      </w:r>
      <w:r w:rsidRPr="00AE68BB">
        <w:rPr>
          <w:rFonts w:eastAsia="Calibri"/>
        </w:rPr>
        <w:t>etwork need to be in Pro</w:t>
      </w:r>
      <w:r w:rsidR="000D5674">
        <w:rPr>
          <w:rFonts w:eastAsia="Calibri"/>
        </w:rPr>
        <w:t>S</w:t>
      </w:r>
      <w:r w:rsidRPr="00AE68BB">
        <w:rPr>
          <w:rFonts w:eastAsia="Calibri"/>
        </w:rPr>
        <w:t>e direct communication range in order to communicate.</w:t>
      </w:r>
    </w:p>
    <w:p w14:paraId="3B20880D" w14:textId="77777777" w:rsidR="000E23FF" w:rsidRPr="00AE68BB" w:rsidRDefault="00AE68BB" w:rsidP="000E23FF">
      <w:pPr>
        <w:pStyle w:val="NO"/>
      </w:pPr>
      <w:r>
        <w:t>NOTE</w:t>
      </w:r>
      <w:r w:rsidR="00056860">
        <w:t xml:space="preserve"> 1</w:t>
      </w:r>
      <w:r w:rsidR="000E23FF" w:rsidRPr="00AE68BB">
        <w:t>:</w:t>
      </w:r>
      <w:r w:rsidR="000E23FF" w:rsidRPr="00AE68BB">
        <w:tab/>
        <w:t xml:space="preserve">While the network </w:t>
      </w:r>
      <w:r w:rsidR="00787C64">
        <w:t>is likely to</w:t>
      </w:r>
      <w:r w:rsidR="000E23FF" w:rsidRPr="00AE68BB">
        <w:t xml:space="preserve"> be a primary, reliable transport of MCPTT communications, there are many situations where MCPTT communications </w:t>
      </w:r>
      <w:r w:rsidR="00787C64">
        <w:t>are</w:t>
      </w:r>
      <w:r w:rsidR="000E23FF" w:rsidRPr="00AE68BB">
        <w:t xml:space="preserve"> needed in areas where the network is not available, or coverage is not reliable.</w:t>
      </w:r>
    </w:p>
    <w:p w14:paraId="6A101E75" w14:textId="77777777" w:rsidR="000E23FF" w:rsidRPr="00AE68BB" w:rsidRDefault="000E23FF" w:rsidP="00D64A5A">
      <w:r w:rsidRPr="00AE68BB">
        <w:t xml:space="preserve">MCPTT Users outside of the coverage of the fixed </w:t>
      </w:r>
      <w:r w:rsidR="00932A4A" w:rsidRPr="004F54FC">
        <w:t>network</w:t>
      </w:r>
      <w:r w:rsidRPr="00AE68BB">
        <w:t xml:space="preserve"> </w:t>
      </w:r>
      <w:r w:rsidR="00932A4A">
        <w:t xml:space="preserve">might be </w:t>
      </w:r>
      <w:r w:rsidRPr="00AE68BB">
        <w:t xml:space="preserve">first responders in a rural area assisting in a response to a plane crash, fire fighters in a remote mountain area fighting a forest fire or police officers inside a residence responding to a domestic issue. Off-network MCPTT communications </w:t>
      </w:r>
      <w:r w:rsidR="00787C64">
        <w:t>are expected to</w:t>
      </w:r>
      <w:r w:rsidRPr="00AE68BB">
        <w:t xml:space="preserve"> be immediately accessible to users in the absence of the network.</w:t>
      </w:r>
    </w:p>
    <w:p w14:paraId="076D5024" w14:textId="77777777" w:rsidR="000E23FF" w:rsidRPr="00AE68BB" w:rsidRDefault="00DA2146" w:rsidP="00D64A5A">
      <w:r>
        <w:t>MCPTT User</w:t>
      </w:r>
      <w:r w:rsidR="000E23FF" w:rsidRPr="00AE68BB">
        <w:t xml:space="preserve">s in network coverage </w:t>
      </w:r>
      <w:r w:rsidR="005036C6">
        <w:t>might</w:t>
      </w:r>
      <w:r w:rsidR="005036C6" w:rsidRPr="00AE68BB">
        <w:t xml:space="preserve"> </w:t>
      </w:r>
      <w:r w:rsidR="000E23FF" w:rsidRPr="00AE68BB">
        <w:t>be working in a confined area</w:t>
      </w:r>
      <w:r w:rsidR="000D5674">
        <w:t>,</w:t>
      </w:r>
      <w:r w:rsidR="000E23FF" w:rsidRPr="00AE68BB">
        <w:t xml:space="preserve"> such as fire fighters fighting a structure fire where direct UE-to-UE communication is more desirable and reliable. Users can communicate directly with one another without having to overcome the resistance of a building and distance to the nearest base station to communicate with other members of their team inside the building that are nearby.</w:t>
      </w:r>
    </w:p>
    <w:p w14:paraId="07A81C32" w14:textId="77777777" w:rsidR="000E23FF" w:rsidRPr="00AE68BB" w:rsidRDefault="000E23FF" w:rsidP="00D64A5A">
      <w:pPr>
        <w:rPr>
          <w:rFonts w:eastAsia="Calibri"/>
        </w:rPr>
      </w:pPr>
      <w:r w:rsidRPr="00AE68BB">
        <w:rPr>
          <w:rFonts w:eastAsia="Calibri"/>
        </w:rPr>
        <w:t xml:space="preserve">To operate </w:t>
      </w:r>
      <w:r w:rsidR="00BD79C7">
        <w:rPr>
          <w:rFonts w:eastAsia="Calibri"/>
        </w:rPr>
        <w:t>o</w:t>
      </w:r>
      <w:r w:rsidRPr="00AE68BB">
        <w:rPr>
          <w:rFonts w:eastAsia="Calibri"/>
        </w:rPr>
        <w:t>ff</w:t>
      </w:r>
      <w:r w:rsidR="00BD79C7">
        <w:rPr>
          <w:rFonts w:eastAsia="Calibri"/>
        </w:rPr>
        <w:t xml:space="preserve"> the n</w:t>
      </w:r>
      <w:r w:rsidRPr="00AE68BB">
        <w:rPr>
          <w:rFonts w:eastAsia="Calibri"/>
        </w:rPr>
        <w:t xml:space="preserve">etwork, an MCPTT UE is capable of automatically switching to a ProSe direct communication path for use of MCPTT when detecting an off-network (out of coverage) condition. In addition a mechanism is provided for an authorized user to select (manually switch to) a ProSe direct communication path for use of </w:t>
      </w:r>
      <w:r w:rsidR="00BD79C7">
        <w:rPr>
          <w:rFonts w:eastAsia="Calibri"/>
        </w:rPr>
        <w:t>o</w:t>
      </w:r>
      <w:r w:rsidRPr="00AE68BB">
        <w:rPr>
          <w:rFonts w:eastAsia="Calibri"/>
        </w:rPr>
        <w:t>ff-</w:t>
      </w:r>
      <w:r w:rsidR="00BD79C7">
        <w:rPr>
          <w:rFonts w:eastAsia="Calibri"/>
        </w:rPr>
        <w:t>n</w:t>
      </w:r>
      <w:r w:rsidRPr="00AE68BB">
        <w:rPr>
          <w:rFonts w:eastAsia="Calibri"/>
        </w:rPr>
        <w:t xml:space="preserve">etwork MCPTT </w:t>
      </w:r>
      <w:r w:rsidR="00CD07A7">
        <w:rPr>
          <w:rFonts w:eastAsia="Calibri"/>
        </w:rPr>
        <w:t>c</w:t>
      </w:r>
      <w:r w:rsidRPr="00AE68BB">
        <w:rPr>
          <w:rFonts w:eastAsia="Calibri"/>
        </w:rPr>
        <w:t>ommunications (</w:t>
      </w:r>
      <w:r w:rsidR="00394276" w:rsidRPr="00AE68BB">
        <w:rPr>
          <w:rFonts w:eastAsia="Calibri"/>
        </w:rPr>
        <w:t>e.g.</w:t>
      </w:r>
      <w:r w:rsidR="00172756">
        <w:rPr>
          <w:rFonts w:eastAsia="Calibri"/>
        </w:rPr>
        <w:t xml:space="preserve">, </w:t>
      </w:r>
      <w:r w:rsidRPr="00AE68BB">
        <w:rPr>
          <w:rFonts w:eastAsia="Calibri"/>
        </w:rPr>
        <w:t>while in network coverage).</w:t>
      </w:r>
    </w:p>
    <w:p w14:paraId="574E5698" w14:textId="77777777" w:rsidR="000E23FF" w:rsidRPr="00AE68BB" w:rsidRDefault="000E23FF" w:rsidP="000E23FF">
      <w:pPr>
        <w:jc w:val="both"/>
        <w:rPr>
          <w:rFonts w:eastAsia="Calibri"/>
        </w:rPr>
      </w:pPr>
      <w:r w:rsidRPr="00AE68BB">
        <w:rPr>
          <w:rFonts w:eastAsia="Calibri"/>
        </w:rPr>
        <w:t xml:space="preserve">When operating </w:t>
      </w:r>
      <w:r w:rsidR="00BD79C7">
        <w:rPr>
          <w:rFonts w:eastAsia="Calibri"/>
        </w:rPr>
        <w:t>o</w:t>
      </w:r>
      <w:r w:rsidRPr="00AE68BB">
        <w:rPr>
          <w:rFonts w:eastAsia="Calibri"/>
        </w:rPr>
        <w:t>ff</w:t>
      </w:r>
      <w:r w:rsidR="00BD79C7">
        <w:rPr>
          <w:rFonts w:eastAsia="Calibri"/>
        </w:rPr>
        <w:t xml:space="preserve"> the n</w:t>
      </w:r>
      <w:r w:rsidRPr="00AE68BB">
        <w:rPr>
          <w:rFonts w:eastAsia="Calibri"/>
        </w:rPr>
        <w:t>etwork, the MCPTT Service is provided by the MCPTT application on the UE as compared to operations on</w:t>
      </w:r>
      <w:r w:rsidR="00DF1658">
        <w:rPr>
          <w:rFonts w:eastAsia="Calibri"/>
        </w:rPr>
        <w:t xml:space="preserve"> the </w:t>
      </w:r>
      <w:r w:rsidRPr="00AE68BB">
        <w:rPr>
          <w:rFonts w:eastAsia="Calibri"/>
        </w:rPr>
        <w:t xml:space="preserve">network, where the MCPTT Application on the UE interacts with an MCPTT </w:t>
      </w:r>
      <w:r w:rsidR="00832D85">
        <w:rPr>
          <w:rFonts w:eastAsia="Calibri"/>
        </w:rPr>
        <w:t>s</w:t>
      </w:r>
      <w:r w:rsidRPr="00AE68BB">
        <w:rPr>
          <w:rFonts w:eastAsia="Calibri"/>
        </w:rPr>
        <w:t xml:space="preserve">erver and the network to provide the </w:t>
      </w:r>
      <w:r w:rsidR="000966DA">
        <w:rPr>
          <w:rFonts w:eastAsia="Calibri"/>
        </w:rPr>
        <w:t>MCPTT Service</w:t>
      </w:r>
      <w:r w:rsidRPr="00AE68BB">
        <w:rPr>
          <w:rFonts w:eastAsia="Calibri"/>
        </w:rPr>
        <w:t>.</w:t>
      </w:r>
    </w:p>
    <w:p w14:paraId="735CFA67" w14:textId="77777777" w:rsidR="000E23FF" w:rsidRPr="00AE68BB" w:rsidRDefault="00AE68BB" w:rsidP="000E23FF">
      <w:pPr>
        <w:pStyle w:val="NO"/>
      </w:pPr>
      <w:r>
        <w:lastRenderedPageBreak/>
        <w:t>NOTE</w:t>
      </w:r>
      <w:r w:rsidR="00056860">
        <w:t xml:space="preserve"> 2</w:t>
      </w:r>
      <w:r w:rsidR="000E23FF" w:rsidRPr="00AE68BB">
        <w:t>:</w:t>
      </w:r>
      <w:r w:rsidR="000E23FF" w:rsidRPr="00AE68BB">
        <w:tab/>
        <w:t xml:space="preserve">For MCPTT </w:t>
      </w:r>
      <w:r w:rsidR="00AD5A03">
        <w:t>U</w:t>
      </w:r>
      <w:r w:rsidR="00624376">
        <w:t>E</w:t>
      </w:r>
      <w:r w:rsidR="00AD5A03">
        <w:t>s</w:t>
      </w:r>
      <w:r w:rsidR="000E23FF" w:rsidRPr="00AE68BB">
        <w:t xml:space="preserve"> that have selected a ProSe Direct Communication path for use of MCPTT while in network coverage, signalling with the network and </w:t>
      </w:r>
      <w:r w:rsidR="000966DA">
        <w:t>MCPTT Service</w:t>
      </w:r>
      <w:r w:rsidR="000E23FF" w:rsidRPr="00AE68BB">
        <w:t xml:space="preserve"> </w:t>
      </w:r>
      <w:r w:rsidR="005036C6">
        <w:t>might</w:t>
      </w:r>
      <w:r w:rsidR="005036C6" w:rsidRPr="00AE68BB">
        <w:t xml:space="preserve"> </w:t>
      </w:r>
      <w:r w:rsidR="000E23FF" w:rsidRPr="00AE68BB">
        <w:t>be available (</w:t>
      </w:r>
      <w:r w:rsidR="00394276" w:rsidRPr="00AE68BB">
        <w:t>e.g.</w:t>
      </w:r>
      <w:r w:rsidR="00172756">
        <w:t xml:space="preserve">, </w:t>
      </w:r>
      <w:r w:rsidR="000E23FF" w:rsidRPr="00AE68BB">
        <w:t xml:space="preserve">radio resource allocation, </w:t>
      </w:r>
      <w:r w:rsidR="00932A4A">
        <w:t xml:space="preserve">MCPTT User Profile management </w:t>
      </w:r>
      <w:r w:rsidR="000E23FF" w:rsidRPr="00AE68BB">
        <w:t xml:space="preserve">updates and cryptographic key management updates), while the </w:t>
      </w:r>
      <w:r w:rsidR="00DA2146">
        <w:t>MCPTT User</w:t>
      </w:r>
      <w:r w:rsidR="000E23FF" w:rsidRPr="00AE68BB">
        <w:t xml:space="preserve"> transmissions would be direct between the MCPTT </w:t>
      </w:r>
      <w:r w:rsidR="00AD5A03">
        <w:t>U</w:t>
      </w:r>
      <w:r w:rsidR="00624376">
        <w:t>E</w:t>
      </w:r>
      <w:r w:rsidR="00AD5A03">
        <w:t>s</w:t>
      </w:r>
      <w:r w:rsidR="000E23FF" w:rsidRPr="00AE68BB">
        <w:t xml:space="preserve"> (</w:t>
      </w:r>
      <w:r w:rsidR="00394276" w:rsidRPr="00AE68BB">
        <w:t>e.g.</w:t>
      </w:r>
      <w:r w:rsidR="00172756">
        <w:t xml:space="preserve">, </w:t>
      </w:r>
      <w:r w:rsidR="000E23FF" w:rsidRPr="00AE68BB">
        <w:t>not traversing the network).</w:t>
      </w:r>
    </w:p>
    <w:p w14:paraId="50FF44EB" w14:textId="77777777" w:rsidR="000E23FF" w:rsidRPr="00AE68BB" w:rsidRDefault="000E23FF" w:rsidP="00D64A5A">
      <w:pPr>
        <w:rPr>
          <w:rFonts w:eastAsia="Calibri"/>
        </w:rPr>
      </w:pPr>
      <w:r w:rsidRPr="00AE68BB">
        <w:rPr>
          <w:rFonts w:eastAsia="Calibri"/>
        </w:rPr>
        <w:t>The Off-Network MCPTT Service builds upon ProSe enablers to establish, maintain and terminate the signal</w:t>
      </w:r>
      <w:r w:rsidR="00F64E27">
        <w:rPr>
          <w:rFonts w:eastAsia="Calibri"/>
        </w:rPr>
        <w:t>l</w:t>
      </w:r>
      <w:r w:rsidRPr="00AE68BB">
        <w:rPr>
          <w:rFonts w:eastAsia="Calibri"/>
        </w:rPr>
        <w:t xml:space="preserve">ing and communication path(s) among the </w:t>
      </w:r>
      <w:r w:rsidR="00BD79C7">
        <w:rPr>
          <w:rFonts w:eastAsia="Calibri"/>
        </w:rPr>
        <w:t>o</w:t>
      </w:r>
      <w:r w:rsidRPr="00AE68BB">
        <w:rPr>
          <w:rFonts w:eastAsia="Calibri"/>
        </w:rPr>
        <w:t>ff-</w:t>
      </w:r>
      <w:r w:rsidR="00BD79C7">
        <w:rPr>
          <w:rFonts w:eastAsia="Calibri"/>
        </w:rPr>
        <w:t>n</w:t>
      </w:r>
      <w:r w:rsidRPr="00AE68BB">
        <w:rPr>
          <w:rFonts w:eastAsia="Calibri"/>
        </w:rPr>
        <w:t xml:space="preserve">etwork users. </w:t>
      </w:r>
      <w:r w:rsidRPr="00AE68BB">
        <w:t>To the extent feasible, it is expected that the end user</w:t>
      </w:r>
      <w:r w:rsidR="003F1181">
        <w:t>'</w:t>
      </w:r>
      <w:r w:rsidRPr="00AE68BB">
        <w:t xml:space="preserve">s experience </w:t>
      </w:r>
      <w:r w:rsidR="00787C64">
        <w:t>is</w:t>
      </w:r>
      <w:r w:rsidRPr="00AE68BB">
        <w:t xml:space="preserve"> similar regardless if the </w:t>
      </w:r>
      <w:r w:rsidR="000966DA">
        <w:t>MCPTT Service</w:t>
      </w:r>
      <w:r w:rsidRPr="00AE68BB">
        <w:t xml:space="preserve"> is used with a</w:t>
      </w:r>
      <w:r w:rsidR="008D00AB">
        <w:t xml:space="preserve"> 3GPP</w:t>
      </w:r>
      <w:r w:rsidRPr="00AE68BB">
        <w:t xml:space="preserve"> network or based on the use of a ProSe direct communication path.</w:t>
      </w:r>
    </w:p>
    <w:p w14:paraId="6C03BCD1" w14:textId="77777777" w:rsidR="000E23FF" w:rsidRPr="00AE68BB" w:rsidRDefault="000E23FF" w:rsidP="00D64A5A">
      <w:pPr>
        <w:rPr>
          <w:rFonts w:eastAsia="Calibri"/>
        </w:rPr>
      </w:pPr>
      <w:r w:rsidRPr="00AE68BB">
        <w:t xml:space="preserve">The Off-Network MCPTT </w:t>
      </w:r>
      <w:r w:rsidR="00BD79C7">
        <w:t>S</w:t>
      </w:r>
      <w:r w:rsidRPr="00AE68BB">
        <w:t xml:space="preserve">ervice is intended to support communication between a group of users (a group call), where each user has the ability to gain access to the </w:t>
      </w:r>
      <w:r w:rsidR="00A84F25">
        <w:t>permission</w:t>
      </w:r>
      <w:r w:rsidR="00A84F25" w:rsidRPr="00AE68BB">
        <w:t xml:space="preserve"> </w:t>
      </w:r>
      <w:r w:rsidRPr="00AE68BB">
        <w:t>to talk in an arbitrated manner.</w:t>
      </w:r>
      <w:r w:rsidR="00907454" w:rsidRPr="00AE68BB">
        <w:t xml:space="preserve"> </w:t>
      </w:r>
      <w:r w:rsidRPr="00AE68BB">
        <w:t xml:space="preserve">However, the </w:t>
      </w:r>
      <w:r w:rsidR="000966DA">
        <w:t>MCPTT Service</w:t>
      </w:r>
      <w:r w:rsidRPr="00AE68BB">
        <w:t xml:space="preserve"> also supports </w:t>
      </w:r>
      <w:r w:rsidR="00A868C0">
        <w:t>P</w:t>
      </w:r>
      <w:r w:rsidRPr="00AE68BB">
        <w:t xml:space="preserve">rivate </w:t>
      </w:r>
      <w:r w:rsidR="00A868C0">
        <w:t>C</w:t>
      </w:r>
      <w:r w:rsidRPr="00AE68BB">
        <w:t>alls between pairs of users.</w:t>
      </w:r>
    </w:p>
    <w:p w14:paraId="666F88C6" w14:textId="77777777" w:rsidR="000E23FF" w:rsidRPr="00AE68BB" w:rsidRDefault="000E23FF" w:rsidP="00D64A5A">
      <w:pPr>
        <w:rPr>
          <w:rFonts w:eastAsia="Calibri"/>
        </w:rPr>
      </w:pPr>
      <w:r w:rsidRPr="00AE68BB">
        <w:t xml:space="preserve">When operating </w:t>
      </w:r>
      <w:r w:rsidR="009B3097">
        <w:t>o</w:t>
      </w:r>
      <w:r w:rsidRPr="00AE68BB">
        <w:t>ff</w:t>
      </w:r>
      <w:r w:rsidR="009B3097">
        <w:t xml:space="preserve"> the n</w:t>
      </w:r>
      <w:r w:rsidRPr="00AE68BB">
        <w:t xml:space="preserve">etwork the MCPTT </w:t>
      </w:r>
      <w:r w:rsidR="00BD79C7">
        <w:t>S</w:t>
      </w:r>
      <w:r w:rsidRPr="00AE68BB">
        <w:t xml:space="preserve">ervice allows users to request the </w:t>
      </w:r>
      <w:r w:rsidR="00A84F25">
        <w:t>permission</w:t>
      </w:r>
      <w:r w:rsidR="00A84F25" w:rsidRPr="00AE68BB">
        <w:t xml:space="preserve"> </w:t>
      </w:r>
      <w:r w:rsidRPr="00AE68BB">
        <w:t>to talk (transmit voice/audio) and provides a deterministic mechanism to arbitrate between requests that are in contention (</w:t>
      </w:r>
      <w:r w:rsidR="009306A5" w:rsidRPr="00AE68BB">
        <w:t>i.e.</w:t>
      </w:r>
      <w:r w:rsidR="0016326E">
        <w:t>,</w:t>
      </w:r>
      <w:r w:rsidRPr="00AE68BB">
        <w:t xml:space="preserve"> </w:t>
      </w:r>
      <w:r w:rsidR="00183F56">
        <w:t>F</w:t>
      </w:r>
      <w:r w:rsidRPr="00AE68BB">
        <w:t>loor control).</w:t>
      </w:r>
    </w:p>
    <w:p w14:paraId="5FDEEEAB" w14:textId="77777777" w:rsidR="000E23FF" w:rsidRPr="00AE68BB" w:rsidRDefault="000E23FF" w:rsidP="00D64A5A">
      <w:pPr>
        <w:rPr>
          <w:rFonts w:eastAsia="Calibri"/>
        </w:rPr>
      </w:pPr>
      <w:r w:rsidRPr="00AE68BB">
        <w:t>The Off-</w:t>
      </w:r>
      <w:r w:rsidR="009B3097">
        <w:t>N</w:t>
      </w:r>
      <w:r w:rsidRPr="00AE68BB">
        <w:t xml:space="preserve">etwork MCPTT </w:t>
      </w:r>
      <w:r w:rsidR="00BD79C7">
        <w:t>S</w:t>
      </w:r>
      <w:r w:rsidRPr="00AE68BB">
        <w:t>ervice provides a means for a user with higher priority (</w:t>
      </w:r>
      <w:r w:rsidR="00394276" w:rsidRPr="00AE68BB">
        <w:t>e.g.</w:t>
      </w:r>
      <w:r w:rsidR="00172756">
        <w:t xml:space="preserve">, </w:t>
      </w:r>
      <w:r w:rsidR="00D14BD5">
        <w:t>MCPTT E</w:t>
      </w:r>
      <w:r w:rsidRPr="00AE68BB">
        <w:t>mergency condition) to override (interrupt) the current talker.</w:t>
      </w:r>
      <w:r w:rsidR="00907454" w:rsidRPr="00AE68BB">
        <w:t xml:space="preserve"> </w:t>
      </w:r>
      <w:r w:rsidRPr="00AE68BB">
        <w:t xml:space="preserve">The Off-Network MCPTT </w:t>
      </w:r>
      <w:r w:rsidR="00BD79C7">
        <w:t>S</w:t>
      </w:r>
      <w:r w:rsidRPr="00AE68BB">
        <w:t>ervice also supports a mechanism to limit the time a user talk</w:t>
      </w:r>
      <w:r w:rsidR="00787C64">
        <w:t>s</w:t>
      </w:r>
      <w:r w:rsidRPr="00AE68BB">
        <w:t xml:space="preserve"> (hold the floor) thus permitting users of the same or lower priority a chance to gain the floor.</w:t>
      </w:r>
    </w:p>
    <w:p w14:paraId="0676EEB1" w14:textId="77777777" w:rsidR="000E23FF" w:rsidRPr="00AE68BB" w:rsidRDefault="000E23FF" w:rsidP="00D64A5A">
      <w:r w:rsidRPr="00AE68BB">
        <w:t xml:space="preserve">The Off-Network MCPTT </w:t>
      </w:r>
      <w:r w:rsidR="00BD79C7">
        <w:t>S</w:t>
      </w:r>
      <w:r w:rsidRPr="00AE68BB">
        <w:t>ervice provides the means for a user to monitor activity on a number of separate calls and enables the user to switch focus to a chosen call.</w:t>
      </w:r>
      <w:r w:rsidR="00907454" w:rsidRPr="00AE68BB">
        <w:t xml:space="preserve"> </w:t>
      </w:r>
      <w:r w:rsidRPr="00AE68BB">
        <w:t xml:space="preserve">An Off-Network MCPTT </w:t>
      </w:r>
      <w:r w:rsidR="00BD79C7">
        <w:t>S</w:t>
      </w:r>
      <w:r w:rsidRPr="00AE68BB">
        <w:t xml:space="preserve">ervice user </w:t>
      </w:r>
      <w:r w:rsidR="005036C6">
        <w:t>might</w:t>
      </w:r>
      <w:r w:rsidR="005036C6" w:rsidRPr="00AE68BB">
        <w:t xml:space="preserve"> </w:t>
      </w:r>
      <w:r w:rsidRPr="00AE68BB">
        <w:t xml:space="preserve">join an already established MCPTT </w:t>
      </w:r>
      <w:r w:rsidR="000966DA">
        <w:t>G</w:t>
      </w:r>
      <w:r w:rsidRPr="00AE68BB">
        <w:t>roup call (</w:t>
      </w:r>
      <w:r w:rsidR="000607F7">
        <w:t>L</w:t>
      </w:r>
      <w:r w:rsidRPr="00AE68BB">
        <w:t>ate call entry).</w:t>
      </w:r>
      <w:r w:rsidR="00907454" w:rsidRPr="00AE68BB">
        <w:t xml:space="preserve"> </w:t>
      </w:r>
      <w:r w:rsidRPr="00AE68BB">
        <w:t xml:space="preserve">In addition the Off-Network MCPTT </w:t>
      </w:r>
      <w:r w:rsidR="00C173C9">
        <w:t>S</w:t>
      </w:r>
      <w:r w:rsidRPr="00AE68BB">
        <w:t xml:space="preserve">ervice supports </w:t>
      </w:r>
      <w:r w:rsidR="00C173C9">
        <w:t>User</w:t>
      </w:r>
      <w:r w:rsidRPr="00AE68BB">
        <w:t xml:space="preserve"> ID</w:t>
      </w:r>
      <w:r w:rsidR="00C173C9">
        <w:t>s, aliases</w:t>
      </w:r>
      <w:r w:rsidRPr="00AE68BB">
        <w:t xml:space="preserve"> and user </w:t>
      </w:r>
      <w:r w:rsidR="00BD5EB2">
        <w:t>L</w:t>
      </w:r>
      <w:r w:rsidRPr="00AE68BB">
        <w:t>ocation determination features.</w:t>
      </w:r>
    </w:p>
    <w:p w14:paraId="1BAFA43D" w14:textId="77777777" w:rsidR="000E23FF" w:rsidRPr="00AE68BB" w:rsidRDefault="000E23FF" w:rsidP="000E23FF">
      <w:pPr>
        <w:jc w:val="both"/>
      </w:pPr>
      <w:r w:rsidRPr="00AE68BB">
        <w:t xml:space="preserve">For operation </w:t>
      </w:r>
      <w:r w:rsidR="00BD79C7">
        <w:t>o</w:t>
      </w:r>
      <w:r w:rsidRPr="00AE68BB">
        <w:t>ff</w:t>
      </w:r>
      <w:r w:rsidR="00BD79C7">
        <w:t xml:space="preserve"> the n</w:t>
      </w:r>
      <w:r w:rsidRPr="00AE68BB">
        <w:t>etwork (</w:t>
      </w:r>
      <w:r w:rsidR="00394276" w:rsidRPr="00AE68BB">
        <w:t>e.g.</w:t>
      </w:r>
      <w:r w:rsidR="00172756">
        <w:t>,</w:t>
      </w:r>
      <w:r w:rsidR="00D64A5A" w:rsidRPr="00AE68BB">
        <w:t xml:space="preserve"> </w:t>
      </w:r>
      <w:r w:rsidRPr="00AE68BB">
        <w:t xml:space="preserve">when out of network coverage), an MCPTT UE is </w:t>
      </w:r>
      <w:r w:rsidR="00C173C9">
        <w:t>(</w:t>
      </w:r>
      <w:r w:rsidRPr="00AE68BB">
        <w:t>pre-</w:t>
      </w:r>
      <w:r w:rsidR="00C173C9">
        <w:t>)</w:t>
      </w:r>
      <w:r w:rsidRPr="00AE68BB">
        <w:t>provisioned by an MCPTT Administrator and/or authorized user with the following in order to use MCPTT:</w:t>
      </w:r>
    </w:p>
    <w:p w14:paraId="3C3C8AE2" w14:textId="77777777" w:rsidR="000E23FF" w:rsidRPr="00AE68BB" w:rsidRDefault="000E23FF" w:rsidP="003B14EE">
      <w:pPr>
        <w:pStyle w:val="ListNumber"/>
        <w:numPr>
          <w:ilvl w:val="0"/>
          <w:numId w:val="15"/>
        </w:numPr>
        <w:ind w:left="568" w:hanging="284"/>
      </w:pPr>
      <w:r w:rsidRPr="00AE68BB">
        <w:t>A</w:t>
      </w:r>
      <w:r w:rsidR="00C173C9">
        <w:t>n MCPTT User Profile</w:t>
      </w:r>
      <w:r w:rsidRPr="00AE68BB">
        <w:t xml:space="preserve"> associated with each </w:t>
      </w:r>
      <w:r w:rsidR="00C173C9">
        <w:t xml:space="preserve">of the intended </w:t>
      </w:r>
      <w:r w:rsidRPr="00AE68BB">
        <w:t xml:space="preserve">MCPTT </w:t>
      </w:r>
      <w:r w:rsidR="00C173C9">
        <w:t>Users</w:t>
      </w:r>
      <w:r w:rsidR="00F64E27">
        <w:t xml:space="preserve"> </w:t>
      </w:r>
      <w:r w:rsidR="00C173C9">
        <w:t>of the MCPTT UE that might be used for off-network operation</w:t>
      </w:r>
      <w:r w:rsidRPr="00AE68BB">
        <w:t>;</w:t>
      </w:r>
    </w:p>
    <w:p w14:paraId="79A8C7F4" w14:textId="77777777" w:rsidR="000E23FF" w:rsidRPr="00AE68BB" w:rsidRDefault="000E23FF" w:rsidP="003B14EE">
      <w:pPr>
        <w:pStyle w:val="ListNumber2"/>
        <w:numPr>
          <w:ilvl w:val="0"/>
          <w:numId w:val="16"/>
        </w:numPr>
        <w:ind w:left="851" w:hanging="284"/>
      </w:pPr>
      <w:r w:rsidRPr="00AE68BB">
        <w:t>An alphanumeric identifier (with a minimum length of N3) (</w:t>
      </w:r>
      <w:r w:rsidR="009306A5" w:rsidRPr="00AE68BB">
        <w:t>i.e.</w:t>
      </w:r>
      <w:r w:rsidR="0016326E">
        <w:t>,</w:t>
      </w:r>
      <w:r w:rsidRPr="00AE68BB">
        <w:t xml:space="preserve"> </w:t>
      </w:r>
      <w:r w:rsidR="00C173C9">
        <w:t>a</w:t>
      </w:r>
      <w:r w:rsidRPr="00AE68BB">
        <w:t xml:space="preserve">lias) for each </w:t>
      </w:r>
      <w:r w:rsidR="00C173C9">
        <w:t>MCPTT User</w:t>
      </w:r>
      <w:r w:rsidRPr="00AE68BB">
        <w:t>;</w:t>
      </w:r>
    </w:p>
    <w:p w14:paraId="5B0BE342" w14:textId="77777777" w:rsidR="000E23FF" w:rsidRPr="00AE68BB" w:rsidRDefault="000E23FF" w:rsidP="003B14EE">
      <w:pPr>
        <w:pStyle w:val="ListNumber2"/>
        <w:numPr>
          <w:ilvl w:val="0"/>
          <w:numId w:val="16"/>
        </w:numPr>
        <w:ind w:left="851" w:hanging="284"/>
      </w:pPr>
      <w:r w:rsidRPr="00AE68BB">
        <w:t xml:space="preserve">A number of </w:t>
      </w:r>
      <w:r w:rsidR="00C173C9">
        <w:t>o</w:t>
      </w:r>
      <w:r w:rsidRPr="00AE68BB">
        <w:t>ff-</w:t>
      </w:r>
      <w:r w:rsidR="00C173C9">
        <w:t>n</w:t>
      </w:r>
      <w:r w:rsidRPr="00AE68BB">
        <w:t xml:space="preserve">etwork MCPTT Groups for use by </w:t>
      </w:r>
      <w:r w:rsidR="00C173C9">
        <w:t>the</w:t>
      </w:r>
      <w:r w:rsidRPr="00AE68BB">
        <w:t xml:space="preserve"> MCPTT U</w:t>
      </w:r>
      <w:r w:rsidR="00C173C9">
        <w:t>ser</w:t>
      </w:r>
      <w:r w:rsidRPr="00AE68BB">
        <w:t>;</w:t>
      </w:r>
    </w:p>
    <w:p w14:paraId="721A527C" w14:textId="77777777" w:rsidR="000E23FF" w:rsidRPr="00AE68BB" w:rsidRDefault="000E23FF" w:rsidP="003B14EE">
      <w:pPr>
        <w:pStyle w:val="ListNumber2"/>
        <w:numPr>
          <w:ilvl w:val="0"/>
          <w:numId w:val="16"/>
        </w:numPr>
        <w:ind w:left="851" w:hanging="284"/>
      </w:pPr>
      <w:r w:rsidRPr="00AE68BB">
        <w:t xml:space="preserve">An alphanumeric identifier (i. e., </w:t>
      </w:r>
      <w:r w:rsidR="00200852">
        <w:t>a</w:t>
      </w:r>
      <w:r w:rsidRPr="00AE68BB">
        <w:t xml:space="preserve">lias) for the authorized </w:t>
      </w:r>
      <w:r w:rsidR="00C173C9">
        <w:t>o</w:t>
      </w:r>
      <w:r w:rsidRPr="00AE68BB">
        <w:t>ff-</w:t>
      </w:r>
      <w:r w:rsidR="00C173C9">
        <w:t>n</w:t>
      </w:r>
      <w:r w:rsidRPr="00AE68BB">
        <w:t>etwork MCPTT Groups;</w:t>
      </w:r>
    </w:p>
    <w:p w14:paraId="76DB5462" w14:textId="77777777" w:rsidR="000E23FF" w:rsidRDefault="000E23FF" w:rsidP="003B14EE">
      <w:pPr>
        <w:pStyle w:val="ListNumber2"/>
        <w:numPr>
          <w:ilvl w:val="0"/>
          <w:numId w:val="16"/>
        </w:numPr>
        <w:ind w:left="851" w:hanging="284"/>
      </w:pPr>
      <w:r w:rsidRPr="00AE68BB">
        <w:t xml:space="preserve">A </w:t>
      </w:r>
      <w:r w:rsidR="00C173C9">
        <w:t xml:space="preserve">Mission </w:t>
      </w:r>
      <w:r w:rsidRPr="00AE68BB">
        <w:t xml:space="preserve">Critical </w:t>
      </w:r>
      <w:r w:rsidR="00C173C9">
        <w:t>Organization</w:t>
      </w:r>
      <w:r w:rsidRPr="00AE68BB">
        <w:t xml:space="preserve"> </w:t>
      </w:r>
      <w:r w:rsidR="00C173C9">
        <w:t>n</w:t>
      </w:r>
      <w:r w:rsidRPr="00AE68BB">
        <w:t>ame</w:t>
      </w:r>
      <w:r w:rsidRPr="00AE68BB">
        <w:rPr>
          <w:sz w:val="22"/>
          <w:szCs w:val="22"/>
        </w:rPr>
        <w:t xml:space="preserve"> </w:t>
      </w:r>
      <w:r w:rsidRPr="00AE68BB">
        <w:t xml:space="preserve">if available, associated with each </w:t>
      </w:r>
      <w:r w:rsidR="00C173C9">
        <w:t xml:space="preserve">of the intended </w:t>
      </w:r>
      <w:r w:rsidRPr="00AE68BB">
        <w:t xml:space="preserve">MCPTT </w:t>
      </w:r>
      <w:r w:rsidR="00C173C9">
        <w:t>Users</w:t>
      </w:r>
      <w:r w:rsidR="005036C6">
        <w:t xml:space="preserve"> or Administrator</w:t>
      </w:r>
      <w:r w:rsidRPr="00AE68BB">
        <w:t>;</w:t>
      </w:r>
    </w:p>
    <w:p w14:paraId="57411ED3" w14:textId="77777777" w:rsidR="00865922" w:rsidRDefault="00865922" w:rsidP="003B14EE">
      <w:pPr>
        <w:pStyle w:val="ListNumber2"/>
        <w:numPr>
          <w:ilvl w:val="0"/>
          <w:numId w:val="16"/>
        </w:numPr>
        <w:ind w:left="851" w:hanging="284"/>
      </w:pPr>
      <w:r w:rsidRPr="00AE68BB">
        <w:t xml:space="preserve">A number of </w:t>
      </w:r>
      <w:r>
        <w:t>o</w:t>
      </w:r>
      <w:r w:rsidRPr="00AE68BB">
        <w:t>ff-</w:t>
      </w:r>
      <w:r>
        <w:t>n</w:t>
      </w:r>
      <w:r w:rsidRPr="00AE68BB">
        <w:t xml:space="preserve">etwork MCPTT Users for Private Call for which </w:t>
      </w:r>
      <w:r>
        <w:t>the MCPTT U</w:t>
      </w:r>
      <w:r w:rsidRPr="00AE68BB">
        <w:t>ser is authorized;</w:t>
      </w:r>
      <w:r>
        <w:t xml:space="preserve"> </w:t>
      </w:r>
    </w:p>
    <w:p w14:paraId="78485BCA" w14:textId="77777777" w:rsidR="00865922" w:rsidRPr="00AE68BB" w:rsidRDefault="00865922" w:rsidP="003B14EE">
      <w:pPr>
        <w:pStyle w:val="ListNumber"/>
        <w:numPr>
          <w:ilvl w:val="0"/>
          <w:numId w:val="15"/>
        </w:numPr>
        <w:ind w:left="568" w:hanging="284"/>
      </w:pPr>
      <w:r w:rsidRPr="00AE68BB">
        <w:t>Authentication and end to end security keys.</w:t>
      </w:r>
    </w:p>
    <w:p w14:paraId="0AF65E1B" w14:textId="77777777" w:rsidR="00C173C9" w:rsidRDefault="00C173C9" w:rsidP="003B14EE">
      <w:pPr>
        <w:pStyle w:val="NO"/>
      </w:pPr>
      <w:r w:rsidRPr="00C173C9">
        <w:t>N</w:t>
      </w:r>
      <w:r>
        <w:t>OTE</w:t>
      </w:r>
      <w:r w:rsidR="002F3325">
        <w:t xml:space="preserve"> 3</w:t>
      </w:r>
      <w:r w:rsidRPr="00C173C9">
        <w:t>:</w:t>
      </w:r>
      <w:r w:rsidRPr="00C173C9">
        <w:tab/>
        <w:t xml:space="preserve">MCPTT </w:t>
      </w:r>
      <w:r w:rsidR="00AD5A03">
        <w:t>U</w:t>
      </w:r>
      <w:r w:rsidR="00624376">
        <w:t>E</w:t>
      </w:r>
      <w:r w:rsidR="00AD5A03">
        <w:t>s</w:t>
      </w:r>
      <w:r w:rsidRPr="00C173C9">
        <w:t xml:space="preserve"> can be provisioned for </w:t>
      </w:r>
      <w:r>
        <w:t>o</w:t>
      </w:r>
      <w:r w:rsidRPr="00C173C9">
        <w:t>ff-network use by either configuration outside of network coverage or by attaching to the network.</w:t>
      </w:r>
    </w:p>
    <w:p w14:paraId="2884DFE4" w14:textId="77777777" w:rsidR="000E23FF" w:rsidRPr="00AE68BB" w:rsidRDefault="000E23FF" w:rsidP="00D64A5A">
      <w:r w:rsidRPr="00AE68BB">
        <w:t xml:space="preserve">An MCPTT UE operating </w:t>
      </w:r>
      <w:r w:rsidR="00BD79C7">
        <w:t>o</w:t>
      </w:r>
      <w:r w:rsidRPr="00AE68BB">
        <w:t>ff</w:t>
      </w:r>
      <w:r w:rsidR="00BD79C7">
        <w:t xml:space="preserve"> the n</w:t>
      </w:r>
      <w:r w:rsidRPr="00AE68BB">
        <w:t xml:space="preserve">etwork is capable of transmitting the </w:t>
      </w:r>
      <w:r w:rsidR="00200852">
        <w:t>t</w:t>
      </w:r>
      <w:r w:rsidRPr="00AE68BB">
        <w:t xml:space="preserve">alker </w:t>
      </w:r>
      <w:r w:rsidR="00BD5EB2">
        <w:t>L</w:t>
      </w:r>
      <w:r w:rsidRPr="00AE68BB">
        <w:t xml:space="preserve">ocation information, </w:t>
      </w:r>
      <w:r w:rsidR="00F05CBB">
        <w:t>U</w:t>
      </w:r>
      <w:r w:rsidR="005309A5">
        <w:t>ser</w:t>
      </w:r>
      <w:r w:rsidR="005309A5" w:rsidRPr="00AE68BB">
        <w:t xml:space="preserve"> </w:t>
      </w:r>
      <w:r w:rsidRPr="00AE68BB">
        <w:t xml:space="preserve">ID, </w:t>
      </w:r>
      <w:r w:rsidR="005309A5">
        <w:t>a</w:t>
      </w:r>
      <w:r w:rsidRPr="00AE68BB">
        <w:t>lias</w:t>
      </w:r>
      <w:r w:rsidR="005309A5">
        <w:t>(es)</w:t>
      </w:r>
      <w:r w:rsidRPr="00AE68BB">
        <w:t xml:space="preserve">, </w:t>
      </w:r>
      <w:r w:rsidR="005309A5">
        <w:t>o</w:t>
      </w:r>
      <w:r w:rsidRPr="00AE68BB">
        <w:t>ff-</w:t>
      </w:r>
      <w:r w:rsidR="005309A5">
        <w:t>n</w:t>
      </w:r>
      <w:r w:rsidRPr="00AE68BB">
        <w:t>etwork MCPTT Group</w:t>
      </w:r>
      <w:r w:rsidR="005309A5">
        <w:t xml:space="preserve"> ID</w:t>
      </w:r>
      <w:r w:rsidRPr="00AE68BB">
        <w:t xml:space="preserve">, </w:t>
      </w:r>
      <w:r w:rsidR="005309A5">
        <w:t>g</w:t>
      </w:r>
      <w:r w:rsidRPr="00AE68BB">
        <w:t xml:space="preserve">roup </w:t>
      </w:r>
      <w:r w:rsidR="005309A5">
        <w:t>a</w:t>
      </w:r>
      <w:r w:rsidRPr="00AE68BB">
        <w:t xml:space="preserve">lias and, if available, </w:t>
      </w:r>
      <w:r w:rsidR="005309A5">
        <w:t xml:space="preserve">Mission </w:t>
      </w:r>
      <w:r w:rsidRPr="00AE68BB">
        <w:t xml:space="preserve">Critical </w:t>
      </w:r>
      <w:r w:rsidR="005309A5">
        <w:t xml:space="preserve">Organization name </w:t>
      </w:r>
      <w:r w:rsidRPr="00AE68BB">
        <w:t>of the user who is talking (</w:t>
      </w:r>
      <w:r w:rsidR="009306A5" w:rsidRPr="00AE68BB">
        <w:t>i.e.</w:t>
      </w:r>
      <w:r w:rsidR="0016326E">
        <w:t>,</w:t>
      </w:r>
      <w:r w:rsidRPr="00AE68BB">
        <w:t xml:space="preserve"> whose UE is transmitting) to all other users in a call including MCPTT </w:t>
      </w:r>
      <w:r w:rsidR="00AD5A03">
        <w:t>U</w:t>
      </w:r>
      <w:r w:rsidR="00624376">
        <w:t>E</w:t>
      </w:r>
      <w:r w:rsidR="00AD5A03">
        <w:t>s</w:t>
      </w:r>
      <w:r w:rsidRPr="00AE68BB">
        <w:t xml:space="preserve"> operating </w:t>
      </w:r>
      <w:r w:rsidR="00BD79C7">
        <w:t>o</w:t>
      </w:r>
      <w:r w:rsidRPr="00AE68BB">
        <w:t>ff</w:t>
      </w:r>
      <w:r w:rsidR="00BD79C7">
        <w:t xml:space="preserve"> the n</w:t>
      </w:r>
      <w:r w:rsidRPr="00AE68BB">
        <w:t>etwork that are late entering a call in progress.</w:t>
      </w:r>
    </w:p>
    <w:p w14:paraId="0C8DFC82" w14:textId="77777777" w:rsidR="000E23FF" w:rsidRPr="00AE68BB" w:rsidRDefault="000E23FF" w:rsidP="00D64A5A">
      <w:pPr>
        <w:rPr>
          <w:rFonts w:eastAsia="Calibri"/>
        </w:rPr>
      </w:pPr>
      <w:r w:rsidRPr="00AE68BB">
        <w:rPr>
          <w:rFonts w:eastAsia="Calibri"/>
        </w:rPr>
        <w:t>The Off-Network MCPTT Service use</w:t>
      </w:r>
      <w:r w:rsidR="00056860">
        <w:rPr>
          <w:rFonts w:eastAsia="Calibri"/>
        </w:rPr>
        <w:t>s</w:t>
      </w:r>
      <w:r w:rsidRPr="00AE68BB">
        <w:rPr>
          <w:rFonts w:eastAsia="Calibri"/>
        </w:rPr>
        <w:t xml:space="preserve"> </w:t>
      </w:r>
      <w:r w:rsidR="00056860">
        <w:rPr>
          <w:rFonts w:eastAsia="Calibri"/>
        </w:rPr>
        <w:t xml:space="preserve">the capabilities defined in ProSe </w:t>
      </w:r>
      <w:r w:rsidR="004F1CF4">
        <w:rPr>
          <w:rFonts w:eastAsia="Calibri"/>
        </w:rPr>
        <w:t>TS 22.278 [</w:t>
      </w:r>
      <w:r w:rsidR="00056860">
        <w:rPr>
          <w:rFonts w:eastAsia="Calibri"/>
        </w:rPr>
        <w:t xml:space="preserve">5], including the </w:t>
      </w:r>
      <w:r w:rsidRPr="00AE68BB">
        <w:rPr>
          <w:rFonts w:eastAsia="Calibri"/>
        </w:rPr>
        <w:t xml:space="preserve">ProSe Relay capabilities defined in ProSe </w:t>
      </w:r>
      <w:r w:rsidR="004F1CF4" w:rsidRPr="00AE68BB">
        <w:rPr>
          <w:rFonts w:eastAsia="Calibri"/>
        </w:rPr>
        <w:t>TS</w:t>
      </w:r>
      <w:r w:rsidR="004F1CF4">
        <w:rPr>
          <w:rFonts w:eastAsia="Calibri"/>
        </w:rPr>
        <w:t> </w:t>
      </w:r>
      <w:r w:rsidR="004F1CF4" w:rsidRPr="00AE68BB">
        <w:rPr>
          <w:rFonts w:eastAsia="Calibri"/>
        </w:rPr>
        <w:t>22.278</w:t>
      </w:r>
      <w:r w:rsidR="004F1CF4">
        <w:rPr>
          <w:rFonts w:eastAsia="Calibri"/>
        </w:rPr>
        <w:t> [</w:t>
      </w:r>
      <w:r w:rsidRPr="00AE68BB">
        <w:rPr>
          <w:rFonts w:eastAsia="Calibri"/>
        </w:rPr>
        <w:t xml:space="preserve">5] and GCSE_LTE </w:t>
      </w:r>
      <w:r w:rsidR="004F1CF4" w:rsidRPr="00AE68BB">
        <w:rPr>
          <w:rFonts w:eastAsia="Calibri"/>
        </w:rPr>
        <w:t>TS</w:t>
      </w:r>
      <w:r w:rsidR="004F1CF4">
        <w:rPr>
          <w:rFonts w:eastAsia="Calibri"/>
        </w:rPr>
        <w:t> </w:t>
      </w:r>
      <w:r w:rsidR="004F1CF4" w:rsidRPr="00AE68BB">
        <w:rPr>
          <w:rFonts w:eastAsia="Calibri"/>
        </w:rPr>
        <w:t>22.468</w:t>
      </w:r>
      <w:r w:rsidR="004F1CF4">
        <w:rPr>
          <w:rFonts w:eastAsia="Calibri"/>
        </w:rPr>
        <w:t> [</w:t>
      </w:r>
      <w:r w:rsidRPr="00AE68BB">
        <w:rPr>
          <w:rFonts w:eastAsia="Calibri"/>
        </w:rPr>
        <w:t>6]</w:t>
      </w:r>
      <w:r w:rsidR="007929B8" w:rsidRPr="00AE68BB">
        <w:rPr>
          <w:rFonts w:eastAsia="Calibri"/>
        </w:rPr>
        <w:t>.</w:t>
      </w:r>
    </w:p>
    <w:p w14:paraId="3E1CB010" w14:textId="77777777" w:rsidR="00056860" w:rsidRPr="00AE68BB" w:rsidRDefault="00AD5A03" w:rsidP="00AD5A03">
      <w:pPr>
        <w:pStyle w:val="NO"/>
        <w:rPr>
          <w:rFonts w:eastAsia="Calibri"/>
        </w:rPr>
      </w:pPr>
      <w:r>
        <w:rPr>
          <w:rFonts w:eastAsia="Calibri"/>
        </w:rPr>
        <w:t>NOTE 4</w:t>
      </w:r>
      <w:r w:rsidR="00056860">
        <w:rPr>
          <w:rFonts w:eastAsia="Calibri"/>
        </w:rPr>
        <w:t>:</w:t>
      </w:r>
      <w:r w:rsidR="00056860" w:rsidRPr="00056860">
        <w:rPr>
          <w:rFonts w:eastAsia="Calibri"/>
        </w:rPr>
        <w:tab/>
        <w:t>As indicated in TS</w:t>
      </w:r>
      <w:r w:rsidR="004F1CF4">
        <w:rPr>
          <w:rFonts w:eastAsia="Calibri"/>
        </w:rPr>
        <w:t> </w:t>
      </w:r>
      <w:r w:rsidR="00056860" w:rsidRPr="00056860">
        <w:rPr>
          <w:rFonts w:eastAsia="Calibri"/>
        </w:rPr>
        <w:t>22.278</w:t>
      </w:r>
      <w:r w:rsidR="004F1CF4">
        <w:rPr>
          <w:rFonts w:eastAsia="Calibri"/>
        </w:rPr>
        <w:t> </w:t>
      </w:r>
      <w:r w:rsidR="00056860" w:rsidRPr="00056860">
        <w:rPr>
          <w:rFonts w:eastAsia="Calibri"/>
        </w:rPr>
        <w:t xml:space="preserve">[5] use of a ProSe Direct Communication path outside of network coverage is only applicable for Public Safety ProSe enabled </w:t>
      </w:r>
      <w:r>
        <w:rPr>
          <w:rFonts w:eastAsia="Calibri"/>
        </w:rPr>
        <w:t>U</w:t>
      </w:r>
      <w:r w:rsidR="00624376">
        <w:rPr>
          <w:rFonts w:eastAsia="Calibri"/>
        </w:rPr>
        <w:t>E</w:t>
      </w:r>
      <w:r>
        <w:rPr>
          <w:rFonts w:eastAsia="Calibri"/>
        </w:rPr>
        <w:t>s</w:t>
      </w:r>
      <w:r w:rsidR="00056860" w:rsidRPr="00056860">
        <w:rPr>
          <w:rFonts w:eastAsia="Calibri"/>
        </w:rPr>
        <w:t xml:space="preserve">. For non-Public Safety ProSe enabled </w:t>
      </w:r>
      <w:r>
        <w:rPr>
          <w:rFonts w:eastAsia="Calibri"/>
        </w:rPr>
        <w:t>U</w:t>
      </w:r>
      <w:r w:rsidR="00624376">
        <w:rPr>
          <w:rFonts w:eastAsia="Calibri"/>
        </w:rPr>
        <w:t>E</w:t>
      </w:r>
      <w:r>
        <w:rPr>
          <w:rFonts w:eastAsia="Calibri"/>
        </w:rPr>
        <w:t>s</w:t>
      </w:r>
      <w:r w:rsidR="00056860" w:rsidRPr="00056860">
        <w:rPr>
          <w:rFonts w:eastAsia="Calibri"/>
        </w:rPr>
        <w:t xml:space="preserve"> the selection of the most appropriate communication path (ProSe Communication path (direct or routed via local </w:t>
      </w:r>
      <w:r w:rsidR="008D00AB">
        <w:rPr>
          <w:rFonts w:eastAsia="Calibri"/>
        </w:rPr>
        <w:t>basestation</w:t>
      </w:r>
      <w:r w:rsidR="00056860" w:rsidRPr="00056860">
        <w:rPr>
          <w:rFonts w:eastAsia="Calibri"/>
        </w:rPr>
        <w:t xml:space="preserve">) or </w:t>
      </w:r>
      <w:r w:rsidR="008D00AB">
        <w:rPr>
          <w:rFonts w:eastAsia="Calibri"/>
        </w:rPr>
        <w:t>3GPP network</w:t>
      </w:r>
      <w:r w:rsidR="008D00AB" w:rsidRPr="00056860">
        <w:rPr>
          <w:rFonts w:eastAsia="Calibri"/>
        </w:rPr>
        <w:t xml:space="preserve"> </w:t>
      </w:r>
      <w:r w:rsidR="00056860" w:rsidRPr="00056860">
        <w:rPr>
          <w:rFonts w:eastAsia="Calibri"/>
        </w:rPr>
        <w:t>path) is under network control and based on operator preferences.</w:t>
      </w:r>
    </w:p>
    <w:p w14:paraId="6D9B2F6D" w14:textId="77777777" w:rsidR="00C81D1A" w:rsidRPr="00AE68BB" w:rsidRDefault="000966DA" w:rsidP="002A0777">
      <w:r>
        <w:t>MCPTT Service</w:t>
      </w:r>
      <w:r w:rsidR="00056860">
        <w:t xml:space="preserve"> requirements specific to off-network use are defined in clause 7. </w:t>
      </w:r>
      <w:r w:rsidR="002813CF" w:rsidRPr="00AE68BB">
        <w:t xml:space="preserve">Common MCPTT </w:t>
      </w:r>
      <w:r w:rsidR="00490291">
        <w:t>s</w:t>
      </w:r>
      <w:r w:rsidR="002813CF" w:rsidRPr="00AE68BB">
        <w:t xml:space="preserve">ervice requirements defined in clause </w:t>
      </w:r>
      <w:r w:rsidR="00F10329" w:rsidRPr="00AE68BB">
        <w:t>5</w:t>
      </w:r>
      <w:r w:rsidR="002813CF" w:rsidRPr="00AE68BB">
        <w:t xml:space="preserve"> apply whether the </w:t>
      </w:r>
      <w:r>
        <w:t>MCPTT Service</w:t>
      </w:r>
      <w:r w:rsidR="002813CF" w:rsidRPr="00AE68BB">
        <w:t xml:space="preserve"> is in use </w:t>
      </w:r>
      <w:r w:rsidR="00DF1658">
        <w:t>o</w:t>
      </w:r>
      <w:r w:rsidR="002813CF" w:rsidRPr="00AE68BB">
        <w:t xml:space="preserve">n </w:t>
      </w:r>
      <w:r w:rsidR="00DF1658">
        <w:t>the n</w:t>
      </w:r>
      <w:r w:rsidR="002813CF" w:rsidRPr="00AE68BB">
        <w:t xml:space="preserve">etwork or </w:t>
      </w:r>
      <w:r w:rsidR="00DF1658">
        <w:t>o</w:t>
      </w:r>
      <w:r w:rsidR="002813CF" w:rsidRPr="00AE68BB">
        <w:t xml:space="preserve">ff </w:t>
      </w:r>
      <w:r w:rsidR="00DF1658">
        <w:t>the n</w:t>
      </w:r>
      <w:r w:rsidR="002813CF" w:rsidRPr="00AE68BB">
        <w:t>etwork.</w:t>
      </w:r>
    </w:p>
    <w:p w14:paraId="75774BBA" w14:textId="77777777" w:rsidR="00597EEA" w:rsidRPr="00AE68BB" w:rsidRDefault="00C81D1A" w:rsidP="008C6729">
      <w:pPr>
        <w:pStyle w:val="Heading2"/>
      </w:pPr>
      <w:bookmarkStart w:id="212" w:name="_Toc154152929"/>
      <w:r w:rsidRPr="00AE68BB">
        <w:lastRenderedPageBreak/>
        <w:t>7.2</w:t>
      </w:r>
      <w:r w:rsidR="008C6729" w:rsidRPr="00AE68BB">
        <w:tab/>
      </w:r>
      <w:r w:rsidR="002813CF" w:rsidRPr="00AE68BB">
        <w:t xml:space="preserve">General </w:t>
      </w:r>
      <w:r w:rsidR="00A07E4A">
        <w:t>o</w:t>
      </w:r>
      <w:r w:rsidR="002813CF" w:rsidRPr="00AE68BB">
        <w:t>ff-</w:t>
      </w:r>
      <w:r w:rsidR="00A07E4A">
        <w:t>n</w:t>
      </w:r>
      <w:r w:rsidR="002813CF" w:rsidRPr="00AE68BB">
        <w:t>etwork MCPTT requirements</w:t>
      </w:r>
      <w:bookmarkEnd w:id="212"/>
    </w:p>
    <w:p w14:paraId="7CA10465" w14:textId="77777777" w:rsidR="001B7FB7" w:rsidRDefault="0044524F" w:rsidP="002813CF">
      <w:r>
        <w:t xml:space="preserve">[R-7.2-001] </w:t>
      </w:r>
      <w:r w:rsidR="001B7FB7">
        <w:t xml:space="preserve">Void </w:t>
      </w:r>
    </w:p>
    <w:p w14:paraId="48329133" w14:textId="77777777" w:rsidR="001B7FB7" w:rsidRPr="001B7FB7" w:rsidRDefault="001B7FB7" w:rsidP="002813CF">
      <w:pPr>
        <w:rPr>
          <w:lang w:val="fr-FR"/>
        </w:rPr>
      </w:pPr>
      <w:r w:rsidRPr="001B7FB7">
        <w:rPr>
          <w:lang w:val="fr-FR"/>
        </w:rPr>
        <w:t>[</w:t>
      </w:r>
      <w:r w:rsidR="00D66637" w:rsidRPr="001B7FB7">
        <w:rPr>
          <w:lang w:val="fr-FR"/>
        </w:rPr>
        <w:t xml:space="preserve">R-7.2-002] </w:t>
      </w:r>
      <w:r w:rsidRPr="001B7FB7">
        <w:rPr>
          <w:lang w:val="fr-FR"/>
        </w:rPr>
        <w:t xml:space="preserve">Void </w:t>
      </w:r>
    </w:p>
    <w:p w14:paraId="56F92AC4" w14:textId="77777777" w:rsidR="00152488" w:rsidRPr="001B7FB7" w:rsidRDefault="001B7FB7" w:rsidP="002813CF">
      <w:pPr>
        <w:rPr>
          <w:lang w:val="fr-FR"/>
        </w:rPr>
      </w:pPr>
      <w:r w:rsidRPr="001B7FB7">
        <w:rPr>
          <w:lang w:val="fr-FR"/>
        </w:rPr>
        <w:t>[</w:t>
      </w:r>
      <w:r w:rsidR="00D66637" w:rsidRPr="001B7FB7">
        <w:rPr>
          <w:lang w:val="fr-FR"/>
        </w:rPr>
        <w:t xml:space="preserve">R-7.2-003] </w:t>
      </w:r>
      <w:r w:rsidR="00881D73" w:rsidRPr="001B7FB7">
        <w:rPr>
          <w:lang w:val="fr-FR"/>
        </w:rPr>
        <w:t xml:space="preserve">Void </w:t>
      </w:r>
    </w:p>
    <w:p w14:paraId="2FEA87DB" w14:textId="77777777" w:rsidR="002813CF" w:rsidRPr="001B7FB7" w:rsidRDefault="00D66637" w:rsidP="002813CF">
      <w:pPr>
        <w:rPr>
          <w:lang w:val="fr-FR"/>
        </w:rPr>
      </w:pPr>
      <w:r w:rsidRPr="001B7FB7">
        <w:rPr>
          <w:lang w:val="fr-FR"/>
        </w:rPr>
        <w:t xml:space="preserve">[R-7.2-004] </w:t>
      </w:r>
      <w:r w:rsidR="00881D73" w:rsidRPr="001B7FB7">
        <w:rPr>
          <w:lang w:val="fr-FR"/>
        </w:rPr>
        <w:t xml:space="preserve">Void </w:t>
      </w:r>
    </w:p>
    <w:p w14:paraId="536AB08D" w14:textId="77777777" w:rsidR="002813CF" w:rsidRPr="00AE68BB" w:rsidRDefault="00D66637" w:rsidP="00BA4909">
      <w:r>
        <w:t xml:space="preserve">[R-7.2-005] </w:t>
      </w:r>
      <w:r w:rsidR="00881D73">
        <w:t xml:space="preserve">Void </w:t>
      </w:r>
    </w:p>
    <w:p w14:paraId="3F0402D0" w14:textId="77777777" w:rsidR="008C6729" w:rsidRPr="00AE68BB" w:rsidRDefault="00C81D1A" w:rsidP="00597EEA">
      <w:pPr>
        <w:pStyle w:val="Heading2"/>
      </w:pPr>
      <w:bookmarkStart w:id="213" w:name="_Toc154152930"/>
      <w:r w:rsidRPr="00AE68BB">
        <w:t>7.3</w:t>
      </w:r>
      <w:r w:rsidR="008C6729" w:rsidRPr="00AE68BB">
        <w:tab/>
      </w:r>
      <w:r w:rsidR="00165474" w:rsidRPr="00AE68BB">
        <w:t xml:space="preserve">Floor </w:t>
      </w:r>
      <w:r w:rsidR="007514C5">
        <w:t>c</w:t>
      </w:r>
      <w:r w:rsidR="00165474" w:rsidRPr="00AE68BB">
        <w:t>ontrol</w:t>
      </w:r>
      <w:bookmarkEnd w:id="213"/>
    </w:p>
    <w:p w14:paraId="17ECCD7E" w14:textId="77777777" w:rsidR="00165474" w:rsidRPr="00AE68BB" w:rsidRDefault="00165474" w:rsidP="003168FA">
      <w:pPr>
        <w:pStyle w:val="Heading3"/>
      </w:pPr>
      <w:bookmarkStart w:id="214" w:name="_Toc154152931"/>
      <w:r w:rsidRPr="00AE68BB">
        <w:t>7.3.1</w:t>
      </w:r>
      <w:r w:rsidRPr="00AE68BB">
        <w:tab/>
        <w:t>General aspects</w:t>
      </w:r>
      <w:bookmarkEnd w:id="214"/>
    </w:p>
    <w:p w14:paraId="72940BC6" w14:textId="77777777" w:rsidR="00165474" w:rsidRPr="00AE68BB" w:rsidRDefault="00D66637" w:rsidP="00165474">
      <w:r>
        <w:t xml:space="preserve">[R-7.3.1-001] </w:t>
      </w:r>
      <w:r w:rsidR="00165474" w:rsidRPr="00AE68BB">
        <w:t xml:space="preserve">The </w:t>
      </w:r>
      <w:r w:rsidR="00BD79C7">
        <w:t>o</w:t>
      </w:r>
      <w:r w:rsidR="00165474" w:rsidRPr="00AE68BB">
        <w:t>ff-</w:t>
      </w:r>
      <w:r w:rsidR="00BD79C7">
        <w:t>n</w:t>
      </w:r>
      <w:r w:rsidR="00165474" w:rsidRPr="00AE68BB">
        <w:t xml:space="preserve">etwork </w:t>
      </w:r>
      <w:r w:rsidR="00BD79C7">
        <w:t>F</w:t>
      </w:r>
      <w:r w:rsidR="00165474" w:rsidRPr="00AE68BB">
        <w:t xml:space="preserve">loor control functionality in an </w:t>
      </w:r>
      <w:r w:rsidR="000966DA">
        <w:t>MCPTT Service</w:t>
      </w:r>
      <w:r w:rsidR="00165474" w:rsidRPr="00AE68BB">
        <w:t xml:space="preserve"> shall determine at a point in time which </w:t>
      </w:r>
      <w:r w:rsidR="00BD79C7">
        <w:t>o</w:t>
      </w:r>
      <w:r w:rsidR="00165474" w:rsidRPr="00AE68BB">
        <w:t>ff-</w:t>
      </w:r>
      <w:r w:rsidR="00BD79C7">
        <w:t>n</w:t>
      </w:r>
      <w:r w:rsidR="00165474" w:rsidRPr="00AE68BB">
        <w:t xml:space="preserve">etwork Participant(s) are allowed to transmit to other </w:t>
      </w:r>
      <w:r w:rsidR="00BD79C7">
        <w:t>o</w:t>
      </w:r>
      <w:r w:rsidR="00165474" w:rsidRPr="00AE68BB">
        <w:t>ff-</w:t>
      </w:r>
      <w:r w:rsidR="00BD79C7">
        <w:t>n</w:t>
      </w:r>
      <w:r w:rsidR="00165474" w:rsidRPr="00AE68BB">
        <w:t>etwork Participants.</w:t>
      </w:r>
    </w:p>
    <w:p w14:paraId="3494A331" w14:textId="77777777" w:rsidR="00165474" w:rsidRPr="00AE68BB" w:rsidRDefault="00D66637" w:rsidP="00165474">
      <w:r>
        <w:t xml:space="preserve">[R-7.3.1-002] </w:t>
      </w:r>
      <w:r w:rsidR="00165474" w:rsidRPr="00AE68BB">
        <w:t xml:space="preserve">The </w:t>
      </w:r>
      <w:r w:rsidR="00BD79C7">
        <w:t>o</w:t>
      </w:r>
      <w:r w:rsidR="00165474" w:rsidRPr="00AE68BB">
        <w:t>ff-</w:t>
      </w:r>
      <w:r w:rsidR="00BD79C7">
        <w:t>n</w:t>
      </w:r>
      <w:r w:rsidR="00165474" w:rsidRPr="00AE68BB">
        <w:t xml:space="preserve">etwork </w:t>
      </w:r>
      <w:r w:rsidR="00BD79C7">
        <w:t>F</w:t>
      </w:r>
      <w:r w:rsidR="00165474" w:rsidRPr="00AE68BB">
        <w:t xml:space="preserve">loor control functionality in an </w:t>
      </w:r>
      <w:r w:rsidR="000966DA">
        <w:t>MCPTT Service</w:t>
      </w:r>
      <w:r w:rsidR="00165474" w:rsidRPr="00AE68BB">
        <w:t xml:space="preserve"> shall determine at a point in time which received transmission(s) from </w:t>
      </w:r>
      <w:r w:rsidR="00BD79C7">
        <w:t>o</w:t>
      </w:r>
      <w:r w:rsidR="00165474" w:rsidRPr="00AE68BB">
        <w:t>ff-</w:t>
      </w:r>
      <w:r w:rsidR="00BD79C7">
        <w:t>n</w:t>
      </w:r>
      <w:r w:rsidR="00165474" w:rsidRPr="00AE68BB">
        <w:t>etwork Participant</w:t>
      </w:r>
      <w:r w:rsidR="00A07E4A">
        <w:t>(</w:t>
      </w:r>
      <w:r w:rsidR="00165474" w:rsidRPr="00AE68BB">
        <w:t>s</w:t>
      </w:r>
      <w:r w:rsidR="00A07E4A">
        <w:t>)</w:t>
      </w:r>
      <w:r w:rsidR="00165474" w:rsidRPr="00AE68BB">
        <w:t xml:space="preserve"> shall be presented to the receiving </w:t>
      </w:r>
      <w:r w:rsidR="00BD79C7">
        <w:t>o</w:t>
      </w:r>
      <w:r w:rsidR="00165474" w:rsidRPr="00AE68BB">
        <w:t>ff-</w:t>
      </w:r>
      <w:r w:rsidR="00BD79C7">
        <w:t>n</w:t>
      </w:r>
      <w:r w:rsidR="00165474" w:rsidRPr="00AE68BB">
        <w:t>etwork Participant</w:t>
      </w:r>
      <w:r w:rsidR="00A07E4A">
        <w:t>(s)</w:t>
      </w:r>
      <w:r w:rsidR="00165474" w:rsidRPr="00AE68BB">
        <w:t>.</w:t>
      </w:r>
    </w:p>
    <w:p w14:paraId="454556CF" w14:textId="77777777" w:rsidR="00165474" w:rsidRPr="00AE68BB" w:rsidRDefault="00165474" w:rsidP="003168FA">
      <w:pPr>
        <w:pStyle w:val="Heading3"/>
        <w:rPr>
          <w:lang w:eastAsia="en-US"/>
        </w:rPr>
      </w:pPr>
      <w:bookmarkStart w:id="215" w:name="_Toc154152932"/>
      <w:r w:rsidRPr="00AE68BB">
        <w:rPr>
          <w:lang w:eastAsia="en-US"/>
        </w:rPr>
        <w:t>7.3.2</w:t>
      </w:r>
      <w:r w:rsidRPr="00AE68BB">
        <w:rPr>
          <w:lang w:eastAsia="en-US"/>
        </w:rPr>
        <w:tab/>
        <w:t>Requesting permission to transmit</w:t>
      </w:r>
      <w:bookmarkEnd w:id="215"/>
    </w:p>
    <w:p w14:paraId="10200C08" w14:textId="77777777" w:rsidR="00165474" w:rsidRPr="00AE68BB" w:rsidRDefault="00D66637" w:rsidP="00165474">
      <w:r>
        <w:t xml:space="preserve">[R-7.3.2-001] </w:t>
      </w:r>
      <w:r w:rsidR="00165474" w:rsidRPr="00AE68BB">
        <w:t xml:space="preserve">A </w:t>
      </w:r>
      <w:r w:rsidR="006A720F">
        <w:t>P</w:t>
      </w:r>
      <w:r w:rsidR="00165474" w:rsidRPr="00AE68BB">
        <w:t>articipant</w:t>
      </w:r>
      <w:r w:rsidR="006A720F">
        <w:t xml:space="preserve"> in an off-network MCPTT Group call, with the authority to transmit,</w:t>
      </w:r>
      <w:r w:rsidR="00165474" w:rsidRPr="00AE68BB">
        <w:t xml:space="preserve"> shall be able to request to transmit to </w:t>
      </w:r>
      <w:r w:rsidR="006A720F">
        <w:t>the</w:t>
      </w:r>
      <w:r w:rsidR="00165474" w:rsidRPr="00AE68BB">
        <w:t xml:space="preserve"> </w:t>
      </w:r>
      <w:r w:rsidR="00BD79C7">
        <w:t>o</w:t>
      </w:r>
      <w:r w:rsidR="00165474" w:rsidRPr="00AE68BB">
        <w:t>ff-</w:t>
      </w:r>
      <w:r w:rsidR="00BD79C7">
        <w:t>n</w:t>
      </w:r>
      <w:r w:rsidR="00165474" w:rsidRPr="00AE68BB">
        <w:t>etwork MCPTT Group.</w:t>
      </w:r>
    </w:p>
    <w:p w14:paraId="387A57AA" w14:textId="77777777" w:rsidR="00165474" w:rsidRPr="00AE68BB" w:rsidRDefault="00D66637" w:rsidP="00165474">
      <w:r>
        <w:t xml:space="preserve">[R-7.3.2-002] </w:t>
      </w:r>
      <w:r w:rsidR="00165474" w:rsidRPr="00AE68BB">
        <w:t xml:space="preserve">The </w:t>
      </w:r>
      <w:r w:rsidR="00BD79C7">
        <w:t>o</w:t>
      </w:r>
      <w:r w:rsidR="00165474" w:rsidRPr="00AE68BB">
        <w:t>ff-</w:t>
      </w:r>
      <w:r w:rsidR="00BD79C7">
        <w:t>n</w:t>
      </w:r>
      <w:r w:rsidR="00165474" w:rsidRPr="00AE68BB">
        <w:t xml:space="preserve">etwork </w:t>
      </w:r>
      <w:r w:rsidR="00BD79C7">
        <w:t>F</w:t>
      </w:r>
      <w:r w:rsidR="00165474" w:rsidRPr="00AE68BB">
        <w:t>loor control functionality shall have a mechanism for resolving simultaneous requests for permission to transmit within the same call.</w:t>
      </w:r>
    </w:p>
    <w:p w14:paraId="4881D68B" w14:textId="77777777" w:rsidR="00165474" w:rsidRPr="00AE68BB" w:rsidRDefault="00D66637" w:rsidP="00165474">
      <w:r>
        <w:t xml:space="preserve">[R-7.3.2-003] </w:t>
      </w:r>
      <w:r w:rsidR="00165474" w:rsidRPr="00AE68BB">
        <w:t>Following an MCPTT Request for permission to transmit, the Affiliated MCPTT Group Member that is allowed to transmit shall be given an indication that the member is allowed to transmit on the member</w:t>
      </w:r>
      <w:r w:rsidR="003F1181">
        <w:t>'</w:t>
      </w:r>
      <w:r w:rsidR="00165474" w:rsidRPr="00AE68BB">
        <w:t>s Selected MCPTT Group.</w:t>
      </w:r>
    </w:p>
    <w:p w14:paraId="38107EC5" w14:textId="77777777" w:rsidR="00165474" w:rsidRPr="00AE68BB" w:rsidRDefault="00D66637" w:rsidP="00165474">
      <w:r>
        <w:t xml:space="preserve">[R-7.3.2-004] </w:t>
      </w:r>
      <w:r w:rsidR="00165474" w:rsidRPr="00AE68BB">
        <w:t>Following an MCPTT Request for permission to transmit, an Affiliated MCPTT Group Member that is not allowed to transmit on the Selected MCPTT Group shall be given an indication that permission to transmit was rejected or queued.</w:t>
      </w:r>
    </w:p>
    <w:p w14:paraId="6BDC1119" w14:textId="77777777" w:rsidR="00165474" w:rsidRPr="00AE68BB" w:rsidRDefault="00D66637" w:rsidP="00165474">
      <w:r>
        <w:t xml:space="preserve">[R-7.3.2-005] </w:t>
      </w:r>
      <w:r w:rsidR="00165474" w:rsidRPr="00AE68BB">
        <w:t>Following an MCPTT Private Call</w:t>
      </w:r>
      <w:r w:rsidR="00BD64DC">
        <w:t xml:space="preserve"> (with Floor control)</w:t>
      </w:r>
      <w:r w:rsidR="00165474" w:rsidRPr="00AE68BB">
        <w:t xml:space="preserve"> request for permission to transmit, the MCPTT User that is allowed to transmit shall be given an indication that the user is allowed to transmit to the targeted MCPTT User.</w:t>
      </w:r>
    </w:p>
    <w:p w14:paraId="7488DB7F" w14:textId="77777777" w:rsidR="00165474" w:rsidRPr="00AE68BB" w:rsidRDefault="00D66637" w:rsidP="00165474">
      <w:r>
        <w:t xml:space="preserve">[R-7.3.2-006] </w:t>
      </w:r>
      <w:r w:rsidR="00165474" w:rsidRPr="00AE68BB">
        <w:t>Following an MCPTT Private Call</w:t>
      </w:r>
      <w:r w:rsidR="00BD64DC">
        <w:t xml:space="preserve"> (with Floor control)</w:t>
      </w:r>
      <w:r w:rsidR="00165474" w:rsidRPr="00AE68BB">
        <w:t xml:space="preserve"> request for permission to transmit, an MCPTT User that is not allowed to transmit shall be given an indication that the permission to transmit was rejected.</w:t>
      </w:r>
    </w:p>
    <w:p w14:paraId="41599B3C" w14:textId="77777777" w:rsidR="00165474" w:rsidRPr="00AE68BB" w:rsidRDefault="00165474" w:rsidP="003168FA">
      <w:pPr>
        <w:pStyle w:val="Heading3"/>
        <w:rPr>
          <w:lang w:eastAsia="en-US"/>
        </w:rPr>
      </w:pPr>
      <w:bookmarkStart w:id="216" w:name="_Toc154152933"/>
      <w:r w:rsidRPr="00AE68BB">
        <w:rPr>
          <w:lang w:eastAsia="en-US"/>
        </w:rPr>
        <w:t>7.3.3</w:t>
      </w:r>
      <w:r w:rsidRPr="00AE68BB">
        <w:rPr>
          <w:lang w:eastAsia="en-US"/>
        </w:rPr>
        <w:tab/>
        <w:t>Override</w:t>
      </w:r>
      <w:bookmarkEnd w:id="216"/>
    </w:p>
    <w:p w14:paraId="25A52FA1" w14:textId="77777777" w:rsidR="00165474" w:rsidRPr="00AE68BB" w:rsidRDefault="005B6DD8" w:rsidP="00165474">
      <w:r>
        <w:t xml:space="preserve">[R-7.3.3-001] </w:t>
      </w:r>
      <w:r w:rsidR="00165474" w:rsidRPr="00AE68BB">
        <w:t xml:space="preserve">An MCPTT UE shall be pre-provisioned by an MCPTT Administrator and/or authorized user with the necessary information in order that </w:t>
      </w:r>
      <w:r w:rsidR="00183F56">
        <w:t>F</w:t>
      </w:r>
      <w:r w:rsidR="00165474" w:rsidRPr="00AE68BB">
        <w:t xml:space="preserve">loor control override may operate during </w:t>
      </w:r>
      <w:r w:rsidR="00BD79C7">
        <w:t>o</w:t>
      </w:r>
      <w:r w:rsidR="00165474" w:rsidRPr="00AE68BB">
        <w:t>ff-</w:t>
      </w:r>
      <w:r w:rsidR="00BD79C7">
        <w:t>n</w:t>
      </w:r>
      <w:r w:rsidR="00165474" w:rsidRPr="00AE68BB">
        <w:t>etwork MCPTT.</w:t>
      </w:r>
    </w:p>
    <w:p w14:paraId="4D20FD5E" w14:textId="77777777" w:rsidR="00165474" w:rsidRPr="00AE68BB" w:rsidRDefault="005B6DD8" w:rsidP="00165474">
      <w:r>
        <w:t xml:space="preserve">[R-7.3.3-002] </w:t>
      </w:r>
      <w:r w:rsidR="00165474" w:rsidRPr="00AE68BB">
        <w:t xml:space="preserve">The </w:t>
      </w:r>
      <w:r w:rsidR="000966DA">
        <w:t>MCPTT Service</w:t>
      </w:r>
      <w:r w:rsidR="00165474" w:rsidRPr="00AE68BB">
        <w:t xml:space="preserve"> shall provide a mechanism for MCPTT Administrators to create a priority hierarchy for determining what Participants, Participant types, and urgent transmission types, when operating off </w:t>
      </w:r>
      <w:r w:rsidR="00490291">
        <w:t xml:space="preserve">the </w:t>
      </w:r>
      <w:r w:rsidR="00165474" w:rsidRPr="00AE68BB">
        <w:t xml:space="preserve">network, be granted a request to override an active </w:t>
      </w:r>
      <w:r w:rsidR="00BD79C7">
        <w:t>o</w:t>
      </w:r>
      <w:r w:rsidR="00165474" w:rsidRPr="00AE68BB">
        <w:t>ff-</w:t>
      </w:r>
      <w:r w:rsidR="00BD79C7">
        <w:t>n</w:t>
      </w:r>
      <w:r w:rsidR="00165474" w:rsidRPr="00AE68BB">
        <w:t>etwork MCPTT transmission.</w:t>
      </w:r>
    </w:p>
    <w:p w14:paraId="05A4DCBD" w14:textId="77777777" w:rsidR="00165474" w:rsidRPr="00AE68BB" w:rsidRDefault="005B6DD8" w:rsidP="00165474">
      <w:r>
        <w:t xml:space="preserve">[R-7.3.3-003] </w:t>
      </w:r>
      <w:r w:rsidR="00165474" w:rsidRPr="00AE68BB">
        <w:t>The priority hierarchy used for granting a request to override an active MCPTT transmission shall contain at least four (4) levels.</w:t>
      </w:r>
    </w:p>
    <w:p w14:paraId="20B4ED1E" w14:textId="77777777" w:rsidR="00165474" w:rsidRPr="00AE68BB" w:rsidRDefault="005B6DD8" w:rsidP="00165474">
      <w:r>
        <w:t xml:space="preserve">[R-7.3.3-004] </w:t>
      </w:r>
      <w:r w:rsidR="00165474" w:rsidRPr="00AE68BB">
        <w:t xml:space="preserve">The </w:t>
      </w:r>
      <w:r w:rsidR="000966DA">
        <w:t>MCPTT Service</w:t>
      </w:r>
      <w:r w:rsidR="00165474" w:rsidRPr="00AE68BB">
        <w:t xml:space="preserve"> shall provide a mechanism for Participants, to override an active MCPTT transmission of a transmitting Participant when the priority level of the overriding Participant or call type are ranked higher than the priority level of the transmitting Participant or call type.</w:t>
      </w:r>
    </w:p>
    <w:p w14:paraId="57F9630D" w14:textId="77777777" w:rsidR="00165474" w:rsidRPr="00AE68BB" w:rsidRDefault="005B6DD8" w:rsidP="00165474">
      <w:r>
        <w:lastRenderedPageBreak/>
        <w:t xml:space="preserve">[R-7.3.3-005] </w:t>
      </w:r>
      <w:r w:rsidR="00165474" w:rsidRPr="00AE68BB">
        <w:t xml:space="preserve">If an authorized </w:t>
      </w:r>
      <w:r w:rsidR="006A720F">
        <w:t>P</w:t>
      </w:r>
      <w:r w:rsidR="00165474" w:rsidRPr="00AE68BB">
        <w:t xml:space="preserve">articipant overrides an MCPTT transmission, the </w:t>
      </w:r>
      <w:r w:rsidR="000966DA">
        <w:t>MCPTT Service</w:t>
      </w:r>
      <w:r w:rsidR="00165474" w:rsidRPr="00AE68BB">
        <w:t xml:space="preserve"> shall provide a means of notifying the overridden Participant(s) that the transmission has been overridden.</w:t>
      </w:r>
    </w:p>
    <w:p w14:paraId="1559CAAF" w14:textId="77777777" w:rsidR="00165474" w:rsidRPr="00AE68BB" w:rsidRDefault="005B6DD8" w:rsidP="00165474">
      <w:r>
        <w:t xml:space="preserve">[R-7.3.3-006] </w:t>
      </w:r>
      <w:r w:rsidR="00165474" w:rsidRPr="00AE68BB">
        <w:t xml:space="preserve">The </w:t>
      </w:r>
      <w:r w:rsidR="000966DA">
        <w:t>MCPTT Service</w:t>
      </w:r>
      <w:r w:rsidR="00165474" w:rsidRPr="00AE68BB">
        <w:t xml:space="preserve"> shall provide a mechanism to enable an MCPTT Administrator to configure which MCPTT Group transmission a Participant(s) receives, overriding and/or overridden for cases where an authorized Participant overrides an </w:t>
      </w:r>
      <w:r w:rsidR="00890BB9">
        <w:t>o</w:t>
      </w:r>
      <w:r w:rsidR="00165474" w:rsidRPr="00AE68BB">
        <w:t>ff-</w:t>
      </w:r>
      <w:r w:rsidR="00890BB9">
        <w:t>n</w:t>
      </w:r>
      <w:r w:rsidR="00165474" w:rsidRPr="00AE68BB">
        <w:t>etwork MCPTT transmission. This mechanism, at the receiving Participant, shall also determine which transmission should be presented to the MCPTT User when an unauthori</w:t>
      </w:r>
      <w:r w:rsidR="003B0021" w:rsidRPr="00AE68BB">
        <w:t>z</w:t>
      </w:r>
      <w:r w:rsidR="00165474" w:rsidRPr="00AE68BB">
        <w:t xml:space="preserve">ed transmission override has occurred due to a failure of transmit </w:t>
      </w:r>
      <w:r w:rsidR="00183F56">
        <w:t>F</w:t>
      </w:r>
      <w:r w:rsidR="00165474" w:rsidRPr="00AE68BB">
        <w:t>loor control (e.g.</w:t>
      </w:r>
      <w:r w:rsidR="00172756">
        <w:t>,</w:t>
      </w:r>
      <w:r w:rsidR="00165474" w:rsidRPr="00AE68BB">
        <w:t xml:space="preserve"> due to the best effort nature of ProSe direct communication).</w:t>
      </w:r>
    </w:p>
    <w:p w14:paraId="30C150B3" w14:textId="77777777" w:rsidR="00165474" w:rsidRPr="00AE68BB" w:rsidRDefault="005B6DD8" w:rsidP="00165474">
      <w:r>
        <w:t xml:space="preserve">[R-7.3.3-007] </w:t>
      </w:r>
      <w:r w:rsidR="00165474" w:rsidRPr="00AE68BB">
        <w:t xml:space="preserve">If the MCPTT Group has been configured to only allow the overriding transmitting Participant to transmit, the </w:t>
      </w:r>
      <w:r w:rsidR="000966DA">
        <w:t>MCPTT Service</w:t>
      </w:r>
      <w:r w:rsidR="00165474" w:rsidRPr="00AE68BB">
        <w:t xml:space="preserve"> shall revoke the transmit permission of the overridden transmitting Participant.</w:t>
      </w:r>
    </w:p>
    <w:p w14:paraId="0341B48E" w14:textId="77777777" w:rsidR="00165474" w:rsidRPr="00AE68BB" w:rsidRDefault="005B6DD8" w:rsidP="00165474">
      <w:r>
        <w:t xml:space="preserve">[R-7.3.3-008] </w:t>
      </w:r>
      <w:r w:rsidR="00165474" w:rsidRPr="00AE68BB">
        <w:t>If the MCPTT Group has been configured to allow both overriding and overridden transmitting Participants</w:t>
      </w:r>
      <w:r w:rsidR="006A720F">
        <w:t xml:space="preserve"> to transmit, the </w:t>
      </w:r>
      <w:r w:rsidR="000966DA">
        <w:t>MCPTT Service</w:t>
      </w:r>
      <w:r w:rsidR="006A720F">
        <w:t xml:space="preserve"> shall provide a mechanism for</w:t>
      </w:r>
      <w:r w:rsidR="00165474" w:rsidRPr="00AE68BB">
        <w:t xml:space="preserve"> authorized receiving Participants </w:t>
      </w:r>
      <w:r w:rsidR="006A720F">
        <w:t>to</w:t>
      </w:r>
      <w:r w:rsidR="006A720F" w:rsidRPr="00AE68BB">
        <w:t xml:space="preserve"> </w:t>
      </w:r>
      <w:r w:rsidR="00165474" w:rsidRPr="00AE68BB">
        <w:t xml:space="preserve">be </w:t>
      </w:r>
      <w:r w:rsidR="006A720F">
        <w:t>able</w:t>
      </w:r>
      <w:r w:rsidR="006A720F" w:rsidRPr="00AE68BB">
        <w:t xml:space="preserve"> </w:t>
      </w:r>
      <w:r w:rsidR="00165474" w:rsidRPr="00AE68BB">
        <w:t>to listen to both the overriding transmission and any overridden Participant transmissions, dependent on configuration.</w:t>
      </w:r>
    </w:p>
    <w:p w14:paraId="0AB850AE" w14:textId="77777777" w:rsidR="00165474" w:rsidRPr="00AE68BB" w:rsidRDefault="00165474" w:rsidP="003168FA">
      <w:pPr>
        <w:pStyle w:val="Heading3"/>
        <w:rPr>
          <w:lang w:eastAsia="en-US"/>
        </w:rPr>
      </w:pPr>
      <w:bookmarkStart w:id="217" w:name="_Toc154152934"/>
      <w:r w:rsidRPr="00AE68BB">
        <w:rPr>
          <w:lang w:eastAsia="en-US"/>
        </w:rPr>
        <w:t>7.3.4</w:t>
      </w:r>
      <w:r w:rsidRPr="00AE68BB">
        <w:rPr>
          <w:lang w:eastAsia="en-US"/>
        </w:rPr>
        <w:tab/>
        <w:t>Terminating permission to transmit</w:t>
      </w:r>
      <w:bookmarkEnd w:id="217"/>
    </w:p>
    <w:p w14:paraId="5BFBD351" w14:textId="77777777" w:rsidR="00165474" w:rsidRPr="00AE68BB" w:rsidRDefault="00B42403" w:rsidP="00165474">
      <w:r>
        <w:t xml:space="preserve">[R-7.3.4-001] </w:t>
      </w:r>
      <w:r w:rsidR="00165474" w:rsidRPr="00AE68BB">
        <w:t xml:space="preserve">A transmitting </w:t>
      </w:r>
      <w:r w:rsidR="008734D8">
        <w:t>P</w:t>
      </w:r>
      <w:r w:rsidR="00165474" w:rsidRPr="00AE68BB">
        <w:t xml:space="preserve">articipant shall be able to indicate to the Off-Network MCPTT </w:t>
      </w:r>
      <w:r w:rsidR="00890BB9">
        <w:t>S</w:t>
      </w:r>
      <w:r w:rsidR="00165474" w:rsidRPr="00AE68BB">
        <w:t xml:space="preserve">ervice that the </w:t>
      </w:r>
      <w:r w:rsidR="008734D8">
        <w:t>P</w:t>
      </w:r>
      <w:r w:rsidR="00165474" w:rsidRPr="00AE68BB">
        <w:t>articipant no longer wants to transmit.</w:t>
      </w:r>
    </w:p>
    <w:p w14:paraId="66E6AC6C" w14:textId="77777777" w:rsidR="00165474" w:rsidRPr="00AE68BB" w:rsidRDefault="00B42403" w:rsidP="00165474">
      <w:r>
        <w:t xml:space="preserve">[R-7.3.4-002] </w:t>
      </w:r>
      <w:r w:rsidR="00165474" w:rsidRPr="00AE68BB">
        <w:t xml:space="preserve">The </w:t>
      </w:r>
      <w:r w:rsidR="000966DA">
        <w:t>MCPTT Service</w:t>
      </w:r>
      <w:r w:rsidR="00165474" w:rsidRPr="00AE68BB">
        <w:t xml:space="preserve"> shall provide an indication to receiving </w:t>
      </w:r>
      <w:r w:rsidR="00DA2146">
        <w:t>P</w:t>
      </w:r>
      <w:r w:rsidR="00165474" w:rsidRPr="00AE68BB">
        <w:t xml:space="preserve">articipants that the transmitting </w:t>
      </w:r>
      <w:r w:rsidR="008734D8">
        <w:t>P</w:t>
      </w:r>
      <w:r w:rsidR="00165474" w:rsidRPr="00AE68BB">
        <w:t>articipant has finished transmitting.</w:t>
      </w:r>
    </w:p>
    <w:p w14:paraId="3A718C44" w14:textId="77777777" w:rsidR="00165474" w:rsidRPr="00AE68BB" w:rsidRDefault="00165474" w:rsidP="003168FA">
      <w:pPr>
        <w:pStyle w:val="Heading3"/>
        <w:rPr>
          <w:lang w:eastAsia="en-US"/>
        </w:rPr>
      </w:pPr>
      <w:bookmarkStart w:id="218" w:name="_Toc154152935"/>
      <w:r w:rsidRPr="00AE68BB">
        <w:rPr>
          <w:lang w:eastAsia="en-US"/>
        </w:rPr>
        <w:t>7.3.5</w:t>
      </w:r>
      <w:r w:rsidRPr="00AE68BB">
        <w:rPr>
          <w:lang w:eastAsia="en-US"/>
        </w:rPr>
        <w:tab/>
        <w:t>Transmit time limit</w:t>
      </w:r>
      <w:bookmarkEnd w:id="218"/>
    </w:p>
    <w:p w14:paraId="311EEF29" w14:textId="77777777" w:rsidR="00165474" w:rsidRPr="00AE68BB" w:rsidRDefault="00B42403" w:rsidP="00165474">
      <w:r>
        <w:t xml:space="preserve">[R-7.3.5-001] </w:t>
      </w:r>
      <w:r w:rsidR="00165474" w:rsidRPr="00AE68BB">
        <w:t xml:space="preserve">An MCPTT UE shall be pre-provisioned by an MCPTT Administrator and/or authorized user with the necessary information in order that a transmit time limit function may operate during </w:t>
      </w:r>
      <w:r w:rsidR="00890BB9">
        <w:t>o</w:t>
      </w:r>
      <w:r w:rsidR="00165474" w:rsidRPr="00AE68BB">
        <w:t>ff-</w:t>
      </w:r>
      <w:r w:rsidR="00890BB9">
        <w:t>n</w:t>
      </w:r>
      <w:r w:rsidR="00165474" w:rsidRPr="00AE68BB">
        <w:t>etwork MCPTT.</w:t>
      </w:r>
    </w:p>
    <w:p w14:paraId="0AC9C54D" w14:textId="77777777" w:rsidR="00165474" w:rsidRPr="00AE68BB" w:rsidRDefault="00B42403" w:rsidP="00165474">
      <w:r>
        <w:t xml:space="preserve">[R-7.3.5-002] </w:t>
      </w:r>
      <w:r w:rsidR="00165474" w:rsidRPr="00AE68BB">
        <w:t xml:space="preserve">The </w:t>
      </w:r>
      <w:r w:rsidR="000966DA">
        <w:t>MCPTT Service</w:t>
      </w:r>
      <w:r w:rsidR="00165474" w:rsidRPr="00AE68BB">
        <w:t xml:space="preserve"> shall enable an MCPTT Administrator to configure the limit for the length of time that a Participant transmit</w:t>
      </w:r>
      <w:r w:rsidR="00787C64">
        <w:t>s</w:t>
      </w:r>
      <w:r w:rsidR="00165474" w:rsidRPr="00AE68BB">
        <w:t xml:space="preserve"> from a single request to transmit.</w:t>
      </w:r>
    </w:p>
    <w:p w14:paraId="79A2C06F" w14:textId="77777777" w:rsidR="00165474" w:rsidRPr="00AE68BB" w:rsidRDefault="00B42403" w:rsidP="00165474">
      <w:r>
        <w:t xml:space="preserve">[R-7.3.5-003] </w:t>
      </w:r>
      <w:r w:rsidR="00165474" w:rsidRPr="00AE68BB">
        <w:t xml:space="preserve">The </w:t>
      </w:r>
      <w:r w:rsidR="00183F56">
        <w:t>F</w:t>
      </w:r>
      <w:r w:rsidR="00165474" w:rsidRPr="00AE68BB">
        <w:t xml:space="preserve">loor control functionality shall have a configurable limit for the length of time that a </w:t>
      </w:r>
      <w:r w:rsidR="008734D8">
        <w:t>P</w:t>
      </w:r>
      <w:r w:rsidR="00165474" w:rsidRPr="00AE68BB">
        <w:t>articipant transmit</w:t>
      </w:r>
      <w:r w:rsidR="00787C64">
        <w:t>s</w:t>
      </w:r>
      <w:r w:rsidR="00165474" w:rsidRPr="00AE68BB">
        <w:t xml:space="preserve"> from a single request to transmit.</w:t>
      </w:r>
    </w:p>
    <w:p w14:paraId="73BD5BA1" w14:textId="77777777" w:rsidR="00165474" w:rsidRPr="00AE68BB" w:rsidRDefault="00B42403" w:rsidP="00165474">
      <w:r>
        <w:t xml:space="preserve">[R-7.3.5-004] </w:t>
      </w:r>
      <w:r w:rsidR="00165474" w:rsidRPr="00AE68BB">
        <w:t xml:space="preserve">The </w:t>
      </w:r>
      <w:r w:rsidR="00183F56">
        <w:t>F</w:t>
      </w:r>
      <w:r w:rsidR="00165474" w:rsidRPr="00AE68BB">
        <w:t xml:space="preserve">loor control functionality shall provide an indication to the transmitting </w:t>
      </w:r>
      <w:r w:rsidR="008734D8">
        <w:t>P</w:t>
      </w:r>
      <w:r w:rsidR="00165474" w:rsidRPr="00AE68BB">
        <w:t xml:space="preserve">articipant that the </w:t>
      </w:r>
      <w:r w:rsidR="008734D8">
        <w:t>P</w:t>
      </w:r>
      <w:r w:rsidR="00165474" w:rsidRPr="00AE68BB">
        <w:t>articipant is within a configurable amount of time before his transmit time limit is reached.</w:t>
      </w:r>
    </w:p>
    <w:p w14:paraId="427132B0" w14:textId="77777777" w:rsidR="00165474" w:rsidRPr="00AE68BB" w:rsidRDefault="00B42403" w:rsidP="00165474">
      <w:r>
        <w:t xml:space="preserve">[R-7.3.5-005] </w:t>
      </w:r>
      <w:r w:rsidR="00165474" w:rsidRPr="00AE68BB">
        <w:t xml:space="preserve">The </w:t>
      </w:r>
      <w:r w:rsidR="00183F56">
        <w:t>F</w:t>
      </w:r>
      <w:r w:rsidR="00165474" w:rsidRPr="00AE68BB">
        <w:t xml:space="preserve">loor control functionality shall provide an indication to the transmitting </w:t>
      </w:r>
      <w:r w:rsidR="008734D8">
        <w:t>P</w:t>
      </w:r>
      <w:r w:rsidR="00165474" w:rsidRPr="00AE68BB">
        <w:t xml:space="preserve">articipant that the </w:t>
      </w:r>
      <w:r w:rsidR="008734D8">
        <w:t>P</w:t>
      </w:r>
      <w:r w:rsidR="00165474" w:rsidRPr="00AE68BB">
        <w:t>articipant</w:t>
      </w:r>
      <w:r w:rsidR="003F1181">
        <w:t>'</w:t>
      </w:r>
      <w:r w:rsidR="00165474" w:rsidRPr="00AE68BB">
        <w:t>s transmit time limit has been reached.</w:t>
      </w:r>
    </w:p>
    <w:p w14:paraId="0BB265E1" w14:textId="77777777" w:rsidR="00165474" w:rsidRDefault="00B42403" w:rsidP="00165474">
      <w:r>
        <w:t xml:space="preserve">[R-7.3.5-006] </w:t>
      </w:r>
      <w:r w:rsidR="00165474" w:rsidRPr="00AE68BB">
        <w:t xml:space="preserve">The </w:t>
      </w:r>
      <w:r w:rsidR="00183F56">
        <w:t>F</w:t>
      </w:r>
      <w:r w:rsidR="00165474" w:rsidRPr="00AE68BB">
        <w:t xml:space="preserve">loor control functionality shall remove the permission to transmit from the transmitting </w:t>
      </w:r>
      <w:r w:rsidR="008734D8">
        <w:t>P</w:t>
      </w:r>
      <w:r w:rsidR="00165474" w:rsidRPr="00AE68BB">
        <w:t xml:space="preserve">articipant when the </w:t>
      </w:r>
      <w:r w:rsidR="008734D8">
        <w:t>P</w:t>
      </w:r>
      <w:r w:rsidR="00165474" w:rsidRPr="00AE68BB">
        <w:t>articipant</w:t>
      </w:r>
      <w:r w:rsidR="003F1181">
        <w:t>'</w:t>
      </w:r>
      <w:r w:rsidR="00165474" w:rsidRPr="00AE68BB">
        <w:t>s transmit time limit has been reached.</w:t>
      </w:r>
    </w:p>
    <w:p w14:paraId="55FB1758" w14:textId="77777777" w:rsidR="0030127B" w:rsidRDefault="0030127B" w:rsidP="003B14EE">
      <w:pPr>
        <w:pStyle w:val="Heading2"/>
      </w:pPr>
      <w:bookmarkStart w:id="219" w:name="_Toc154152936"/>
      <w:r>
        <w:t>7.</w:t>
      </w:r>
      <w:r w:rsidR="006B686E">
        <w:t>4</w:t>
      </w:r>
      <w:r>
        <w:tab/>
        <w:t>Call Termination</w:t>
      </w:r>
      <w:bookmarkEnd w:id="219"/>
    </w:p>
    <w:p w14:paraId="1CBB6410" w14:textId="77777777" w:rsidR="0030127B" w:rsidRDefault="007C1076" w:rsidP="0030127B">
      <w:r>
        <w:t xml:space="preserve">[R-7.4-001] </w:t>
      </w:r>
      <w:r w:rsidR="0030127B">
        <w:t xml:space="preserve">The </w:t>
      </w:r>
      <w:r w:rsidR="000966DA">
        <w:t>MCPTT Service</w:t>
      </w:r>
      <w:r w:rsidR="0030127B">
        <w:t xml:space="preserve"> when operating off the network shall terminate a call after a period of inactivity.</w:t>
      </w:r>
    </w:p>
    <w:p w14:paraId="5BFA6C2A" w14:textId="77777777" w:rsidR="0030127B" w:rsidRDefault="007C1076" w:rsidP="0030127B">
      <w:r>
        <w:t xml:space="preserve">[R-7.4-002] </w:t>
      </w:r>
      <w:r w:rsidR="0030127B">
        <w:t xml:space="preserve">The </w:t>
      </w:r>
      <w:r w:rsidR="000966DA">
        <w:t>MCPTT Service</w:t>
      </w:r>
      <w:r w:rsidR="0030127B">
        <w:t xml:space="preserve"> when operating off the network shall provide a mechanism for an MCPTT </w:t>
      </w:r>
      <w:r w:rsidR="000966DA">
        <w:t>A</w:t>
      </w:r>
      <w:r w:rsidR="0030127B">
        <w:t>dministrator to preconfigure the inactivity timer.</w:t>
      </w:r>
    </w:p>
    <w:p w14:paraId="3114637F" w14:textId="77777777" w:rsidR="001B7FB7" w:rsidRPr="00D25652" w:rsidRDefault="007C1076" w:rsidP="003B4497">
      <w:pPr>
        <w:rPr>
          <w:lang w:val="fr-FR"/>
        </w:rPr>
      </w:pPr>
      <w:r w:rsidRPr="00D25652">
        <w:rPr>
          <w:lang w:val="fr-FR"/>
        </w:rPr>
        <w:t xml:space="preserve">[R-7.4-003] </w:t>
      </w:r>
      <w:r w:rsidR="001B7FB7" w:rsidRPr="00D25652">
        <w:rPr>
          <w:lang w:val="fr-FR"/>
        </w:rPr>
        <w:t xml:space="preserve">Void </w:t>
      </w:r>
    </w:p>
    <w:p w14:paraId="7639C99D" w14:textId="77777777" w:rsidR="001B7FB7" w:rsidRPr="00D25652" w:rsidRDefault="001B7FB7" w:rsidP="003B4497">
      <w:pPr>
        <w:rPr>
          <w:lang w:val="fr-FR"/>
        </w:rPr>
      </w:pPr>
      <w:r w:rsidRPr="00D25652">
        <w:rPr>
          <w:lang w:val="fr-FR"/>
        </w:rPr>
        <w:t>[</w:t>
      </w:r>
      <w:r w:rsidR="007C1076" w:rsidRPr="00D25652">
        <w:rPr>
          <w:lang w:val="fr-FR"/>
        </w:rPr>
        <w:t xml:space="preserve">R-7.4-004] </w:t>
      </w:r>
      <w:r w:rsidRPr="00D25652">
        <w:rPr>
          <w:lang w:val="fr-FR"/>
        </w:rPr>
        <w:t xml:space="preserve">Void </w:t>
      </w:r>
    </w:p>
    <w:p w14:paraId="21F87B02" w14:textId="77777777" w:rsidR="001B7FB7" w:rsidRPr="00D25652" w:rsidRDefault="001B7FB7" w:rsidP="003B4497">
      <w:pPr>
        <w:rPr>
          <w:lang w:val="fr-FR"/>
        </w:rPr>
      </w:pPr>
      <w:r w:rsidRPr="00D25652">
        <w:rPr>
          <w:lang w:val="fr-FR"/>
        </w:rPr>
        <w:t>[</w:t>
      </w:r>
      <w:r w:rsidR="007C1076" w:rsidRPr="00D25652">
        <w:rPr>
          <w:lang w:val="fr-FR"/>
        </w:rPr>
        <w:t xml:space="preserve">R-7.4-005] </w:t>
      </w:r>
      <w:r w:rsidRPr="00D25652">
        <w:rPr>
          <w:lang w:val="fr-FR"/>
        </w:rPr>
        <w:t xml:space="preserve">Void </w:t>
      </w:r>
    </w:p>
    <w:p w14:paraId="5493AFA7" w14:textId="77777777" w:rsidR="003B4497" w:rsidRDefault="001B7FB7" w:rsidP="003B4497">
      <w:r w:rsidRPr="003B4497">
        <w:t>[</w:t>
      </w:r>
      <w:r w:rsidR="007C1076">
        <w:t xml:space="preserve">R-7.4-006] </w:t>
      </w:r>
      <w:r w:rsidR="00881D73">
        <w:t xml:space="preserve">Void </w:t>
      </w:r>
    </w:p>
    <w:p w14:paraId="40C66EC9" w14:textId="77777777" w:rsidR="00EC545F" w:rsidRDefault="00EC545F" w:rsidP="003B14EE">
      <w:pPr>
        <w:pStyle w:val="Heading2"/>
      </w:pPr>
      <w:bookmarkStart w:id="220" w:name="_Toc154152937"/>
      <w:r>
        <w:t>7.</w:t>
      </w:r>
      <w:r w:rsidR="006B686E">
        <w:t>5</w:t>
      </w:r>
      <w:r>
        <w:tab/>
        <w:t>Broadcast Group</w:t>
      </w:r>
      <w:bookmarkEnd w:id="220"/>
    </w:p>
    <w:p w14:paraId="1794FC0C" w14:textId="77777777" w:rsidR="001B7FB7" w:rsidRDefault="007C1076" w:rsidP="00EC545F">
      <w:r>
        <w:t xml:space="preserve">[R-7.5-001] </w:t>
      </w:r>
      <w:r w:rsidR="001B7FB7">
        <w:t xml:space="preserve">Void </w:t>
      </w:r>
    </w:p>
    <w:p w14:paraId="499628D5" w14:textId="77777777" w:rsidR="00EC545F" w:rsidRPr="00AE68BB" w:rsidRDefault="001B7FB7" w:rsidP="00EC545F">
      <w:r>
        <w:lastRenderedPageBreak/>
        <w:t>[</w:t>
      </w:r>
      <w:r w:rsidR="007C1076">
        <w:t xml:space="preserve">R-7.5-002] </w:t>
      </w:r>
      <w:r w:rsidR="00881D73">
        <w:t xml:space="preserve">Void </w:t>
      </w:r>
    </w:p>
    <w:p w14:paraId="20A9505E" w14:textId="77777777" w:rsidR="007C6457" w:rsidRDefault="007C6457" w:rsidP="007C6457">
      <w:pPr>
        <w:pStyle w:val="Heading2"/>
      </w:pPr>
      <w:bookmarkStart w:id="221" w:name="_Toc154152938"/>
      <w:r w:rsidRPr="00AE68BB">
        <w:t>7.</w:t>
      </w:r>
      <w:r w:rsidR="006B686E">
        <w:t>6</w:t>
      </w:r>
      <w:r w:rsidRPr="00AE68BB">
        <w:tab/>
        <w:t xml:space="preserve">Dynamic </w:t>
      </w:r>
      <w:r w:rsidR="007514C5">
        <w:t>g</w:t>
      </w:r>
      <w:r w:rsidRPr="00AE68BB">
        <w:t xml:space="preserve">roup </w:t>
      </w:r>
      <w:r w:rsidR="007514C5">
        <w:t>m</w:t>
      </w:r>
      <w:r w:rsidRPr="00AE68BB">
        <w:t>anagement (</w:t>
      </w:r>
      <w:r w:rsidR="009306A5" w:rsidRPr="00AE68BB">
        <w:t>i.e.</w:t>
      </w:r>
      <w:r w:rsidR="0016326E">
        <w:t>,</w:t>
      </w:r>
      <w:r w:rsidRPr="00AE68BB">
        <w:t xml:space="preserve"> </w:t>
      </w:r>
      <w:r w:rsidR="007514C5">
        <w:t>d</w:t>
      </w:r>
      <w:r w:rsidRPr="00AE68BB">
        <w:t xml:space="preserve">ynamic </w:t>
      </w:r>
      <w:r w:rsidR="007514C5">
        <w:t>r</w:t>
      </w:r>
      <w:r w:rsidRPr="00AE68BB">
        <w:t>egrouping)</w:t>
      </w:r>
      <w:bookmarkEnd w:id="221"/>
    </w:p>
    <w:p w14:paraId="1A7CE996" w14:textId="77777777" w:rsidR="00A07E4A" w:rsidRPr="00A07E4A" w:rsidRDefault="00E24119" w:rsidP="003B14EE">
      <w:pPr>
        <w:pStyle w:val="NO"/>
      </w:pPr>
      <w:r>
        <w:t>NOTE:</w:t>
      </w:r>
      <w:r w:rsidR="00A07E4A">
        <w:tab/>
        <w:t>No specific off-network MCPTT requirements for dynamic group management have been identified.</w:t>
      </w:r>
    </w:p>
    <w:p w14:paraId="4519E540" w14:textId="77777777" w:rsidR="00DC62FE" w:rsidRDefault="00DC62FE" w:rsidP="00DC62FE">
      <w:pPr>
        <w:pStyle w:val="Heading2"/>
      </w:pPr>
      <w:bookmarkStart w:id="222" w:name="_Toc154152939"/>
      <w:r w:rsidRPr="00AE68BB">
        <w:t>7.</w:t>
      </w:r>
      <w:r w:rsidR="006B686E">
        <w:t>7</w:t>
      </w:r>
      <w:r w:rsidRPr="00AE68BB">
        <w:tab/>
        <w:t xml:space="preserve">MCPTT </w:t>
      </w:r>
      <w:r w:rsidR="007514C5">
        <w:t>p</w:t>
      </w:r>
      <w:r w:rsidRPr="00AE68BB">
        <w:t xml:space="preserve">riority </w:t>
      </w:r>
      <w:r w:rsidR="007514C5">
        <w:t>r</w:t>
      </w:r>
      <w:r w:rsidRPr="00AE68BB">
        <w:t>equirements</w:t>
      </w:r>
      <w:bookmarkEnd w:id="222"/>
    </w:p>
    <w:p w14:paraId="0D7CA637" w14:textId="77777777" w:rsidR="00453684" w:rsidRDefault="007C1076" w:rsidP="00453684">
      <w:pPr>
        <w:rPr>
          <w:lang w:eastAsia="x-none"/>
        </w:rPr>
      </w:pPr>
      <w:r>
        <w:t xml:space="preserve">[R-7.7-001] </w:t>
      </w:r>
      <w:r w:rsidR="00881D73">
        <w:t xml:space="preserve">Void </w:t>
      </w:r>
    </w:p>
    <w:p w14:paraId="020136EB" w14:textId="77777777" w:rsidR="00453684" w:rsidRDefault="007C1076" w:rsidP="00453684">
      <w:pPr>
        <w:rPr>
          <w:lang w:eastAsia="x-none"/>
        </w:rPr>
      </w:pPr>
      <w:r>
        <w:t xml:space="preserve">[R-7.7-002] </w:t>
      </w:r>
      <w:r w:rsidR="00453684">
        <w:rPr>
          <w:lang w:eastAsia="x-none"/>
        </w:rPr>
        <w:t>The Off-Network MCPTT Service shall pass these attributes to the ProSe transport layer for the purposes of prioritizing the associated user data.</w:t>
      </w:r>
    </w:p>
    <w:p w14:paraId="03A48BEC" w14:textId="77777777" w:rsidR="00453684" w:rsidRPr="003B14EE" w:rsidRDefault="007C1076" w:rsidP="003B14EE">
      <w:pPr>
        <w:rPr>
          <w:lang w:eastAsia="x-none"/>
        </w:rPr>
      </w:pPr>
      <w:r>
        <w:t xml:space="preserve">[R-7.7-003] </w:t>
      </w:r>
      <w:r w:rsidR="00F0203D">
        <w:t xml:space="preserve">Void </w:t>
      </w:r>
    </w:p>
    <w:p w14:paraId="5A989934" w14:textId="77777777" w:rsidR="00597EEA" w:rsidRPr="00AE68BB" w:rsidRDefault="00C81D1A" w:rsidP="008C6729">
      <w:pPr>
        <w:pStyle w:val="Heading2"/>
      </w:pPr>
      <w:bookmarkStart w:id="223" w:name="_Toc154152940"/>
      <w:r w:rsidRPr="00AE68BB">
        <w:t>7.</w:t>
      </w:r>
      <w:r w:rsidR="006B686E">
        <w:t>8</w:t>
      </w:r>
      <w:r w:rsidR="008C6729" w:rsidRPr="00AE68BB">
        <w:tab/>
      </w:r>
      <w:r w:rsidR="002813CF" w:rsidRPr="00AE68BB">
        <w:t xml:space="preserve">Call </w:t>
      </w:r>
      <w:r w:rsidR="007514C5">
        <w:t>t</w:t>
      </w:r>
      <w:r w:rsidR="002813CF" w:rsidRPr="00AE68BB">
        <w:t xml:space="preserve">ypes based on </w:t>
      </w:r>
      <w:r w:rsidR="007514C5">
        <w:t>p</w:t>
      </w:r>
      <w:r w:rsidR="002813CF" w:rsidRPr="00AE68BB">
        <w:t>riorities</w:t>
      </w:r>
      <w:bookmarkEnd w:id="223"/>
    </w:p>
    <w:p w14:paraId="2B3A40C4" w14:textId="77777777" w:rsidR="002813CF" w:rsidRPr="00AE68BB" w:rsidRDefault="00C81D1A" w:rsidP="00BA4909">
      <w:pPr>
        <w:pStyle w:val="Heading3"/>
      </w:pPr>
      <w:bookmarkStart w:id="224" w:name="_Toc154152941"/>
      <w:r w:rsidRPr="00AE68BB">
        <w:t>7.</w:t>
      </w:r>
      <w:r w:rsidR="006B686E">
        <w:t>8</w:t>
      </w:r>
      <w:r w:rsidRPr="00AE68BB">
        <w:t>.1</w:t>
      </w:r>
      <w:r w:rsidR="004D6DA9" w:rsidRPr="00AE68BB">
        <w:tab/>
      </w:r>
      <w:r w:rsidR="002813CF" w:rsidRPr="00AE68BB">
        <w:t xml:space="preserve">MCPTT Emergency Group Call </w:t>
      </w:r>
      <w:r w:rsidR="007514C5">
        <w:t>r</w:t>
      </w:r>
      <w:r w:rsidR="002813CF" w:rsidRPr="00AE68BB">
        <w:t>equirements</w:t>
      </w:r>
      <w:bookmarkEnd w:id="224"/>
    </w:p>
    <w:p w14:paraId="74D3646F" w14:textId="77777777" w:rsidR="001B7FB7" w:rsidRPr="0088134E" w:rsidRDefault="007C1076" w:rsidP="003B4497">
      <w:pPr>
        <w:rPr>
          <w:lang w:val="en-US"/>
        </w:rPr>
      </w:pPr>
      <w:r w:rsidRPr="0088134E">
        <w:rPr>
          <w:lang w:val="en-US"/>
        </w:rPr>
        <w:t xml:space="preserve">[R-7.8.1-001] </w:t>
      </w:r>
      <w:r w:rsidR="001B7FB7" w:rsidRPr="0088134E">
        <w:rPr>
          <w:lang w:val="en-US"/>
        </w:rPr>
        <w:t xml:space="preserve">Void </w:t>
      </w:r>
    </w:p>
    <w:p w14:paraId="6CC0F03B" w14:textId="77777777" w:rsidR="001B7FB7" w:rsidRPr="0088134E" w:rsidRDefault="001B7FB7" w:rsidP="003B4497">
      <w:pPr>
        <w:rPr>
          <w:lang w:val="en-US"/>
        </w:rPr>
      </w:pPr>
      <w:r w:rsidRPr="0088134E">
        <w:rPr>
          <w:lang w:val="en-US"/>
        </w:rPr>
        <w:t>[</w:t>
      </w:r>
      <w:r w:rsidR="008B2EC8" w:rsidRPr="0088134E">
        <w:rPr>
          <w:lang w:val="en-US"/>
        </w:rPr>
        <w:t xml:space="preserve">R-7.8.1-002] </w:t>
      </w:r>
      <w:r w:rsidRPr="0088134E">
        <w:rPr>
          <w:lang w:val="en-US"/>
        </w:rPr>
        <w:t xml:space="preserve">Void </w:t>
      </w:r>
    </w:p>
    <w:p w14:paraId="40CCF5A7" w14:textId="77777777" w:rsidR="003B4497" w:rsidRPr="0088134E" w:rsidRDefault="001B7FB7" w:rsidP="003B4497">
      <w:pPr>
        <w:rPr>
          <w:lang w:val="en-US"/>
        </w:rPr>
      </w:pPr>
      <w:r w:rsidRPr="0088134E">
        <w:rPr>
          <w:lang w:val="en-US"/>
        </w:rPr>
        <w:t>[</w:t>
      </w:r>
      <w:r w:rsidR="008B2EC8" w:rsidRPr="0088134E">
        <w:rPr>
          <w:lang w:val="en-US"/>
        </w:rPr>
        <w:t xml:space="preserve">R-7.8.1-003] </w:t>
      </w:r>
      <w:r w:rsidR="00881D73" w:rsidRPr="0088134E">
        <w:rPr>
          <w:lang w:val="en-US"/>
        </w:rPr>
        <w:t xml:space="preserve">Void </w:t>
      </w:r>
    </w:p>
    <w:p w14:paraId="11F8E901" w14:textId="77777777" w:rsidR="002813CF" w:rsidRPr="00AE68BB" w:rsidRDefault="00C81D1A" w:rsidP="00BA4909">
      <w:pPr>
        <w:pStyle w:val="Heading3"/>
      </w:pPr>
      <w:bookmarkStart w:id="225" w:name="_Toc154152942"/>
      <w:r w:rsidRPr="00AE68BB">
        <w:t>7.</w:t>
      </w:r>
      <w:r w:rsidR="006B686E">
        <w:t>8</w:t>
      </w:r>
      <w:r w:rsidRPr="00AE68BB">
        <w:t>.2</w:t>
      </w:r>
      <w:r w:rsidR="004D6DA9" w:rsidRPr="00AE68BB">
        <w:tab/>
      </w:r>
      <w:r w:rsidR="002813CF" w:rsidRPr="00AE68BB">
        <w:t xml:space="preserve">MCPTT Emergency Group Call </w:t>
      </w:r>
      <w:r w:rsidR="007514C5">
        <w:t>c</w:t>
      </w:r>
      <w:r w:rsidR="002813CF" w:rsidRPr="00AE68BB">
        <w:t xml:space="preserve">ancellation </w:t>
      </w:r>
      <w:r w:rsidR="007514C5">
        <w:t>r</w:t>
      </w:r>
      <w:r w:rsidR="002813CF" w:rsidRPr="00AE68BB">
        <w:t>equirements</w:t>
      </w:r>
      <w:bookmarkEnd w:id="225"/>
    </w:p>
    <w:p w14:paraId="150F7CF8" w14:textId="77777777" w:rsidR="003B4497" w:rsidRDefault="008B2EC8" w:rsidP="003B4497">
      <w:r>
        <w:t xml:space="preserve">[R-7.8.2-001] </w:t>
      </w:r>
      <w:r w:rsidR="00881D73">
        <w:t xml:space="preserve">Void </w:t>
      </w:r>
    </w:p>
    <w:p w14:paraId="0E39F304" w14:textId="77777777" w:rsidR="00D14BD5" w:rsidRDefault="00800D7F" w:rsidP="00D14BD5">
      <w:pPr>
        <w:pStyle w:val="Heading3"/>
      </w:pPr>
      <w:bookmarkStart w:id="226" w:name="_Toc154152943"/>
      <w:r w:rsidRPr="00AE68BB">
        <w:t>7.</w:t>
      </w:r>
      <w:r w:rsidR="006B686E">
        <w:t>8</w:t>
      </w:r>
      <w:r w:rsidRPr="00AE68BB">
        <w:t>.3</w:t>
      </w:r>
      <w:r w:rsidRPr="00AE68BB">
        <w:tab/>
        <w:t>Imminent Peril Call</w:t>
      </w:r>
      <w:bookmarkEnd w:id="226"/>
    </w:p>
    <w:p w14:paraId="602C876A" w14:textId="77777777" w:rsidR="00D14BD5" w:rsidRDefault="00D14BD5" w:rsidP="00D14BD5">
      <w:pPr>
        <w:pStyle w:val="Heading4"/>
      </w:pPr>
      <w:bookmarkStart w:id="227" w:name="_Toc154152944"/>
      <w:r>
        <w:t>7.8.3.1</w:t>
      </w:r>
      <w:r>
        <w:tab/>
      </w:r>
      <w:r>
        <w:tab/>
        <w:t>Imminent Peril group call requirements</w:t>
      </w:r>
      <w:bookmarkEnd w:id="227"/>
    </w:p>
    <w:p w14:paraId="2753D8BB" w14:textId="77777777" w:rsidR="001B7FB7" w:rsidRPr="00D25652" w:rsidRDefault="00D14BD5" w:rsidP="003B4497">
      <w:pPr>
        <w:rPr>
          <w:lang w:val="fr-FR"/>
        </w:rPr>
      </w:pPr>
      <w:r w:rsidRPr="00D25652">
        <w:rPr>
          <w:lang w:val="fr-FR"/>
        </w:rPr>
        <w:t xml:space="preserve">[R-7.8.3.1-001] </w:t>
      </w:r>
      <w:r w:rsidR="001B7FB7" w:rsidRPr="00D25652">
        <w:rPr>
          <w:lang w:val="fr-FR"/>
        </w:rPr>
        <w:t xml:space="preserve">Void </w:t>
      </w:r>
    </w:p>
    <w:p w14:paraId="56AE5500" w14:textId="77777777" w:rsidR="001B7FB7" w:rsidRPr="00D25652" w:rsidRDefault="001B7FB7" w:rsidP="003B4497">
      <w:pPr>
        <w:rPr>
          <w:lang w:val="fr-FR"/>
        </w:rPr>
      </w:pPr>
      <w:r w:rsidRPr="00D25652">
        <w:rPr>
          <w:lang w:val="fr-FR"/>
        </w:rPr>
        <w:t>[</w:t>
      </w:r>
      <w:r w:rsidR="00D14BD5" w:rsidRPr="00D25652">
        <w:rPr>
          <w:lang w:val="fr-FR"/>
        </w:rPr>
        <w:t xml:space="preserve">R-7.8.3.1-002] </w:t>
      </w:r>
      <w:r w:rsidRPr="00D25652">
        <w:rPr>
          <w:lang w:val="fr-FR"/>
        </w:rPr>
        <w:t xml:space="preserve">Void </w:t>
      </w:r>
    </w:p>
    <w:p w14:paraId="78FFBD62" w14:textId="77777777" w:rsidR="001B7FB7" w:rsidRPr="00D25652" w:rsidRDefault="001B7FB7" w:rsidP="003B4497">
      <w:pPr>
        <w:rPr>
          <w:lang w:val="fr-FR"/>
        </w:rPr>
      </w:pPr>
      <w:r w:rsidRPr="00D25652">
        <w:rPr>
          <w:lang w:val="fr-FR"/>
        </w:rPr>
        <w:t>[</w:t>
      </w:r>
      <w:r w:rsidR="00D14BD5" w:rsidRPr="00D25652">
        <w:rPr>
          <w:lang w:val="fr-FR"/>
        </w:rPr>
        <w:t xml:space="preserve">R-7.8.3.1-003] </w:t>
      </w:r>
      <w:r w:rsidRPr="00D25652">
        <w:rPr>
          <w:lang w:val="fr-FR"/>
        </w:rPr>
        <w:t xml:space="preserve">Void </w:t>
      </w:r>
    </w:p>
    <w:p w14:paraId="06115762" w14:textId="77777777" w:rsidR="001B7FB7" w:rsidRPr="003B4497" w:rsidRDefault="001B7FB7" w:rsidP="003B4497">
      <w:r w:rsidRPr="003B4497">
        <w:t>[</w:t>
      </w:r>
      <w:r w:rsidR="00D14BD5">
        <w:t xml:space="preserve">R-7.8.3.1-004] </w:t>
      </w:r>
      <w:r w:rsidRPr="003B4497">
        <w:t xml:space="preserve">Void </w:t>
      </w:r>
    </w:p>
    <w:p w14:paraId="62520AF7" w14:textId="77777777" w:rsidR="003B4497" w:rsidRDefault="001B7FB7" w:rsidP="003B4497">
      <w:r w:rsidRPr="003B4497">
        <w:t>[</w:t>
      </w:r>
      <w:r w:rsidR="00D14BD5">
        <w:t xml:space="preserve">R-7.8.3.1-005] </w:t>
      </w:r>
      <w:r w:rsidR="00881D73">
        <w:t xml:space="preserve">Void </w:t>
      </w:r>
    </w:p>
    <w:p w14:paraId="007B80B3" w14:textId="77777777" w:rsidR="00D14BD5" w:rsidRDefault="00D14BD5" w:rsidP="00D14BD5">
      <w:pPr>
        <w:pStyle w:val="Heading4"/>
      </w:pPr>
      <w:bookmarkStart w:id="228" w:name="_Toc154152945"/>
      <w:r>
        <w:t xml:space="preserve">7.8.3.2 </w:t>
      </w:r>
      <w:r>
        <w:tab/>
        <w:t>Imminent Peril group call cancellation requirements</w:t>
      </w:r>
      <w:bookmarkEnd w:id="228"/>
    </w:p>
    <w:p w14:paraId="1D04F3C6" w14:textId="77777777" w:rsidR="00D14BD5" w:rsidRDefault="00D14BD5" w:rsidP="00D14BD5">
      <w:r>
        <w:t xml:space="preserve">[R-7.8.3.2-001] </w:t>
      </w:r>
      <w:r w:rsidR="00881D73">
        <w:t xml:space="preserve">Void </w:t>
      </w:r>
    </w:p>
    <w:p w14:paraId="6208B4DE" w14:textId="77777777" w:rsidR="00800D7F" w:rsidRPr="00AE68BB" w:rsidRDefault="00D14BD5" w:rsidP="004C6B78">
      <w:r>
        <w:t xml:space="preserve">[R-7.8.3.2-002] </w:t>
      </w:r>
      <w:r w:rsidR="00881D73">
        <w:t xml:space="preserve">Void </w:t>
      </w:r>
    </w:p>
    <w:p w14:paraId="030F8800" w14:textId="77777777" w:rsidR="00597EEA" w:rsidRPr="00AE68BB" w:rsidRDefault="00C81D1A" w:rsidP="00BA4909">
      <w:pPr>
        <w:pStyle w:val="Heading2"/>
      </w:pPr>
      <w:bookmarkStart w:id="229" w:name="_Toc154152946"/>
      <w:r w:rsidRPr="00AE68BB">
        <w:t>7.</w:t>
      </w:r>
      <w:r w:rsidR="006B686E">
        <w:t>9</w:t>
      </w:r>
      <w:r w:rsidR="008C6729" w:rsidRPr="00AE68BB">
        <w:tab/>
      </w:r>
      <w:r w:rsidR="002813CF" w:rsidRPr="00AE68BB">
        <w:t>Location</w:t>
      </w:r>
      <w:bookmarkEnd w:id="229"/>
    </w:p>
    <w:p w14:paraId="05E10D9E" w14:textId="77777777" w:rsidR="002813CF" w:rsidRPr="00AE68BB" w:rsidRDefault="008B2EC8" w:rsidP="002813CF">
      <w:r>
        <w:t xml:space="preserve">[R-7.9-001] </w:t>
      </w:r>
      <w:r w:rsidR="00881D73">
        <w:t xml:space="preserve">Void </w:t>
      </w:r>
    </w:p>
    <w:p w14:paraId="25D420EC" w14:textId="77777777" w:rsidR="007F114E" w:rsidRPr="00AE68BB" w:rsidRDefault="007F114E" w:rsidP="007B7798">
      <w:pPr>
        <w:pStyle w:val="Heading2"/>
      </w:pPr>
      <w:bookmarkStart w:id="230" w:name="_Toc154152947"/>
      <w:r w:rsidRPr="00AE68BB">
        <w:t>7.</w:t>
      </w:r>
      <w:r w:rsidR="006B686E">
        <w:t>10</w:t>
      </w:r>
      <w:r w:rsidRPr="00AE68BB">
        <w:tab/>
        <w:t>Security</w:t>
      </w:r>
      <w:bookmarkEnd w:id="230"/>
    </w:p>
    <w:p w14:paraId="55FFC2E2" w14:textId="77777777" w:rsidR="001B7FB7" w:rsidRDefault="008B2EC8" w:rsidP="007F114E">
      <w:r>
        <w:t xml:space="preserve">[R-7.10-001] </w:t>
      </w:r>
      <w:r w:rsidR="001B7FB7">
        <w:t xml:space="preserve">Void </w:t>
      </w:r>
    </w:p>
    <w:p w14:paraId="4FE43BCB" w14:textId="77777777" w:rsidR="007F114E" w:rsidRDefault="001B7FB7" w:rsidP="007F114E">
      <w:r>
        <w:lastRenderedPageBreak/>
        <w:t>[</w:t>
      </w:r>
      <w:r w:rsidR="008B2EC8">
        <w:t xml:space="preserve">R-7.10-002] </w:t>
      </w:r>
      <w:r w:rsidR="00881D73">
        <w:t>Void</w:t>
      </w:r>
    </w:p>
    <w:p w14:paraId="01D6BB42" w14:textId="77777777" w:rsidR="00C00E27" w:rsidRDefault="00C00E27" w:rsidP="003B14EE">
      <w:pPr>
        <w:pStyle w:val="Heading2"/>
      </w:pPr>
      <w:bookmarkStart w:id="231" w:name="_Toc154152948"/>
      <w:r>
        <w:t>7.</w:t>
      </w:r>
      <w:r w:rsidR="006B686E">
        <w:t>11</w:t>
      </w:r>
      <w:r>
        <w:tab/>
        <w:t>Audio MCPTT Call performance</w:t>
      </w:r>
      <w:bookmarkEnd w:id="231"/>
    </w:p>
    <w:p w14:paraId="25DA84A8" w14:textId="77777777" w:rsidR="00C00E27" w:rsidRDefault="00C00E27" w:rsidP="003B14EE">
      <w:pPr>
        <w:pStyle w:val="Heading3"/>
      </w:pPr>
      <w:bookmarkStart w:id="232" w:name="_Toc154152949"/>
      <w:r>
        <w:t>7.</w:t>
      </w:r>
      <w:r w:rsidR="006B686E">
        <w:t>11</w:t>
      </w:r>
      <w:r>
        <w:t>.1</w:t>
      </w:r>
      <w:r>
        <w:tab/>
        <w:t>MCPTT Access time and Mouth-to-ear latency</w:t>
      </w:r>
      <w:bookmarkEnd w:id="232"/>
    </w:p>
    <w:p w14:paraId="4B1FE4EB" w14:textId="77777777" w:rsidR="00C00E27" w:rsidRDefault="00C00E27" w:rsidP="003B14EE">
      <w:pPr>
        <w:pStyle w:val="Heading4"/>
      </w:pPr>
      <w:bookmarkStart w:id="233" w:name="_Toc154152950"/>
      <w:r>
        <w:t>7.</w:t>
      </w:r>
      <w:r w:rsidR="006B686E">
        <w:t>11</w:t>
      </w:r>
      <w:r>
        <w:t>.1.1</w:t>
      </w:r>
      <w:r>
        <w:tab/>
        <w:t>General</w:t>
      </w:r>
      <w:r w:rsidR="00FD575B">
        <w:t xml:space="preserve"> overview</w:t>
      </w:r>
      <w:bookmarkEnd w:id="233"/>
    </w:p>
    <w:p w14:paraId="219DEB95" w14:textId="77777777" w:rsidR="00C00E27" w:rsidRDefault="00C00E27" w:rsidP="00C00E27">
      <w:r>
        <w:t>For MCPTT Users, one of the most important performance criteria is the MCPTT Access time (KPI 1). The MCPTT Access time is defined as the time between when an MCPTT User requests to speak (normally by pressing the MCPTT control on the UE) and when this user gets a signal to start speaking. This time does not include confirmations from receiving users.</w:t>
      </w:r>
    </w:p>
    <w:p w14:paraId="42636F4C" w14:textId="77777777" w:rsidR="00C00E27" w:rsidRDefault="00C00E27" w:rsidP="00C00E27">
      <w:r>
        <w:t>The Mouth-to-ear latency (KPI 3) is the time between an utterance by the transmitting user, and the playback of the utterance at the receiving user</w:t>
      </w:r>
      <w:r w:rsidR="003F1181">
        <w:t>'</w:t>
      </w:r>
      <w:r>
        <w:t xml:space="preserve">s speaker. </w:t>
      </w:r>
      <w:r w:rsidRPr="00FD575B">
        <w:t>Figure 7.</w:t>
      </w:r>
      <w:r w:rsidR="006B686E" w:rsidRPr="003B14EE">
        <w:t>11</w:t>
      </w:r>
      <w:r w:rsidRPr="00FD575B">
        <w:t>.1.1.1</w:t>
      </w:r>
      <w:r>
        <w:t xml:space="preserve"> illustrates the MCPTT Access time and Mouth-to-ear latency.</w:t>
      </w:r>
    </w:p>
    <w:p w14:paraId="7BB18AFA" w14:textId="662E0C58" w:rsidR="00C00E27" w:rsidRDefault="00257816" w:rsidP="00AD5A03">
      <w:pPr>
        <w:pStyle w:val="TH"/>
      </w:pPr>
      <w:r w:rsidRPr="00805DF1">
        <w:rPr>
          <w:noProof/>
        </w:rPr>
        <w:drawing>
          <wp:inline distT="0" distB="0" distL="0" distR="0" wp14:anchorId="2AE8937D" wp14:editId="374827DD">
            <wp:extent cx="5943600" cy="2460625"/>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460625"/>
                    </a:xfrm>
                    <a:prstGeom prst="rect">
                      <a:avLst/>
                    </a:prstGeom>
                    <a:noFill/>
                    <a:ln>
                      <a:noFill/>
                    </a:ln>
                  </pic:spPr>
                </pic:pic>
              </a:graphicData>
            </a:graphic>
          </wp:inline>
        </w:drawing>
      </w:r>
    </w:p>
    <w:p w14:paraId="652D86E3" w14:textId="77777777" w:rsidR="00C00E27" w:rsidRDefault="00C00E27" w:rsidP="00AD5A03">
      <w:pPr>
        <w:pStyle w:val="TF"/>
      </w:pPr>
      <w:r>
        <w:t xml:space="preserve">Figure </w:t>
      </w:r>
      <w:r w:rsidRPr="00FD575B">
        <w:t>7.</w:t>
      </w:r>
      <w:r w:rsidR="006B686E" w:rsidRPr="003B14EE">
        <w:t>11</w:t>
      </w:r>
      <w:r w:rsidRPr="00FD575B">
        <w:t>.1.1</w:t>
      </w:r>
      <w:r w:rsidR="00AD5A03">
        <w:t>-</w:t>
      </w:r>
      <w:r w:rsidRPr="00FD575B">
        <w:t>1</w:t>
      </w:r>
      <w:r>
        <w:t>: Illustration of MCPTT Access time and Mouth-to-ear latency</w:t>
      </w:r>
    </w:p>
    <w:p w14:paraId="1E9CAC3A" w14:textId="77777777" w:rsidR="00C00E27" w:rsidRDefault="00C00E27" w:rsidP="003B14EE">
      <w:pPr>
        <w:pStyle w:val="Heading4"/>
      </w:pPr>
      <w:bookmarkStart w:id="234" w:name="_Toc154152951"/>
      <w:r>
        <w:t>7.</w:t>
      </w:r>
      <w:r w:rsidR="006B686E">
        <w:t>11</w:t>
      </w:r>
      <w:r>
        <w:t>.1.2</w:t>
      </w:r>
      <w:r>
        <w:tab/>
        <w:t>Requirements</w:t>
      </w:r>
      <w:bookmarkEnd w:id="234"/>
    </w:p>
    <w:p w14:paraId="7B87E6E9" w14:textId="77777777" w:rsidR="00C00E27" w:rsidRDefault="00E24119" w:rsidP="003B14EE">
      <w:pPr>
        <w:pStyle w:val="NO"/>
      </w:pPr>
      <w:r>
        <w:t>NOTE:</w:t>
      </w:r>
      <w:r w:rsidR="00C00E27">
        <w:tab/>
        <w:t>The MCPTT Access time and Mouth-to-ear latency for off-network use is FFS.</w:t>
      </w:r>
    </w:p>
    <w:p w14:paraId="27B2818A" w14:textId="77777777" w:rsidR="00C00E27" w:rsidRDefault="00C00E27" w:rsidP="003B14EE">
      <w:pPr>
        <w:pStyle w:val="Heading3"/>
      </w:pPr>
      <w:bookmarkStart w:id="235" w:name="_Toc154152952"/>
      <w:r>
        <w:t>7.</w:t>
      </w:r>
      <w:r w:rsidR="006B686E">
        <w:t>11</w:t>
      </w:r>
      <w:r>
        <w:t>.2</w:t>
      </w:r>
      <w:r>
        <w:tab/>
        <w:t xml:space="preserve">Late </w:t>
      </w:r>
      <w:r w:rsidR="000607F7">
        <w:t>c</w:t>
      </w:r>
      <w:r>
        <w:t xml:space="preserve">all </w:t>
      </w:r>
      <w:r w:rsidR="000607F7">
        <w:t>e</w:t>
      </w:r>
      <w:r>
        <w:t>ntry performance</w:t>
      </w:r>
      <w:bookmarkEnd w:id="235"/>
    </w:p>
    <w:p w14:paraId="06205F95" w14:textId="77777777" w:rsidR="00C00E27" w:rsidRDefault="00C00E27" w:rsidP="003B14EE">
      <w:pPr>
        <w:pStyle w:val="Heading4"/>
      </w:pPr>
      <w:bookmarkStart w:id="236" w:name="_Toc154152953"/>
      <w:r>
        <w:t>7.</w:t>
      </w:r>
      <w:r w:rsidR="006B686E">
        <w:t>11</w:t>
      </w:r>
      <w:r>
        <w:t>.2.1</w:t>
      </w:r>
      <w:r>
        <w:tab/>
        <w:t>General</w:t>
      </w:r>
      <w:r w:rsidR="000607F7">
        <w:t xml:space="preserve"> overview</w:t>
      </w:r>
      <w:bookmarkEnd w:id="236"/>
    </w:p>
    <w:p w14:paraId="22FF7F71" w14:textId="77777777" w:rsidR="00C00E27" w:rsidRDefault="00C00E27" w:rsidP="00C00E27">
      <w:r>
        <w:t xml:space="preserve">An MCPTT User is able to join or leave an already </w:t>
      </w:r>
      <w:r w:rsidR="00BD5EB2">
        <w:t>ongoing MCPTT Group Call. Late c</w:t>
      </w:r>
      <w:r>
        <w:t xml:space="preserve">all </w:t>
      </w:r>
      <w:r w:rsidR="00BD5EB2">
        <w:t>e</w:t>
      </w:r>
      <w:r>
        <w:t xml:space="preserve">ntry is the activity when an Affiliated MCPTT Group Member joins an MCPTT Group Call in which other Affiliated MCPTT Group Members are already active. The Late </w:t>
      </w:r>
      <w:r w:rsidR="00BD5EB2">
        <w:t>c</w:t>
      </w:r>
      <w:r>
        <w:t xml:space="preserve">all </w:t>
      </w:r>
      <w:r w:rsidR="00BD5EB2">
        <w:t>e</w:t>
      </w:r>
      <w:r>
        <w:t>ntry time (KPI 4) is the time to enter an ongoing MCPTT Group Call measured from the time that the user decides to monitor such an MCPTT Group Call, to the time when the UE</w:t>
      </w:r>
      <w:r w:rsidR="003F1181">
        <w:t>'</w:t>
      </w:r>
      <w:r>
        <w:t xml:space="preserve">s speaker starts to play the audio. The performance requirements for Late </w:t>
      </w:r>
      <w:r w:rsidR="00BD5EB2">
        <w:t>c</w:t>
      </w:r>
      <w:r>
        <w:t xml:space="preserve">all </w:t>
      </w:r>
      <w:r w:rsidR="00BD5EB2">
        <w:t>e</w:t>
      </w:r>
      <w:r>
        <w:t>ntry time only applies to when there is ongoing voice transmitted at the time the MCPTT User joins the call.</w:t>
      </w:r>
    </w:p>
    <w:p w14:paraId="3EC8E140" w14:textId="77777777" w:rsidR="00C00E27" w:rsidRDefault="00C00E27" w:rsidP="00C00E27">
      <w:r>
        <w:t xml:space="preserve">In a Late </w:t>
      </w:r>
      <w:r w:rsidR="00BD5EB2">
        <w:t>c</w:t>
      </w:r>
      <w:r>
        <w:t xml:space="preserve">all </w:t>
      </w:r>
      <w:r w:rsidR="00BD5EB2">
        <w:t>e</w:t>
      </w:r>
      <w:r>
        <w:t>ntry there might be an initial lost audio of the voice burst sent to the new Receiving MCPTT Group Member.</w:t>
      </w:r>
    </w:p>
    <w:p w14:paraId="3B762DDD" w14:textId="77777777" w:rsidR="00C00E27" w:rsidRDefault="00C00E27" w:rsidP="003B14EE">
      <w:pPr>
        <w:pStyle w:val="Heading4"/>
      </w:pPr>
      <w:bookmarkStart w:id="237" w:name="_Toc154152954"/>
      <w:r>
        <w:t>7.</w:t>
      </w:r>
      <w:r w:rsidR="006B686E">
        <w:t>11</w:t>
      </w:r>
      <w:r>
        <w:t>.2.2</w:t>
      </w:r>
      <w:r>
        <w:tab/>
        <w:t>Requirements</w:t>
      </w:r>
      <w:bookmarkEnd w:id="237"/>
    </w:p>
    <w:p w14:paraId="3FCA5A6A" w14:textId="77777777" w:rsidR="00C00E27" w:rsidRDefault="00E24119" w:rsidP="003B14EE">
      <w:pPr>
        <w:pStyle w:val="NO"/>
      </w:pPr>
      <w:r>
        <w:t>NOTE:</w:t>
      </w:r>
      <w:r w:rsidR="00C00E27">
        <w:tab/>
        <w:t xml:space="preserve">The Late </w:t>
      </w:r>
      <w:r w:rsidR="00BD5EB2">
        <w:t>c</w:t>
      </w:r>
      <w:r w:rsidR="00C00E27">
        <w:t xml:space="preserve">all </w:t>
      </w:r>
      <w:r w:rsidR="00BD5EB2">
        <w:t>e</w:t>
      </w:r>
      <w:r w:rsidR="00C00E27">
        <w:t xml:space="preserve">ntry time (KPI 4) for </w:t>
      </w:r>
      <w:r w:rsidR="000C7275">
        <w:t>o</w:t>
      </w:r>
      <w:r w:rsidR="00C00E27">
        <w:t>ff-</w:t>
      </w:r>
      <w:r w:rsidR="000C7275">
        <w:t>n</w:t>
      </w:r>
      <w:r w:rsidR="00C00E27">
        <w:t>etwork use is FFS.</w:t>
      </w:r>
    </w:p>
    <w:p w14:paraId="50FB7A42" w14:textId="77777777" w:rsidR="00C00E27" w:rsidRDefault="00C00E27" w:rsidP="003B14EE">
      <w:pPr>
        <w:pStyle w:val="Heading3"/>
      </w:pPr>
      <w:bookmarkStart w:id="238" w:name="_Toc154152955"/>
      <w:r>
        <w:lastRenderedPageBreak/>
        <w:t>7.</w:t>
      </w:r>
      <w:r w:rsidR="006B686E">
        <w:t>11</w:t>
      </w:r>
      <w:r>
        <w:t>.3</w:t>
      </w:r>
      <w:r>
        <w:tab/>
        <w:t>Audio / Voice quality</w:t>
      </w:r>
      <w:bookmarkEnd w:id="238"/>
    </w:p>
    <w:p w14:paraId="5A8E2971" w14:textId="77777777" w:rsidR="00C00E27" w:rsidRPr="00AE68BB" w:rsidRDefault="008B2EC8" w:rsidP="00C00E27">
      <w:r>
        <w:t xml:space="preserve">[R-7.11.3-001] </w:t>
      </w:r>
      <w:r w:rsidR="00485633">
        <w:t>Void</w:t>
      </w:r>
    </w:p>
    <w:p w14:paraId="1AD8AA5F" w14:textId="77777777" w:rsidR="002813CF" w:rsidRPr="00AE68BB" w:rsidRDefault="00C81D1A" w:rsidP="00BA4909">
      <w:pPr>
        <w:pStyle w:val="Heading2"/>
      </w:pPr>
      <w:bookmarkStart w:id="239" w:name="_Toc154152956"/>
      <w:r w:rsidRPr="00AE68BB">
        <w:t>7.</w:t>
      </w:r>
      <w:r w:rsidR="006B686E">
        <w:t>12</w:t>
      </w:r>
      <w:r w:rsidR="002813CF" w:rsidRPr="00AE68BB">
        <w:tab/>
        <w:t>Off-</w:t>
      </w:r>
      <w:r w:rsidR="000C7275">
        <w:t>n</w:t>
      </w:r>
      <w:r w:rsidR="002813CF" w:rsidRPr="00AE68BB">
        <w:t xml:space="preserve">etwork MCPTT </w:t>
      </w:r>
      <w:r w:rsidR="007514C5">
        <w:t>o</w:t>
      </w:r>
      <w:r w:rsidR="002813CF" w:rsidRPr="00AE68BB">
        <w:t>perations</w:t>
      </w:r>
      <w:bookmarkEnd w:id="239"/>
    </w:p>
    <w:p w14:paraId="050CBB95" w14:textId="77777777" w:rsidR="001B7FB7" w:rsidRDefault="008B2EC8" w:rsidP="002813CF">
      <w:pPr>
        <w:rPr>
          <w:lang w:val="fr-FR"/>
        </w:rPr>
      </w:pPr>
      <w:r w:rsidRPr="001B7FB7">
        <w:rPr>
          <w:lang w:val="fr-FR"/>
        </w:rPr>
        <w:t xml:space="preserve">[R-7.12-001] </w:t>
      </w:r>
      <w:r w:rsidR="001B7FB7">
        <w:rPr>
          <w:lang w:val="fr-FR"/>
        </w:rPr>
        <w:t xml:space="preserve">Void </w:t>
      </w:r>
    </w:p>
    <w:p w14:paraId="5484F807" w14:textId="77777777" w:rsidR="001B7FB7" w:rsidRDefault="001B7FB7" w:rsidP="002813CF">
      <w:pPr>
        <w:rPr>
          <w:lang w:val="fr-FR"/>
        </w:rPr>
      </w:pPr>
      <w:r>
        <w:rPr>
          <w:lang w:val="fr-FR"/>
        </w:rPr>
        <w:t>[</w:t>
      </w:r>
      <w:r w:rsidR="008B2EC8" w:rsidRPr="001B7FB7">
        <w:rPr>
          <w:lang w:val="fr-FR"/>
        </w:rPr>
        <w:t xml:space="preserve">R-7.12-002] </w:t>
      </w:r>
      <w:r>
        <w:rPr>
          <w:lang w:val="fr-FR"/>
        </w:rPr>
        <w:t xml:space="preserve">Void </w:t>
      </w:r>
    </w:p>
    <w:p w14:paraId="0C2C0787" w14:textId="77777777" w:rsidR="00165474" w:rsidRPr="001B7FB7" w:rsidRDefault="001B7FB7" w:rsidP="002813CF">
      <w:pPr>
        <w:rPr>
          <w:lang w:val="fr-FR"/>
        </w:rPr>
      </w:pPr>
      <w:r>
        <w:rPr>
          <w:lang w:val="fr-FR"/>
        </w:rPr>
        <w:t>[</w:t>
      </w:r>
      <w:r w:rsidR="008B2EC8" w:rsidRPr="001B7FB7">
        <w:rPr>
          <w:lang w:val="fr-FR"/>
        </w:rPr>
        <w:t xml:space="preserve">R-7.12-003] </w:t>
      </w:r>
      <w:r w:rsidR="00881D73" w:rsidRPr="001B7FB7">
        <w:rPr>
          <w:lang w:val="fr-FR"/>
        </w:rPr>
        <w:t xml:space="preserve">Void </w:t>
      </w:r>
    </w:p>
    <w:p w14:paraId="10297780" w14:textId="77777777" w:rsidR="002813CF" w:rsidRPr="00AE68BB" w:rsidRDefault="00C81D1A" w:rsidP="00BA4909">
      <w:pPr>
        <w:pStyle w:val="Heading2"/>
      </w:pPr>
      <w:bookmarkStart w:id="240" w:name="_Toc154152957"/>
      <w:r w:rsidRPr="00AE68BB">
        <w:t>7.</w:t>
      </w:r>
      <w:r w:rsidR="006B686E">
        <w:t>13</w:t>
      </w:r>
      <w:r w:rsidR="004D6DA9" w:rsidRPr="00AE68BB">
        <w:tab/>
      </w:r>
      <w:r w:rsidR="002813CF" w:rsidRPr="00AE68BB">
        <w:t>Off-</w:t>
      </w:r>
      <w:r w:rsidR="000C7275">
        <w:t>n</w:t>
      </w:r>
      <w:r w:rsidR="002813CF" w:rsidRPr="00AE68BB">
        <w:t xml:space="preserve">etwork UE </w:t>
      </w:r>
      <w:r w:rsidR="007514C5">
        <w:t>f</w:t>
      </w:r>
      <w:r w:rsidR="002813CF" w:rsidRPr="00AE68BB">
        <w:t>unctionality</w:t>
      </w:r>
      <w:bookmarkEnd w:id="240"/>
    </w:p>
    <w:p w14:paraId="21DA187B" w14:textId="77777777" w:rsidR="002813CF" w:rsidRPr="00AE68BB" w:rsidRDefault="008B2EC8" w:rsidP="002813CF">
      <w:r>
        <w:t xml:space="preserve">[R-7.13-001] </w:t>
      </w:r>
      <w:r w:rsidR="00881D73">
        <w:t xml:space="preserve">Void </w:t>
      </w:r>
    </w:p>
    <w:p w14:paraId="46E9FC40" w14:textId="77777777" w:rsidR="001B7FB7" w:rsidRDefault="008B2EC8" w:rsidP="00BA4909">
      <w:r>
        <w:t xml:space="preserve">[R-7.13-002] </w:t>
      </w:r>
      <w:r w:rsidR="001B7FB7">
        <w:t xml:space="preserve">Void </w:t>
      </w:r>
    </w:p>
    <w:p w14:paraId="197F0DBA" w14:textId="77777777" w:rsidR="001B7FB7" w:rsidRDefault="001B7FB7" w:rsidP="00BA4909">
      <w:r>
        <w:t>[</w:t>
      </w:r>
      <w:r w:rsidR="00EB39B6">
        <w:t xml:space="preserve">R-7.13-003] </w:t>
      </w:r>
      <w:r>
        <w:t xml:space="preserve">Void </w:t>
      </w:r>
    </w:p>
    <w:p w14:paraId="3A3E5051" w14:textId="77777777" w:rsidR="002813CF" w:rsidRPr="00AE68BB" w:rsidRDefault="001B7FB7" w:rsidP="00BA4909">
      <w:r>
        <w:t>[</w:t>
      </w:r>
      <w:r w:rsidR="00EB39B6">
        <w:t xml:space="preserve">R-7.13-004] </w:t>
      </w:r>
      <w:r w:rsidR="002813CF" w:rsidRPr="00AE68BB">
        <w:t>Off-</w:t>
      </w:r>
      <w:r w:rsidR="000C7275">
        <w:t>n</w:t>
      </w:r>
      <w:r w:rsidR="002813CF" w:rsidRPr="00AE68BB">
        <w:t xml:space="preserve">etwork MCPTT </w:t>
      </w:r>
      <w:r w:rsidR="00AD5A03">
        <w:t>U</w:t>
      </w:r>
      <w:r w:rsidR="00624376">
        <w:t>E</w:t>
      </w:r>
      <w:r w:rsidR="00AD5A03">
        <w:t>s</w:t>
      </w:r>
      <w:r w:rsidR="002813CF" w:rsidRPr="00AE68BB">
        <w:t xml:space="preserve"> shall support a minimum number of (N</w:t>
      </w:r>
      <w:r w:rsidR="00710643" w:rsidRPr="00AE68BB">
        <w:t>8</w:t>
      </w:r>
      <w:r w:rsidR="002813CF" w:rsidRPr="00AE68BB">
        <w:t xml:space="preserve">) simultaneous </w:t>
      </w:r>
      <w:r w:rsidR="000C7275">
        <w:t>o</w:t>
      </w:r>
      <w:r w:rsidR="002813CF" w:rsidRPr="00AE68BB">
        <w:t>ff-</w:t>
      </w:r>
      <w:r w:rsidR="000C7275">
        <w:t>n</w:t>
      </w:r>
      <w:r w:rsidR="002813CF" w:rsidRPr="00AE68BB">
        <w:t>etwork MCPTT calls.</w:t>
      </w:r>
    </w:p>
    <w:p w14:paraId="039C12AA" w14:textId="77777777" w:rsidR="007F114E" w:rsidRPr="00AE68BB" w:rsidRDefault="007F114E" w:rsidP="00854007">
      <w:pPr>
        <w:pStyle w:val="Heading2"/>
      </w:pPr>
      <w:bookmarkStart w:id="241" w:name="_Toc154152958"/>
      <w:r w:rsidRPr="00AE68BB">
        <w:t>7.</w:t>
      </w:r>
      <w:r w:rsidR="006B686E">
        <w:t>14</w:t>
      </w:r>
      <w:r w:rsidRPr="00AE68BB">
        <w:tab/>
        <w:t xml:space="preserve">Switching to </w:t>
      </w:r>
      <w:r w:rsidR="00F83D4A">
        <w:t>o</w:t>
      </w:r>
      <w:r w:rsidRPr="00AE68BB">
        <w:t>ff-</w:t>
      </w:r>
      <w:r w:rsidR="00F83D4A">
        <w:t>n</w:t>
      </w:r>
      <w:r w:rsidRPr="00AE68BB">
        <w:t>etwork MCPTT</w:t>
      </w:r>
      <w:bookmarkEnd w:id="241"/>
    </w:p>
    <w:p w14:paraId="1584B211" w14:textId="77777777" w:rsidR="001B7FB7" w:rsidRDefault="00EB39B6" w:rsidP="007F114E">
      <w:pPr>
        <w:jc w:val="both"/>
      </w:pPr>
      <w:r>
        <w:t xml:space="preserve">[R-7.14-001] </w:t>
      </w:r>
      <w:r w:rsidR="001B7FB7">
        <w:t xml:space="preserve">Void </w:t>
      </w:r>
    </w:p>
    <w:p w14:paraId="1EAFF365" w14:textId="77777777" w:rsidR="001B7FB7" w:rsidRDefault="001B7FB7" w:rsidP="007F114E">
      <w:pPr>
        <w:jc w:val="both"/>
      </w:pPr>
      <w:r>
        <w:t>[</w:t>
      </w:r>
      <w:r w:rsidR="00EB39B6">
        <w:t xml:space="preserve">R-7.14-002] </w:t>
      </w:r>
      <w:r>
        <w:t xml:space="preserve">Void </w:t>
      </w:r>
    </w:p>
    <w:p w14:paraId="5F192C87" w14:textId="77777777" w:rsidR="0001698F" w:rsidRPr="00AE68BB" w:rsidRDefault="001B7FB7" w:rsidP="007F114E">
      <w:pPr>
        <w:jc w:val="both"/>
      </w:pPr>
      <w:r>
        <w:t>[</w:t>
      </w:r>
      <w:r w:rsidR="00EB39B6">
        <w:t xml:space="preserve">R-7.14-003] </w:t>
      </w:r>
      <w:r w:rsidR="00881D73">
        <w:t xml:space="preserve">Void </w:t>
      </w:r>
    </w:p>
    <w:p w14:paraId="63CE11C7" w14:textId="77777777" w:rsidR="00713945" w:rsidRDefault="00713945" w:rsidP="003B14EE">
      <w:pPr>
        <w:pStyle w:val="Heading2"/>
      </w:pPr>
      <w:bookmarkStart w:id="242" w:name="_Toc154152959"/>
      <w:r>
        <w:t>7.</w:t>
      </w:r>
      <w:r w:rsidR="006B686E">
        <w:t>15</w:t>
      </w:r>
      <w:r>
        <w:tab/>
        <w:t>Off-network recording and audit requirements</w:t>
      </w:r>
      <w:bookmarkEnd w:id="242"/>
    </w:p>
    <w:p w14:paraId="738CFE38" w14:textId="77777777" w:rsidR="00713945" w:rsidRDefault="00EB39B6" w:rsidP="00713945">
      <w:r>
        <w:t xml:space="preserve">[R-7.15-001] </w:t>
      </w:r>
      <w:r w:rsidR="00881D73">
        <w:t xml:space="preserve">Void </w:t>
      </w:r>
    </w:p>
    <w:p w14:paraId="03019F03" w14:textId="77777777" w:rsidR="00713945" w:rsidRDefault="00EB39B6" w:rsidP="003B14EE">
      <w:r>
        <w:t xml:space="preserve">[R-7.15-002] </w:t>
      </w:r>
      <w:r w:rsidR="00881D73">
        <w:t xml:space="preserve">Void </w:t>
      </w:r>
    </w:p>
    <w:p w14:paraId="703DE285" w14:textId="77777777" w:rsidR="00CB0B94" w:rsidRDefault="00CB0B94" w:rsidP="003B14EE">
      <w:pPr>
        <w:pStyle w:val="Heading2"/>
      </w:pPr>
      <w:bookmarkStart w:id="243" w:name="_Toc154152960"/>
      <w:r>
        <w:t>7.</w:t>
      </w:r>
      <w:r w:rsidR="006B686E">
        <w:t>16</w:t>
      </w:r>
      <w:r>
        <w:tab/>
        <w:t>Off-network UE-to-UE Relay</w:t>
      </w:r>
      <w:bookmarkEnd w:id="243"/>
    </w:p>
    <w:p w14:paraId="1127FD83" w14:textId="77777777" w:rsidR="00CB0B94" w:rsidRDefault="00CB0B94" w:rsidP="003B14EE">
      <w:pPr>
        <w:pStyle w:val="Heading3"/>
      </w:pPr>
      <w:bookmarkStart w:id="244" w:name="_Toc154152961"/>
      <w:r>
        <w:t>7.</w:t>
      </w:r>
      <w:r w:rsidR="006B686E">
        <w:t>16</w:t>
      </w:r>
      <w:r>
        <w:t>.1</w:t>
      </w:r>
      <w:r>
        <w:tab/>
        <w:t>Private Calls</w:t>
      </w:r>
      <w:bookmarkEnd w:id="244"/>
    </w:p>
    <w:p w14:paraId="46353214" w14:textId="77777777" w:rsidR="00F0203D" w:rsidRPr="00385979" w:rsidRDefault="00EB39B6" w:rsidP="00F0203D">
      <w:r>
        <w:t xml:space="preserve">[R-7.16.1-001] </w:t>
      </w:r>
      <w:r w:rsidR="00F0203D">
        <w:t xml:space="preserve">Void </w:t>
      </w:r>
    </w:p>
    <w:p w14:paraId="01CEF88B" w14:textId="77777777" w:rsidR="00F0203D" w:rsidRPr="00385979" w:rsidRDefault="00EB39B6" w:rsidP="00F0203D">
      <w:r>
        <w:t>[R-7.16.1-00</w:t>
      </w:r>
      <w:r w:rsidR="009C117C">
        <w:t>2</w:t>
      </w:r>
      <w:r>
        <w:t xml:space="preserve">] </w:t>
      </w:r>
      <w:r w:rsidR="00F0203D">
        <w:t xml:space="preserve">Void </w:t>
      </w:r>
    </w:p>
    <w:p w14:paraId="7C21A6B6" w14:textId="77777777" w:rsidR="00F0203D" w:rsidRDefault="009C117C" w:rsidP="00F0203D">
      <w:r>
        <w:t>[R-7.16.1-003</w:t>
      </w:r>
      <w:r w:rsidR="00EB39B6">
        <w:t xml:space="preserve">] </w:t>
      </w:r>
      <w:r w:rsidR="00F0203D">
        <w:t>Void</w:t>
      </w:r>
    </w:p>
    <w:p w14:paraId="3205997E" w14:textId="77777777" w:rsidR="00CB0B94" w:rsidRDefault="00CB0B94" w:rsidP="00F0203D">
      <w:pPr>
        <w:pStyle w:val="Heading3"/>
      </w:pPr>
      <w:bookmarkStart w:id="245" w:name="_Toc154152962"/>
      <w:r>
        <w:t>7.</w:t>
      </w:r>
      <w:r w:rsidR="006B686E">
        <w:t>16</w:t>
      </w:r>
      <w:r>
        <w:t>.2</w:t>
      </w:r>
      <w:r>
        <w:tab/>
        <w:t>Group Calls</w:t>
      </w:r>
      <w:bookmarkEnd w:id="245"/>
    </w:p>
    <w:p w14:paraId="1BDE4D9E" w14:textId="77777777" w:rsidR="001B7FB7" w:rsidRDefault="00EB39B6" w:rsidP="00CB0B94">
      <w:r>
        <w:t xml:space="preserve">[R-7.16.2-001] </w:t>
      </w:r>
      <w:r w:rsidR="001B7FB7">
        <w:t xml:space="preserve">Void </w:t>
      </w:r>
    </w:p>
    <w:p w14:paraId="3A546DE1" w14:textId="77777777" w:rsidR="00E631FC" w:rsidRDefault="001B7FB7" w:rsidP="00CB0B94">
      <w:r>
        <w:t>[</w:t>
      </w:r>
      <w:r w:rsidR="00EB39B6">
        <w:t xml:space="preserve">R-7.16.2-002] </w:t>
      </w:r>
      <w:r w:rsidR="00881D73">
        <w:t xml:space="preserve">Void </w:t>
      </w:r>
    </w:p>
    <w:p w14:paraId="54083584" w14:textId="77777777" w:rsidR="00CB0B94" w:rsidRPr="00AE68BB" w:rsidRDefault="00E631FC" w:rsidP="003B14EE">
      <w:r>
        <w:br w:type="page"/>
      </w:r>
    </w:p>
    <w:p w14:paraId="59F9EE8E" w14:textId="77777777" w:rsidR="002C6F4F" w:rsidRDefault="00AB74D5" w:rsidP="009306A5">
      <w:pPr>
        <w:pStyle w:val="Heading8"/>
        <w:rPr>
          <w:lang w:eastAsia="en-US"/>
        </w:rPr>
      </w:pPr>
      <w:bookmarkStart w:id="246" w:name="_Toc154152963"/>
      <w:r w:rsidRPr="00AE68BB">
        <w:rPr>
          <w:lang w:eastAsia="en-US"/>
        </w:rPr>
        <w:lastRenderedPageBreak/>
        <w:t>Annex A (informative):</w:t>
      </w:r>
      <w:r w:rsidR="006A6069" w:rsidRPr="00AE68BB">
        <w:rPr>
          <w:lang w:eastAsia="en-US"/>
        </w:rPr>
        <w:br/>
      </w:r>
      <w:r w:rsidRPr="00AE68BB">
        <w:rPr>
          <w:lang w:eastAsia="en-US"/>
        </w:rPr>
        <w:t>Variables</w:t>
      </w:r>
      <w:bookmarkEnd w:id="246"/>
    </w:p>
    <w:p w14:paraId="6441A31D" w14:textId="77777777" w:rsidR="007F42F6" w:rsidRPr="007F42F6" w:rsidRDefault="007F42F6" w:rsidP="007F42F6">
      <w:pPr>
        <w:pStyle w:val="TH"/>
      </w:pPr>
      <w:r>
        <w:t>Table A</w:t>
      </w:r>
      <w:r w:rsidR="00CE5E27">
        <w:t>.</w:t>
      </w:r>
      <w:r>
        <w:t xml:space="preserve">1: </w:t>
      </w:r>
      <w:r w:rsidR="007B7BC1">
        <w:t>L</w:t>
      </w:r>
      <w:r>
        <w:t>ist of variables</w:t>
      </w:r>
    </w:p>
    <w:tbl>
      <w:tblPr>
        <w:tblW w:w="9639" w:type="dxa"/>
        <w:jc w:val="center"/>
        <w:tblBorders>
          <w:top w:val="single" w:sz="6" w:space="0" w:color="auto"/>
          <w:left w:val="single" w:sz="4" w:space="0" w:color="auto"/>
          <w:bottom w:val="single" w:sz="4"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188"/>
        <w:gridCol w:w="5026"/>
        <w:gridCol w:w="1366"/>
        <w:gridCol w:w="2059"/>
      </w:tblGrid>
      <w:tr w:rsidR="002C6F4F" w:rsidRPr="00AE68BB" w14:paraId="10AFF666" w14:textId="77777777" w:rsidTr="00854007">
        <w:trPr>
          <w:jc w:val="center"/>
        </w:trPr>
        <w:tc>
          <w:tcPr>
            <w:tcW w:w="1148" w:type="dxa"/>
            <w:shd w:val="clear" w:color="auto" w:fill="auto"/>
          </w:tcPr>
          <w:p w14:paraId="451B6E18" w14:textId="77777777" w:rsidR="002C6F4F" w:rsidRPr="00AE68BB" w:rsidRDefault="002C6F4F" w:rsidP="00BA4909">
            <w:pPr>
              <w:pStyle w:val="TAH"/>
              <w:rPr>
                <w:rFonts w:eastAsia="Calibri"/>
              </w:rPr>
            </w:pPr>
            <w:r w:rsidRPr="00AE68BB">
              <w:rPr>
                <w:rFonts w:eastAsia="Calibri"/>
              </w:rPr>
              <w:t>Variable</w:t>
            </w:r>
          </w:p>
        </w:tc>
        <w:tc>
          <w:tcPr>
            <w:tcW w:w="4860" w:type="dxa"/>
            <w:shd w:val="clear" w:color="auto" w:fill="auto"/>
          </w:tcPr>
          <w:p w14:paraId="485B7166" w14:textId="77777777" w:rsidR="002C6F4F" w:rsidRPr="00AE68BB" w:rsidRDefault="002C6F4F" w:rsidP="00BA4909">
            <w:pPr>
              <w:pStyle w:val="TAH"/>
              <w:rPr>
                <w:rFonts w:eastAsia="Calibri"/>
              </w:rPr>
            </w:pPr>
            <w:r w:rsidRPr="00AE68BB">
              <w:rPr>
                <w:rFonts w:eastAsia="Calibri"/>
              </w:rPr>
              <w:t>Meaning</w:t>
            </w:r>
          </w:p>
        </w:tc>
        <w:tc>
          <w:tcPr>
            <w:tcW w:w="1321" w:type="dxa"/>
            <w:shd w:val="clear" w:color="auto" w:fill="auto"/>
          </w:tcPr>
          <w:p w14:paraId="771A385C" w14:textId="77777777" w:rsidR="002C6F4F" w:rsidRPr="00AE68BB" w:rsidRDefault="002C6F4F" w:rsidP="00BA4909">
            <w:pPr>
              <w:pStyle w:val="TAH"/>
              <w:rPr>
                <w:rFonts w:eastAsia="Calibri"/>
              </w:rPr>
            </w:pPr>
            <w:r w:rsidRPr="00AE68BB">
              <w:rPr>
                <w:rFonts w:eastAsia="Calibri"/>
              </w:rPr>
              <w:t>Value</w:t>
            </w:r>
          </w:p>
        </w:tc>
        <w:tc>
          <w:tcPr>
            <w:tcW w:w="1991" w:type="dxa"/>
            <w:shd w:val="clear" w:color="auto" w:fill="auto"/>
          </w:tcPr>
          <w:p w14:paraId="43F10740" w14:textId="77777777" w:rsidR="002C6F4F" w:rsidRPr="00AE68BB" w:rsidRDefault="002C6F4F" w:rsidP="00BA4909">
            <w:pPr>
              <w:pStyle w:val="TAH"/>
              <w:rPr>
                <w:rFonts w:eastAsia="Calibri"/>
              </w:rPr>
            </w:pPr>
            <w:r w:rsidRPr="00AE68BB">
              <w:rPr>
                <w:rFonts w:eastAsia="Calibri"/>
              </w:rPr>
              <w:t>Reference</w:t>
            </w:r>
          </w:p>
        </w:tc>
      </w:tr>
      <w:tr w:rsidR="002C6F4F" w:rsidRPr="00AE68BB" w14:paraId="3DAF5D69" w14:textId="77777777" w:rsidTr="00854007">
        <w:trPr>
          <w:jc w:val="center"/>
        </w:trPr>
        <w:tc>
          <w:tcPr>
            <w:tcW w:w="1148" w:type="dxa"/>
            <w:shd w:val="clear" w:color="auto" w:fill="auto"/>
          </w:tcPr>
          <w:p w14:paraId="498C59DB" w14:textId="77777777" w:rsidR="002C6F4F" w:rsidRPr="00AE68BB" w:rsidRDefault="002C6F4F" w:rsidP="00BA4909">
            <w:pPr>
              <w:pStyle w:val="TAL"/>
              <w:rPr>
                <w:rFonts w:eastAsia="Calibri"/>
              </w:rPr>
            </w:pPr>
            <w:r w:rsidRPr="00AE68BB">
              <w:rPr>
                <w:rFonts w:eastAsia="Calibri"/>
              </w:rPr>
              <w:t>B1</w:t>
            </w:r>
          </w:p>
        </w:tc>
        <w:tc>
          <w:tcPr>
            <w:tcW w:w="4860" w:type="dxa"/>
            <w:shd w:val="clear" w:color="auto" w:fill="auto"/>
          </w:tcPr>
          <w:p w14:paraId="2860063E" w14:textId="77777777" w:rsidR="002C6F4F" w:rsidRPr="00AE68BB" w:rsidRDefault="002C6F4F" w:rsidP="00BA4909">
            <w:pPr>
              <w:pStyle w:val="TAL"/>
              <w:rPr>
                <w:rFonts w:eastAsia="Calibri"/>
              </w:rPr>
            </w:pPr>
            <w:r w:rsidRPr="00AE68BB">
              <w:rPr>
                <w:rFonts w:eastAsia="Calibri"/>
              </w:rPr>
              <w:t>Number of levels of group hierarchy</w:t>
            </w:r>
          </w:p>
        </w:tc>
        <w:tc>
          <w:tcPr>
            <w:tcW w:w="1321" w:type="dxa"/>
            <w:shd w:val="clear" w:color="auto" w:fill="auto"/>
          </w:tcPr>
          <w:p w14:paraId="06DC50A5" w14:textId="77777777" w:rsidR="002C6F4F" w:rsidRPr="00AE68BB" w:rsidRDefault="002C6F4F" w:rsidP="00BA4909">
            <w:pPr>
              <w:pStyle w:val="TAL"/>
              <w:rPr>
                <w:rFonts w:eastAsia="Calibri"/>
              </w:rPr>
            </w:pPr>
          </w:p>
        </w:tc>
        <w:tc>
          <w:tcPr>
            <w:tcW w:w="1991" w:type="dxa"/>
            <w:shd w:val="clear" w:color="auto" w:fill="auto"/>
          </w:tcPr>
          <w:p w14:paraId="4D0E6E6E" w14:textId="77777777" w:rsidR="002C6F4F" w:rsidRPr="00AE68BB" w:rsidRDefault="003F5828" w:rsidP="0097233D">
            <w:pPr>
              <w:pStyle w:val="TAL"/>
              <w:rPr>
                <w:rFonts w:eastAsia="Calibri"/>
              </w:rPr>
            </w:pPr>
            <w:r>
              <w:rPr>
                <w:rFonts w:eastAsia="Calibri"/>
              </w:rPr>
              <w:t>5.2.2</w:t>
            </w:r>
          </w:p>
        </w:tc>
      </w:tr>
      <w:tr w:rsidR="002C6F4F" w:rsidRPr="00AE68BB" w14:paraId="3C87F8AD" w14:textId="77777777" w:rsidTr="00854007">
        <w:trPr>
          <w:jc w:val="center"/>
        </w:trPr>
        <w:tc>
          <w:tcPr>
            <w:tcW w:w="1148" w:type="dxa"/>
            <w:shd w:val="clear" w:color="auto" w:fill="auto"/>
          </w:tcPr>
          <w:p w14:paraId="0B9F4AC2" w14:textId="77777777" w:rsidR="002C6F4F" w:rsidRPr="00AE68BB" w:rsidRDefault="002C6F4F" w:rsidP="00BA4909">
            <w:pPr>
              <w:pStyle w:val="TAL"/>
              <w:rPr>
                <w:rFonts w:eastAsia="Calibri"/>
              </w:rPr>
            </w:pPr>
            <w:r w:rsidRPr="00AE68BB">
              <w:rPr>
                <w:rFonts w:eastAsia="Calibri"/>
              </w:rPr>
              <w:t>B2</w:t>
            </w:r>
          </w:p>
        </w:tc>
        <w:tc>
          <w:tcPr>
            <w:tcW w:w="4860" w:type="dxa"/>
            <w:shd w:val="clear" w:color="auto" w:fill="auto"/>
          </w:tcPr>
          <w:p w14:paraId="79039E22" w14:textId="77777777" w:rsidR="002C6F4F" w:rsidRPr="00AE68BB" w:rsidRDefault="002C6F4F" w:rsidP="00BA4909">
            <w:pPr>
              <w:pStyle w:val="TAL"/>
              <w:rPr>
                <w:rFonts w:eastAsia="Calibri"/>
              </w:rPr>
            </w:pPr>
            <w:r w:rsidRPr="00AE68BB">
              <w:rPr>
                <w:rFonts w:eastAsia="Calibri"/>
              </w:rPr>
              <w:t>Number of levels of user hierarchy</w:t>
            </w:r>
          </w:p>
        </w:tc>
        <w:tc>
          <w:tcPr>
            <w:tcW w:w="1321" w:type="dxa"/>
            <w:shd w:val="clear" w:color="auto" w:fill="auto"/>
          </w:tcPr>
          <w:p w14:paraId="1AD67E42" w14:textId="77777777" w:rsidR="002C6F4F" w:rsidRPr="00AE68BB" w:rsidRDefault="002C6F4F" w:rsidP="00BA4909">
            <w:pPr>
              <w:pStyle w:val="TAL"/>
              <w:rPr>
                <w:rFonts w:eastAsia="Calibri"/>
              </w:rPr>
            </w:pPr>
          </w:p>
        </w:tc>
        <w:tc>
          <w:tcPr>
            <w:tcW w:w="1991" w:type="dxa"/>
            <w:shd w:val="clear" w:color="auto" w:fill="auto"/>
          </w:tcPr>
          <w:p w14:paraId="31B65FDA" w14:textId="77777777" w:rsidR="002C6F4F" w:rsidRPr="00AE68BB" w:rsidRDefault="003F5828" w:rsidP="0097233D">
            <w:pPr>
              <w:pStyle w:val="TAL"/>
              <w:rPr>
                <w:rFonts w:eastAsia="Calibri"/>
              </w:rPr>
            </w:pPr>
            <w:r>
              <w:rPr>
                <w:rFonts w:eastAsia="Calibri"/>
              </w:rPr>
              <w:t>5.2.3</w:t>
            </w:r>
          </w:p>
        </w:tc>
      </w:tr>
      <w:tr w:rsidR="002C6F4F" w:rsidRPr="00AE68BB" w14:paraId="126C6D85" w14:textId="77777777" w:rsidTr="00854007">
        <w:trPr>
          <w:jc w:val="center"/>
        </w:trPr>
        <w:tc>
          <w:tcPr>
            <w:tcW w:w="1148" w:type="dxa"/>
            <w:shd w:val="clear" w:color="auto" w:fill="auto"/>
          </w:tcPr>
          <w:p w14:paraId="475BCD74" w14:textId="77777777" w:rsidR="002C6F4F" w:rsidRPr="00AE68BB" w:rsidRDefault="002C6F4F" w:rsidP="00BA4909">
            <w:pPr>
              <w:pStyle w:val="TAL"/>
              <w:rPr>
                <w:rFonts w:eastAsia="Calibri"/>
              </w:rPr>
            </w:pPr>
            <w:r w:rsidRPr="00AE68BB">
              <w:rPr>
                <w:rFonts w:eastAsia="Calibri"/>
              </w:rPr>
              <w:t>KPI</w:t>
            </w:r>
            <w:r w:rsidR="009B1142" w:rsidRPr="00AE68BB">
              <w:rPr>
                <w:rFonts w:eastAsia="Calibri"/>
              </w:rPr>
              <w:t xml:space="preserve"> </w:t>
            </w:r>
            <w:r w:rsidRPr="00AE68BB">
              <w:rPr>
                <w:rFonts w:eastAsia="Calibri"/>
              </w:rPr>
              <w:t>1</w:t>
            </w:r>
          </w:p>
        </w:tc>
        <w:tc>
          <w:tcPr>
            <w:tcW w:w="4860" w:type="dxa"/>
            <w:shd w:val="clear" w:color="auto" w:fill="auto"/>
          </w:tcPr>
          <w:p w14:paraId="27E5B55B" w14:textId="77777777" w:rsidR="002C6F4F" w:rsidRPr="00AE68BB" w:rsidRDefault="002C6F4F" w:rsidP="00BA4909">
            <w:pPr>
              <w:pStyle w:val="TAL"/>
              <w:rPr>
                <w:rFonts w:eastAsia="Calibri"/>
              </w:rPr>
            </w:pPr>
            <w:r w:rsidRPr="00AE68BB">
              <w:rPr>
                <w:rFonts w:eastAsia="Calibri"/>
              </w:rPr>
              <w:t>MCPTT Access time</w:t>
            </w:r>
          </w:p>
        </w:tc>
        <w:tc>
          <w:tcPr>
            <w:tcW w:w="1321" w:type="dxa"/>
            <w:shd w:val="clear" w:color="auto" w:fill="auto"/>
          </w:tcPr>
          <w:p w14:paraId="326B3236" w14:textId="77777777" w:rsidR="002C6F4F" w:rsidRPr="00AE68BB" w:rsidRDefault="002C6F4F" w:rsidP="000876ED">
            <w:pPr>
              <w:pStyle w:val="TAL"/>
              <w:rPr>
                <w:rFonts w:eastAsia="Calibri"/>
              </w:rPr>
            </w:pPr>
            <w:r w:rsidRPr="00AE68BB">
              <w:rPr>
                <w:rFonts w:eastAsia="Calibri"/>
              </w:rPr>
              <w:t>&lt; 300 ms</w:t>
            </w:r>
          </w:p>
        </w:tc>
        <w:tc>
          <w:tcPr>
            <w:tcW w:w="1991" w:type="dxa"/>
            <w:shd w:val="clear" w:color="auto" w:fill="auto"/>
          </w:tcPr>
          <w:p w14:paraId="55720666" w14:textId="77777777" w:rsidR="002C6F4F" w:rsidRPr="00AE68BB" w:rsidRDefault="003F5828" w:rsidP="0097233D">
            <w:pPr>
              <w:pStyle w:val="TAL"/>
              <w:rPr>
                <w:rFonts w:eastAsia="Calibri"/>
              </w:rPr>
            </w:pPr>
            <w:r>
              <w:rPr>
                <w:rFonts w:eastAsia="Calibri"/>
              </w:rPr>
              <w:t>6.15.3.2</w:t>
            </w:r>
          </w:p>
        </w:tc>
      </w:tr>
      <w:tr w:rsidR="002C6F4F" w:rsidRPr="00AE68BB" w14:paraId="2048DB45" w14:textId="77777777" w:rsidTr="00854007">
        <w:trPr>
          <w:jc w:val="center"/>
        </w:trPr>
        <w:tc>
          <w:tcPr>
            <w:tcW w:w="1148" w:type="dxa"/>
            <w:shd w:val="clear" w:color="auto" w:fill="auto"/>
          </w:tcPr>
          <w:p w14:paraId="64B24175" w14:textId="77777777" w:rsidR="002C6F4F" w:rsidRPr="00AE68BB" w:rsidRDefault="002C6F4F" w:rsidP="00BA4909">
            <w:pPr>
              <w:pStyle w:val="TAL"/>
              <w:rPr>
                <w:rFonts w:eastAsia="Calibri"/>
              </w:rPr>
            </w:pPr>
            <w:r w:rsidRPr="00AE68BB">
              <w:rPr>
                <w:rFonts w:eastAsia="Calibri"/>
              </w:rPr>
              <w:t>KPI</w:t>
            </w:r>
            <w:r w:rsidR="009B1142" w:rsidRPr="00AE68BB">
              <w:rPr>
                <w:rFonts w:eastAsia="Calibri"/>
              </w:rPr>
              <w:t xml:space="preserve"> </w:t>
            </w:r>
            <w:r w:rsidRPr="00AE68BB">
              <w:rPr>
                <w:rFonts w:eastAsia="Calibri"/>
              </w:rPr>
              <w:t>2</w:t>
            </w:r>
          </w:p>
        </w:tc>
        <w:tc>
          <w:tcPr>
            <w:tcW w:w="4860" w:type="dxa"/>
            <w:shd w:val="clear" w:color="auto" w:fill="auto"/>
          </w:tcPr>
          <w:p w14:paraId="258623E9" w14:textId="77777777" w:rsidR="002C6F4F" w:rsidRPr="00AE68BB" w:rsidRDefault="002C6F4F" w:rsidP="00BA4909">
            <w:pPr>
              <w:pStyle w:val="TAL"/>
              <w:rPr>
                <w:rFonts w:eastAsia="Calibri"/>
              </w:rPr>
            </w:pPr>
            <w:r w:rsidRPr="00AE68BB">
              <w:rPr>
                <w:rFonts w:eastAsia="Calibri"/>
              </w:rPr>
              <w:t>End-to-end MCPTT Access time</w:t>
            </w:r>
          </w:p>
        </w:tc>
        <w:tc>
          <w:tcPr>
            <w:tcW w:w="1321" w:type="dxa"/>
            <w:shd w:val="clear" w:color="auto" w:fill="auto"/>
          </w:tcPr>
          <w:p w14:paraId="261C6588" w14:textId="77777777" w:rsidR="002C6F4F" w:rsidRPr="00AE68BB" w:rsidRDefault="002C6F4F" w:rsidP="000876ED">
            <w:pPr>
              <w:pStyle w:val="TAL"/>
              <w:rPr>
                <w:rFonts w:eastAsia="Calibri"/>
              </w:rPr>
            </w:pPr>
            <w:r w:rsidRPr="00AE68BB">
              <w:rPr>
                <w:rFonts w:eastAsia="Calibri"/>
              </w:rPr>
              <w:t>&lt; 1000 ms</w:t>
            </w:r>
          </w:p>
        </w:tc>
        <w:tc>
          <w:tcPr>
            <w:tcW w:w="1991" w:type="dxa"/>
            <w:shd w:val="clear" w:color="auto" w:fill="auto"/>
          </w:tcPr>
          <w:p w14:paraId="2A6FDB9D" w14:textId="77777777" w:rsidR="002C6F4F" w:rsidRPr="00AE68BB" w:rsidRDefault="003F5828" w:rsidP="0097233D">
            <w:pPr>
              <w:pStyle w:val="TAL"/>
              <w:rPr>
                <w:rFonts w:eastAsia="Calibri"/>
              </w:rPr>
            </w:pPr>
            <w:r>
              <w:rPr>
                <w:rFonts w:eastAsia="Calibri"/>
              </w:rPr>
              <w:t>6.15.3.2</w:t>
            </w:r>
          </w:p>
        </w:tc>
      </w:tr>
      <w:tr w:rsidR="002C6F4F" w:rsidRPr="00AE68BB" w14:paraId="7570A81B" w14:textId="77777777" w:rsidTr="00854007">
        <w:trPr>
          <w:jc w:val="center"/>
        </w:trPr>
        <w:tc>
          <w:tcPr>
            <w:tcW w:w="1148" w:type="dxa"/>
            <w:shd w:val="clear" w:color="auto" w:fill="auto"/>
          </w:tcPr>
          <w:p w14:paraId="2610B99D" w14:textId="77777777" w:rsidR="002C6F4F" w:rsidRPr="00AE68BB" w:rsidRDefault="002C6F4F" w:rsidP="00BA4909">
            <w:pPr>
              <w:pStyle w:val="TAL"/>
              <w:rPr>
                <w:rFonts w:eastAsia="Calibri"/>
              </w:rPr>
            </w:pPr>
            <w:r w:rsidRPr="00AE68BB">
              <w:rPr>
                <w:rFonts w:eastAsia="Calibri"/>
              </w:rPr>
              <w:t>KPI</w:t>
            </w:r>
            <w:r w:rsidR="009B1142" w:rsidRPr="00AE68BB">
              <w:rPr>
                <w:rFonts w:eastAsia="Calibri"/>
              </w:rPr>
              <w:t xml:space="preserve"> </w:t>
            </w:r>
            <w:r w:rsidRPr="00AE68BB">
              <w:rPr>
                <w:rFonts w:eastAsia="Calibri"/>
              </w:rPr>
              <w:t>3</w:t>
            </w:r>
          </w:p>
        </w:tc>
        <w:tc>
          <w:tcPr>
            <w:tcW w:w="4860" w:type="dxa"/>
            <w:shd w:val="clear" w:color="auto" w:fill="auto"/>
          </w:tcPr>
          <w:p w14:paraId="6AAD83D0" w14:textId="77777777" w:rsidR="002C6F4F" w:rsidRPr="00AE68BB" w:rsidRDefault="002C6F4F" w:rsidP="00BA4909">
            <w:pPr>
              <w:pStyle w:val="TAL"/>
              <w:rPr>
                <w:rFonts w:eastAsia="Calibri"/>
              </w:rPr>
            </w:pPr>
            <w:r w:rsidRPr="00AE68BB">
              <w:rPr>
                <w:rFonts w:eastAsia="Calibri"/>
              </w:rPr>
              <w:t>Mouth-to-ear latency</w:t>
            </w:r>
          </w:p>
        </w:tc>
        <w:tc>
          <w:tcPr>
            <w:tcW w:w="1321" w:type="dxa"/>
            <w:shd w:val="clear" w:color="auto" w:fill="auto"/>
          </w:tcPr>
          <w:p w14:paraId="1DA6C337" w14:textId="77777777" w:rsidR="002C6F4F" w:rsidRPr="00AE68BB" w:rsidRDefault="002C6F4F" w:rsidP="000876ED">
            <w:pPr>
              <w:pStyle w:val="TAL"/>
              <w:rPr>
                <w:rFonts w:eastAsia="Calibri"/>
              </w:rPr>
            </w:pPr>
            <w:r w:rsidRPr="00AE68BB">
              <w:rPr>
                <w:rFonts w:eastAsia="Calibri"/>
              </w:rPr>
              <w:t>&lt; 300 ms</w:t>
            </w:r>
          </w:p>
        </w:tc>
        <w:tc>
          <w:tcPr>
            <w:tcW w:w="1991" w:type="dxa"/>
            <w:shd w:val="clear" w:color="auto" w:fill="auto"/>
          </w:tcPr>
          <w:p w14:paraId="219BEA1A" w14:textId="77777777" w:rsidR="002C6F4F" w:rsidRPr="00AE68BB" w:rsidRDefault="003F5828" w:rsidP="0097233D">
            <w:pPr>
              <w:pStyle w:val="TAL"/>
              <w:rPr>
                <w:rFonts w:eastAsia="Calibri"/>
              </w:rPr>
            </w:pPr>
            <w:r>
              <w:rPr>
                <w:rFonts w:eastAsia="Calibri"/>
              </w:rPr>
              <w:t>6.15.3.2</w:t>
            </w:r>
          </w:p>
        </w:tc>
      </w:tr>
      <w:tr w:rsidR="002C6F4F" w:rsidRPr="00AE68BB" w14:paraId="3BF5BB52" w14:textId="77777777" w:rsidTr="00854007">
        <w:trPr>
          <w:jc w:val="center"/>
        </w:trPr>
        <w:tc>
          <w:tcPr>
            <w:tcW w:w="1148" w:type="dxa"/>
            <w:shd w:val="clear" w:color="auto" w:fill="auto"/>
          </w:tcPr>
          <w:p w14:paraId="7DEE0AA4" w14:textId="77777777" w:rsidR="002C6F4F" w:rsidRPr="00AE68BB" w:rsidRDefault="002C6F4F" w:rsidP="00BA4909">
            <w:pPr>
              <w:pStyle w:val="TAL"/>
              <w:rPr>
                <w:rFonts w:eastAsia="Calibri"/>
              </w:rPr>
            </w:pPr>
            <w:r w:rsidRPr="00AE68BB">
              <w:rPr>
                <w:rFonts w:eastAsia="Calibri"/>
              </w:rPr>
              <w:t>KPI</w:t>
            </w:r>
            <w:r w:rsidR="009B1142" w:rsidRPr="00AE68BB">
              <w:rPr>
                <w:rFonts w:eastAsia="Calibri"/>
              </w:rPr>
              <w:t xml:space="preserve"> </w:t>
            </w:r>
            <w:r w:rsidRPr="00AE68BB">
              <w:rPr>
                <w:rFonts w:eastAsia="Calibri"/>
              </w:rPr>
              <w:t>4</w:t>
            </w:r>
            <w:r w:rsidR="009B1142" w:rsidRPr="00AE68BB">
              <w:rPr>
                <w:rFonts w:eastAsia="Calibri"/>
                <w:vertAlign w:val="superscript"/>
              </w:rPr>
              <w:t>a</w:t>
            </w:r>
          </w:p>
        </w:tc>
        <w:tc>
          <w:tcPr>
            <w:tcW w:w="4860" w:type="dxa"/>
            <w:shd w:val="clear" w:color="auto" w:fill="auto"/>
          </w:tcPr>
          <w:p w14:paraId="301B3914" w14:textId="77777777" w:rsidR="002C6F4F" w:rsidRPr="00AE68BB" w:rsidRDefault="002C6F4F" w:rsidP="00BD5EB2">
            <w:pPr>
              <w:pStyle w:val="TAL"/>
              <w:rPr>
                <w:rFonts w:eastAsia="Calibri"/>
              </w:rPr>
            </w:pPr>
            <w:r w:rsidRPr="00AE68BB">
              <w:rPr>
                <w:rFonts w:eastAsia="Calibri"/>
              </w:rPr>
              <w:t xml:space="preserve">Maximum Late </w:t>
            </w:r>
            <w:r w:rsidR="00BD5EB2">
              <w:rPr>
                <w:rFonts w:eastAsia="Calibri"/>
              </w:rPr>
              <w:t>c</w:t>
            </w:r>
            <w:r w:rsidRPr="00AE68BB">
              <w:rPr>
                <w:rFonts w:eastAsia="Calibri"/>
              </w:rPr>
              <w:t xml:space="preserve">all </w:t>
            </w:r>
            <w:r w:rsidR="00BD5EB2">
              <w:rPr>
                <w:rFonts w:eastAsia="Calibri"/>
              </w:rPr>
              <w:t>e</w:t>
            </w:r>
            <w:r w:rsidRPr="00AE68BB">
              <w:rPr>
                <w:rFonts w:eastAsia="Calibri"/>
              </w:rPr>
              <w:t>ntry time</w:t>
            </w:r>
            <w:r w:rsidR="009B1142" w:rsidRPr="00AE68BB">
              <w:rPr>
                <w:rFonts w:eastAsia="Calibri"/>
              </w:rPr>
              <w:t xml:space="preserve"> (without application layer encryption)</w:t>
            </w:r>
          </w:p>
        </w:tc>
        <w:tc>
          <w:tcPr>
            <w:tcW w:w="1321" w:type="dxa"/>
            <w:shd w:val="clear" w:color="auto" w:fill="auto"/>
          </w:tcPr>
          <w:p w14:paraId="1F6985B7" w14:textId="77777777" w:rsidR="002C6F4F" w:rsidRPr="00AE68BB" w:rsidRDefault="002C6F4F" w:rsidP="000876ED">
            <w:pPr>
              <w:pStyle w:val="TAL"/>
              <w:rPr>
                <w:rFonts w:eastAsia="Calibri"/>
              </w:rPr>
            </w:pPr>
            <w:r w:rsidRPr="00AE68BB">
              <w:rPr>
                <w:rFonts w:eastAsia="Calibri"/>
              </w:rPr>
              <w:t xml:space="preserve">&lt; </w:t>
            </w:r>
            <w:r w:rsidR="000876ED">
              <w:rPr>
                <w:rFonts w:eastAsia="Calibri"/>
              </w:rPr>
              <w:t>15</w:t>
            </w:r>
            <w:r w:rsidRPr="00AE68BB">
              <w:rPr>
                <w:rFonts w:eastAsia="Calibri"/>
              </w:rPr>
              <w:t>0 ms</w:t>
            </w:r>
          </w:p>
        </w:tc>
        <w:tc>
          <w:tcPr>
            <w:tcW w:w="1991" w:type="dxa"/>
            <w:shd w:val="clear" w:color="auto" w:fill="auto"/>
          </w:tcPr>
          <w:p w14:paraId="2E3B81F7" w14:textId="77777777" w:rsidR="002C6F4F" w:rsidRPr="00AE68BB" w:rsidRDefault="003F5828" w:rsidP="0097233D">
            <w:pPr>
              <w:pStyle w:val="TAL"/>
              <w:rPr>
                <w:rFonts w:eastAsia="Calibri"/>
              </w:rPr>
            </w:pPr>
            <w:r>
              <w:rPr>
                <w:rFonts w:eastAsia="Calibri"/>
              </w:rPr>
              <w:t>6.15.4.2</w:t>
            </w:r>
          </w:p>
        </w:tc>
      </w:tr>
      <w:tr w:rsidR="009B1142" w:rsidRPr="00AE68BB" w14:paraId="0A17833D" w14:textId="77777777" w:rsidTr="00854007">
        <w:trPr>
          <w:jc w:val="center"/>
        </w:trPr>
        <w:tc>
          <w:tcPr>
            <w:tcW w:w="1148" w:type="dxa"/>
            <w:shd w:val="clear" w:color="auto" w:fill="auto"/>
          </w:tcPr>
          <w:p w14:paraId="5D20036B" w14:textId="77777777" w:rsidR="009B1142" w:rsidRPr="00AE68BB" w:rsidRDefault="009B1142" w:rsidP="00BA4909">
            <w:pPr>
              <w:pStyle w:val="TAL"/>
              <w:rPr>
                <w:rFonts w:eastAsia="Calibri"/>
              </w:rPr>
            </w:pPr>
            <w:r w:rsidRPr="00AE68BB">
              <w:rPr>
                <w:rFonts w:eastAsia="Calibri"/>
              </w:rPr>
              <w:t>KPI 4</w:t>
            </w:r>
            <w:r w:rsidRPr="00AE68BB">
              <w:rPr>
                <w:rFonts w:eastAsia="Calibri"/>
                <w:vertAlign w:val="superscript"/>
              </w:rPr>
              <w:t>b</w:t>
            </w:r>
          </w:p>
        </w:tc>
        <w:tc>
          <w:tcPr>
            <w:tcW w:w="4860" w:type="dxa"/>
            <w:shd w:val="clear" w:color="auto" w:fill="auto"/>
          </w:tcPr>
          <w:p w14:paraId="302FF66A" w14:textId="77777777" w:rsidR="009B1142" w:rsidRPr="00AE68BB" w:rsidRDefault="009B1142" w:rsidP="00BD5EB2">
            <w:pPr>
              <w:pStyle w:val="TAL"/>
              <w:rPr>
                <w:rFonts w:eastAsia="Calibri"/>
                <w:b/>
              </w:rPr>
            </w:pPr>
            <w:r w:rsidRPr="00AE68BB">
              <w:rPr>
                <w:rFonts w:eastAsia="Calibri"/>
              </w:rPr>
              <w:t xml:space="preserve">Maximum Late </w:t>
            </w:r>
            <w:r w:rsidR="00BD5EB2">
              <w:rPr>
                <w:rFonts w:eastAsia="Calibri"/>
              </w:rPr>
              <w:t>c</w:t>
            </w:r>
            <w:r w:rsidRPr="00AE68BB">
              <w:rPr>
                <w:rFonts w:eastAsia="Calibri"/>
              </w:rPr>
              <w:t xml:space="preserve">all </w:t>
            </w:r>
            <w:r w:rsidR="00BD5EB2">
              <w:rPr>
                <w:rFonts w:eastAsia="Calibri"/>
              </w:rPr>
              <w:t>e</w:t>
            </w:r>
            <w:r w:rsidRPr="00AE68BB">
              <w:rPr>
                <w:rFonts w:eastAsia="Calibri"/>
              </w:rPr>
              <w:t>ntry time (with application layer encryption)</w:t>
            </w:r>
          </w:p>
        </w:tc>
        <w:tc>
          <w:tcPr>
            <w:tcW w:w="1321" w:type="dxa"/>
            <w:shd w:val="clear" w:color="auto" w:fill="auto"/>
          </w:tcPr>
          <w:p w14:paraId="3B0D127B" w14:textId="77777777" w:rsidR="009B1142" w:rsidRPr="00AE68BB" w:rsidRDefault="009B1142" w:rsidP="000876ED">
            <w:pPr>
              <w:pStyle w:val="TAL"/>
              <w:rPr>
                <w:rFonts w:eastAsia="Calibri"/>
              </w:rPr>
            </w:pPr>
            <w:r w:rsidRPr="00AE68BB">
              <w:rPr>
                <w:rFonts w:eastAsia="Calibri"/>
              </w:rPr>
              <w:t xml:space="preserve">&lt; </w:t>
            </w:r>
            <w:r w:rsidR="000876ED">
              <w:rPr>
                <w:rFonts w:eastAsia="Calibri"/>
              </w:rPr>
              <w:t>35</w:t>
            </w:r>
            <w:r w:rsidRPr="00AE68BB">
              <w:rPr>
                <w:rFonts w:eastAsia="Calibri"/>
              </w:rPr>
              <w:t>0 ms</w:t>
            </w:r>
          </w:p>
        </w:tc>
        <w:tc>
          <w:tcPr>
            <w:tcW w:w="1991" w:type="dxa"/>
            <w:shd w:val="clear" w:color="auto" w:fill="auto"/>
          </w:tcPr>
          <w:p w14:paraId="7F8AC794" w14:textId="77777777" w:rsidR="009B1142" w:rsidRPr="00AE68BB" w:rsidDel="009B1142" w:rsidRDefault="003F5828" w:rsidP="0097233D">
            <w:pPr>
              <w:pStyle w:val="TAL"/>
              <w:rPr>
                <w:rFonts w:eastAsia="Calibri"/>
              </w:rPr>
            </w:pPr>
            <w:r>
              <w:rPr>
                <w:rFonts w:eastAsia="Calibri"/>
              </w:rPr>
              <w:t>6.15.4.2</w:t>
            </w:r>
          </w:p>
        </w:tc>
      </w:tr>
      <w:tr w:rsidR="002C6F4F" w:rsidRPr="00AE68BB" w14:paraId="6136E0C7" w14:textId="77777777" w:rsidTr="00854007">
        <w:trPr>
          <w:jc w:val="center"/>
        </w:trPr>
        <w:tc>
          <w:tcPr>
            <w:tcW w:w="1148" w:type="dxa"/>
            <w:shd w:val="clear" w:color="auto" w:fill="auto"/>
          </w:tcPr>
          <w:p w14:paraId="4312620C" w14:textId="77777777" w:rsidR="002C6F4F" w:rsidRPr="00AE68BB" w:rsidRDefault="002C6F4F" w:rsidP="00BA4909">
            <w:pPr>
              <w:pStyle w:val="TAL"/>
              <w:rPr>
                <w:rFonts w:eastAsia="Calibri"/>
              </w:rPr>
            </w:pPr>
          </w:p>
        </w:tc>
        <w:tc>
          <w:tcPr>
            <w:tcW w:w="4860" w:type="dxa"/>
            <w:shd w:val="clear" w:color="auto" w:fill="auto"/>
          </w:tcPr>
          <w:p w14:paraId="33484A9D" w14:textId="77777777" w:rsidR="002C6F4F" w:rsidRPr="00AE68BB" w:rsidRDefault="002C6F4F" w:rsidP="00BA4909">
            <w:pPr>
              <w:pStyle w:val="TAL"/>
              <w:rPr>
                <w:rFonts w:eastAsia="Calibri"/>
              </w:rPr>
            </w:pPr>
          </w:p>
        </w:tc>
        <w:tc>
          <w:tcPr>
            <w:tcW w:w="1321" w:type="dxa"/>
            <w:shd w:val="clear" w:color="auto" w:fill="auto"/>
          </w:tcPr>
          <w:p w14:paraId="77634438" w14:textId="77777777" w:rsidR="002C6F4F" w:rsidRPr="00AE68BB" w:rsidRDefault="002C6F4F" w:rsidP="00BA4909">
            <w:pPr>
              <w:pStyle w:val="TAL"/>
              <w:rPr>
                <w:rFonts w:eastAsia="Calibri"/>
              </w:rPr>
            </w:pPr>
          </w:p>
        </w:tc>
        <w:tc>
          <w:tcPr>
            <w:tcW w:w="1991" w:type="dxa"/>
            <w:shd w:val="clear" w:color="auto" w:fill="auto"/>
          </w:tcPr>
          <w:p w14:paraId="363D1AB8" w14:textId="77777777" w:rsidR="002C6F4F" w:rsidRPr="00AE68BB" w:rsidRDefault="002C6F4F" w:rsidP="00BA4909">
            <w:pPr>
              <w:pStyle w:val="TAL"/>
              <w:rPr>
                <w:rFonts w:eastAsia="Calibri"/>
              </w:rPr>
            </w:pPr>
          </w:p>
        </w:tc>
      </w:tr>
      <w:tr w:rsidR="002C6F4F" w:rsidRPr="00AE68BB" w14:paraId="5DD1F265" w14:textId="77777777" w:rsidTr="00854007">
        <w:trPr>
          <w:jc w:val="center"/>
        </w:trPr>
        <w:tc>
          <w:tcPr>
            <w:tcW w:w="1148" w:type="dxa"/>
            <w:shd w:val="clear" w:color="auto" w:fill="auto"/>
          </w:tcPr>
          <w:p w14:paraId="115A2DA1" w14:textId="77777777" w:rsidR="002C6F4F" w:rsidRPr="00AE68BB" w:rsidRDefault="002C6F4F" w:rsidP="00BA4909">
            <w:pPr>
              <w:pStyle w:val="TAL"/>
              <w:rPr>
                <w:rFonts w:eastAsia="Calibri"/>
              </w:rPr>
            </w:pPr>
            <w:r w:rsidRPr="00AE68BB">
              <w:rPr>
                <w:rFonts w:eastAsia="Calibri"/>
              </w:rPr>
              <w:t>N1</w:t>
            </w:r>
          </w:p>
        </w:tc>
        <w:tc>
          <w:tcPr>
            <w:tcW w:w="4860" w:type="dxa"/>
            <w:shd w:val="clear" w:color="auto" w:fill="auto"/>
          </w:tcPr>
          <w:p w14:paraId="4B952C37" w14:textId="77777777" w:rsidR="002C6F4F" w:rsidRPr="00AE68BB" w:rsidRDefault="00437CE2" w:rsidP="00C21E5B">
            <w:pPr>
              <w:pStyle w:val="TAL"/>
              <w:rPr>
                <w:rFonts w:eastAsia="Calibri"/>
              </w:rPr>
            </w:pPr>
            <w:r>
              <w:rPr>
                <w:rFonts w:eastAsia="Calibri"/>
              </w:rPr>
              <w:t>N</w:t>
            </w:r>
            <w:r w:rsidRPr="00437CE2">
              <w:rPr>
                <w:rFonts w:eastAsia="Calibri"/>
              </w:rPr>
              <w:t xml:space="preserve">umber of receiving members present for an MCPTT </w:t>
            </w:r>
            <w:r w:rsidR="000966DA">
              <w:rPr>
                <w:rFonts w:eastAsia="Calibri"/>
              </w:rPr>
              <w:t>G</w:t>
            </w:r>
            <w:r w:rsidRPr="00437CE2">
              <w:rPr>
                <w:rFonts w:eastAsia="Calibri"/>
              </w:rPr>
              <w:t>roup.</w:t>
            </w:r>
          </w:p>
        </w:tc>
        <w:tc>
          <w:tcPr>
            <w:tcW w:w="1321" w:type="dxa"/>
            <w:shd w:val="clear" w:color="auto" w:fill="auto"/>
          </w:tcPr>
          <w:p w14:paraId="34CE12B2" w14:textId="77777777" w:rsidR="002C6F4F" w:rsidRPr="00AE68BB" w:rsidRDefault="002C6F4F" w:rsidP="00BA4909">
            <w:pPr>
              <w:pStyle w:val="TAL"/>
              <w:rPr>
                <w:rFonts w:eastAsia="Calibri"/>
              </w:rPr>
            </w:pPr>
          </w:p>
        </w:tc>
        <w:tc>
          <w:tcPr>
            <w:tcW w:w="1991" w:type="dxa"/>
            <w:shd w:val="clear" w:color="auto" w:fill="auto"/>
          </w:tcPr>
          <w:p w14:paraId="60B012E6" w14:textId="77777777" w:rsidR="002C6F4F" w:rsidRPr="00AE68BB" w:rsidRDefault="00C015E7" w:rsidP="001D6492">
            <w:pPr>
              <w:pStyle w:val="TAL"/>
              <w:rPr>
                <w:rFonts w:eastAsia="Calibri"/>
              </w:rPr>
            </w:pPr>
            <w:r w:rsidRPr="00AE68BB">
              <w:rPr>
                <w:rFonts w:eastAsia="Calibri"/>
              </w:rPr>
              <w:t>6.</w:t>
            </w:r>
            <w:r w:rsidR="0097233D" w:rsidRPr="00AE68BB">
              <w:rPr>
                <w:rFonts w:eastAsia="Calibri"/>
              </w:rPr>
              <w:t>4</w:t>
            </w:r>
            <w:r w:rsidRPr="00AE68BB">
              <w:rPr>
                <w:rFonts w:eastAsia="Calibri"/>
              </w:rPr>
              <w:t>.2</w:t>
            </w:r>
          </w:p>
        </w:tc>
      </w:tr>
      <w:tr w:rsidR="009E2F42" w:rsidRPr="00AE68BB" w14:paraId="6C0A79C9" w14:textId="77777777" w:rsidTr="00854007">
        <w:trPr>
          <w:jc w:val="center"/>
        </w:trPr>
        <w:tc>
          <w:tcPr>
            <w:tcW w:w="1148" w:type="dxa"/>
            <w:shd w:val="clear" w:color="auto" w:fill="auto"/>
          </w:tcPr>
          <w:p w14:paraId="5A4CFBA9" w14:textId="77777777" w:rsidR="009E2F42" w:rsidRPr="00AE68BB" w:rsidRDefault="009E2F42" w:rsidP="00BA4909">
            <w:pPr>
              <w:pStyle w:val="TAL"/>
              <w:rPr>
                <w:rFonts w:eastAsia="Calibri"/>
              </w:rPr>
            </w:pPr>
            <w:r>
              <w:rPr>
                <w:rFonts w:eastAsia="Calibri"/>
              </w:rPr>
              <w:t>N2</w:t>
            </w:r>
          </w:p>
        </w:tc>
        <w:tc>
          <w:tcPr>
            <w:tcW w:w="4860" w:type="dxa"/>
            <w:shd w:val="clear" w:color="auto" w:fill="auto"/>
          </w:tcPr>
          <w:p w14:paraId="565F5C9B" w14:textId="77777777" w:rsidR="009E2F42" w:rsidRPr="00AE68BB" w:rsidRDefault="00792743" w:rsidP="00792743">
            <w:pPr>
              <w:pStyle w:val="TAL"/>
              <w:rPr>
                <w:rFonts w:eastAsia="Calibri"/>
              </w:rPr>
            </w:pPr>
            <w:r>
              <w:rPr>
                <w:rFonts w:eastAsia="Calibri"/>
              </w:rPr>
              <w:t>T</w:t>
            </w:r>
            <w:r w:rsidR="009E2F42" w:rsidRPr="009E2F42">
              <w:rPr>
                <w:rFonts w:eastAsia="Calibri"/>
              </w:rPr>
              <w:t>otal number of MCPTT Groups that an MCPTT User can be affiliated to simultaneously</w:t>
            </w:r>
          </w:p>
        </w:tc>
        <w:tc>
          <w:tcPr>
            <w:tcW w:w="1321" w:type="dxa"/>
            <w:shd w:val="clear" w:color="auto" w:fill="auto"/>
          </w:tcPr>
          <w:p w14:paraId="23709AD3" w14:textId="77777777" w:rsidR="009E2F42" w:rsidRPr="00AE68BB" w:rsidRDefault="009E2F42" w:rsidP="00BA4909">
            <w:pPr>
              <w:pStyle w:val="TAL"/>
              <w:rPr>
                <w:rFonts w:eastAsia="Calibri"/>
              </w:rPr>
            </w:pPr>
          </w:p>
        </w:tc>
        <w:tc>
          <w:tcPr>
            <w:tcW w:w="1991" w:type="dxa"/>
            <w:shd w:val="clear" w:color="auto" w:fill="auto"/>
          </w:tcPr>
          <w:p w14:paraId="31F05570" w14:textId="77777777" w:rsidR="009E2F42" w:rsidRPr="00AE68BB" w:rsidRDefault="009E2F42" w:rsidP="0097233D">
            <w:pPr>
              <w:pStyle w:val="TAL"/>
              <w:rPr>
                <w:rFonts w:eastAsia="Calibri"/>
              </w:rPr>
            </w:pPr>
            <w:r>
              <w:rPr>
                <w:rFonts w:eastAsia="Calibri"/>
              </w:rPr>
              <w:t>5.1.5</w:t>
            </w:r>
          </w:p>
        </w:tc>
      </w:tr>
      <w:tr w:rsidR="002C6F4F" w:rsidRPr="00AE68BB" w14:paraId="0482E327" w14:textId="77777777" w:rsidTr="00854007">
        <w:trPr>
          <w:jc w:val="center"/>
        </w:trPr>
        <w:tc>
          <w:tcPr>
            <w:tcW w:w="1148" w:type="dxa"/>
            <w:shd w:val="clear" w:color="auto" w:fill="auto"/>
          </w:tcPr>
          <w:p w14:paraId="68EEF486" w14:textId="77777777" w:rsidR="002C6F4F" w:rsidRPr="00AE68BB" w:rsidRDefault="002C6F4F" w:rsidP="00BA4909">
            <w:pPr>
              <w:pStyle w:val="TAL"/>
              <w:rPr>
                <w:rFonts w:eastAsia="Calibri"/>
              </w:rPr>
            </w:pPr>
            <w:r w:rsidRPr="00AE68BB">
              <w:rPr>
                <w:rFonts w:eastAsia="Calibri"/>
              </w:rPr>
              <w:t>N3</w:t>
            </w:r>
          </w:p>
        </w:tc>
        <w:tc>
          <w:tcPr>
            <w:tcW w:w="4860" w:type="dxa"/>
            <w:shd w:val="clear" w:color="auto" w:fill="auto"/>
          </w:tcPr>
          <w:p w14:paraId="3227B716" w14:textId="77777777" w:rsidR="002C6F4F" w:rsidRPr="00AE68BB" w:rsidRDefault="002C6F4F" w:rsidP="00BA4909">
            <w:pPr>
              <w:pStyle w:val="TAL"/>
              <w:rPr>
                <w:rFonts w:eastAsia="Calibri"/>
              </w:rPr>
            </w:pPr>
            <w:r w:rsidRPr="00AE68BB">
              <w:rPr>
                <w:rFonts w:eastAsia="Calibri"/>
              </w:rPr>
              <w:t>Minimum length of alphanumeric identifiers (</w:t>
            </w:r>
            <w:r w:rsidR="009306A5" w:rsidRPr="00AE68BB">
              <w:rPr>
                <w:rFonts w:eastAsia="Calibri"/>
              </w:rPr>
              <w:t>i.e.</w:t>
            </w:r>
            <w:r w:rsidR="0016326E">
              <w:rPr>
                <w:rFonts w:eastAsia="Calibri"/>
              </w:rPr>
              <w:t>,</w:t>
            </w:r>
            <w:r w:rsidRPr="00AE68BB">
              <w:rPr>
                <w:rFonts w:eastAsia="Calibri"/>
              </w:rPr>
              <w:t xml:space="preserve"> Alias ID)</w:t>
            </w:r>
          </w:p>
        </w:tc>
        <w:tc>
          <w:tcPr>
            <w:tcW w:w="1321" w:type="dxa"/>
            <w:shd w:val="clear" w:color="auto" w:fill="auto"/>
          </w:tcPr>
          <w:p w14:paraId="38A78AE1" w14:textId="77777777" w:rsidR="002C6F4F" w:rsidRPr="00AE68BB" w:rsidRDefault="002C6F4F" w:rsidP="00BA4909">
            <w:pPr>
              <w:pStyle w:val="TAL"/>
              <w:rPr>
                <w:rFonts w:eastAsia="Calibri"/>
              </w:rPr>
            </w:pPr>
          </w:p>
        </w:tc>
        <w:tc>
          <w:tcPr>
            <w:tcW w:w="1991" w:type="dxa"/>
            <w:shd w:val="clear" w:color="auto" w:fill="auto"/>
          </w:tcPr>
          <w:p w14:paraId="0E87A2F2" w14:textId="77777777" w:rsidR="002C6F4F" w:rsidRPr="00AE68BB" w:rsidRDefault="00FC3DB0" w:rsidP="001D6492">
            <w:pPr>
              <w:pStyle w:val="TAL"/>
              <w:rPr>
                <w:rFonts w:eastAsia="Calibri"/>
              </w:rPr>
            </w:pPr>
            <w:r w:rsidRPr="00AE68BB">
              <w:rPr>
                <w:rFonts w:eastAsia="Calibri"/>
              </w:rPr>
              <w:t>5.</w:t>
            </w:r>
            <w:r w:rsidR="001D6492">
              <w:rPr>
                <w:rFonts w:eastAsia="Calibri"/>
              </w:rPr>
              <w:t>8</w:t>
            </w:r>
            <w:r w:rsidRPr="00AE68BB">
              <w:rPr>
                <w:rFonts w:eastAsia="Calibri"/>
              </w:rPr>
              <w:t>, 6.</w:t>
            </w:r>
            <w:r w:rsidR="0097233D" w:rsidRPr="00AE68BB">
              <w:rPr>
                <w:rFonts w:eastAsia="Calibri"/>
              </w:rPr>
              <w:t>4</w:t>
            </w:r>
            <w:r w:rsidRPr="00AE68BB">
              <w:rPr>
                <w:rFonts w:eastAsia="Calibri"/>
              </w:rPr>
              <w:t>.</w:t>
            </w:r>
            <w:r w:rsidR="001D6492">
              <w:rPr>
                <w:rFonts w:eastAsia="Calibri"/>
              </w:rPr>
              <w:t>3</w:t>
            </w:r>
            <w:r w:rsidRPr="00AE68BB">
              <w:rPr>
                <w:rFonts w:eastAsia="Calibri"/>
              </w:rPr>
              <w:t xml:space="preserve">, </w:t>
            </w:r>
            <w:r w:rsidR="0097233D" w:rsidRPr="00AE68BB">
              <w:rPr>
                <w:rFonts w:eastAsia="Calibri"/>
              </w:rPr>
              <w:t>7.</w:t>
            </w:r>
            <w:r w:rsidR="001D6492">
              <w:rPr>
                <w:rFonts w:eastAsia="Calibri"/>
              </w:rPr>
              <w:t>1</w:t>
            </w:r>
            <w:r w:rsidR="0097233D" w:rsidRPr="00AE68BB">
              <w:rPr>
                <w:rFonts w:eastAsia="Calibri"/>
              </w:rPr>
              <w:t xml:space="preserve">, </w:t>
            </w:r>
            <w:r w:rsidRPr="00AE68BB">
              <w:rPr>
                <w:rFonts w:eastAsia="Calibri"/>
              </w:rPr>
              <w:t>and 7.2</w:t>
            </w:r>
          </w:p>
        </w:tc>
      </w:tr>
      <w:tr w:rsidR="002C6F4F" w:rsidRPr="00AE68BB" w14:paraId="58E12F68" w14:textId="77777777" w:rsidTr="00854007">
        <w:trPr>
          <w:jc w:val="center"/>
        </w:trPr>
        <w:tc>
          <w:tcPr>
            <w:tcW w:w="1148" w:type="dxa"/>
            <w:shd w:val="clear" w:color="auto" w:fill="auto"/>
          </w:tcPr>
          <w:p w14:paraId="2C50FC5A" w14:textId="77777777" w:rsidR="002C6F4F" w:rsidRPr="00AE68BB" w:rsidRDefault="002C6F4F" w:rsidP="00BA4909">
            <w:pPr>
              <w:pStyle w:val="TAL"/>
              <w:rPr>
                <w:rFonts w:eastAsia="Calibri"/>
              </w:rPr>
            </w:pPr>
            <w:r w:rsidRPr="00AE68BB">
              <w:rPr>
                <w:rFonts w:eastAsia="Calibri"/>
              </w:rPr>
              <w:t>N4</w:t>
            </w:r>
          </w:p>
        </w:tc>
        <w:tc>
          <w:tcPr>
            <w:tcW w:w="4860" w:type="dxa"/>
            <w:shd w:val="clear" w:color="auto" w:fill="auto"/>
          </w:tcPr>
          <w:p w14:paraId="39EDD07A" w14:textId="77777777" w:rsidR="002C6F4F" w:rsidRPr="00AE68BB" w:rsidRDefault="002C6F4F" w:rsidP="001D326D">
            <w:pPr>
              <w:pStyle w:val="TAL"/>
              <w:rPr>
                <w:rFonts w:eastAsia="Calibri"/>
              </w:rPr>
            </w:pPr>
            <w:r w:rsidRPr="00AE68BB">
              <w:rPr>
                <w:rFonts w:eastAsia="Calibri"/>
              </w:rPr>
              <w:t>Number of simultan</w:t>
            </w:r>
            <w:r w:rsidR="001D326D">
              <w:rPr>
                <w:rFonts w:eastAsia="Calibri"/>
              </w:rPr>
              <w:t>e</w:t>
            </w:r>
            <w:r w:rsidRPr="00AE68BB">
              <w:rPr>
                <w:rFonts w:eastAsia="Calibri"/>
              </w:rPr>
              <w:t xml:space="preserve">ous </w:t>
            </w:r>
            <w:r w:rsidR="009E2F42">
              <w:rPr>
                <w:rFonts w:eastAsia="Calibri"/>
              </w:rPr>
              <w:t xml:space="preserve">MCPTT Group </w:t>
            </w:r>
            <w:r w:rsidRPr="00AE68BB">
              <w:rPr>
                <w:rFonts w:eastAsia="Calibri"/>
              </w:rPr>
              <w:t>calls received by a UE</w:t>
            </w:r>
          </w:p>
        </w:tc>
        <w:tc>
          <w:tcPr>
            <w:tcW w:w="1321" w:type="dxa"/>
            <w:shd w:val="clear" w:color="auto" w:fill="auto"/>
          </w:tcPr>
          <w:p w14:paraId="7363B29B" w14:textId="77777777" w:rsidR="002C6F4F" w:rsidRPr="00AE68BB" w:rsidRDefault="002C6F4F" w:rsidP="00BA4909">
            <w:pPr>
              <w:pStyle w:val="TAL"/>
              <w:rPr>
                <w:rFonts w:eastAsia="Calibri"/>
              </w:rPr>
            </w:pPr>
          </w:p>
        </w:tc>
        <w:tc>
          <w:tcPr>
            <w:tcW w:w="1991" w:type="dxa"/>
            <w:shd w:val="clear" w:color="auto" w:fill="auto"/>
          </w:tcPr>
          <w:p w14:paraId="52C7DFCA" w14:textId="77777777" w:rsidR="002C6F4F" w:rsidRPr="00AE68BB" w:rsidRDefault="00FC3DB0" w:rsidP="0097233D">
            <w:pPr>
              <w:pStyle w:val="TAL"/>
              <w:rPr>
                <w:rFonts w:eastAsia="Calibri"/>
              </w:rPr>
            </w:pPr>
            <w:r w:rsidRPr="00AE68BB">
              <w:rPr>
                <w:rFonts w:eastAsia="Calibri"/>
              </w:rPr>
              <w:t>5.</w:t>
            </w:r>
            <w:r w:rsidR="0097233D" w:rsidRPr="00AE68BB">
              <w:rPr>
                <w:rFonts w:eastAsia="Calibri"/>
              </w:rPr>
              <w:t>5</w:t>
            </w:r>
            <w:r w:rsidR="009E2F42">
              <w:rPr>
                <w:rFonts w:eastAsia="Calibri"/>
              </w:rPr>
              <w:t>.2</w:t>
            </w:r>
          </w:p>
        </w:tc>
      </w:tr>
      <w:tr w:rsidR="00C80151" w:rsidRPr="00AE68BB" w14:paraId="7CF67F4E" w14:textId="77777777" w:rsidTr="00854007">
        <w:trPr>
          <w:jc w:val="center"/>
        </w:trPr>
        <w:tc>
          <w:tcPr>
            <w:tcW w:w="1148" w:type="dxa"/>
            <w:shd w:val="clear" w:color="auto" w:fill="auto"/>
          </w:tcPr>
          <w:p w14:paraId="51E49F9E" w14:textId="77777777" w:rsidR="00C80151" w:rsidRPr="00AE68BB" w:rsidRDefault="00C80151" w:rsidP="00C80151">
            <w:pPr>
              <w:pStyle w:val="TAL"/>
              <w:rPr>
                <w:rFonts w:eastAsia="Calibri"/>
              </w:rPr>
            </w:pPr>
            <w:r w:rsidRPr="00AE68BB">
              <w:rPr>
                <w:rFonts w:eastAsia="Calibri"/>
              </w:rPr>
              <w:t>N5</w:t>
            </w:r>
          </w:p>
        </w:tc>
        <w:tc>
          <w:tcPr>
            <w:tcW w:w="4860" w:type="dxa"/>
            <w:shd w:val="clear" w:color="auto" w:fill="auto"/>
          </w:tcPr>
          <w:p w14:paraId="4ACC4D62" w14:textId="77777777" w:rsidR="00C80151" w:rsidRPr="00AE68BB" w:rsidRDefault="00C80151" w:rsidP="00C80151">
            <w:pPr>
              <w:pStyle w:val="TAL"/>
              <w:rPr>
                <w:rFonts w:eastAsia="Calibri"/>
              </w:rPr>
            </w:pPr>
            <w:r w:rsidRPr="00AE68BB">
              <w:rPr>
                <w:rFonts w:eastAsia="Calibri"/>
              </w:rPr>
              <w:t>Total number of MCPTT Group transmissions that a UE can receive</w:t>
            </w:r>
          </w:p>
        </w:tc>
        <w:tc>
          <w:tcPr>
            <w:tcW w:w="1321" w:type="dxa"/>
            <w:shd w:val="clear" w:color="auto" w:fill="auto"/>
          </w:tcPr>
          <w:p w14:paraId="1AC19267" w14:textId="77777777" w:rsidR="00C80151" w:rsidRPr="00AE68BB" w:rsidRDefault="00C80151" w:rsidP="00C80151">
            <w:pPr>
              <w:pStyle w:val="TAL"/>
              <w:rPr>
                <w:rFonts w:eastAsia="Calibri"/>
              </w:rPr>
            </w:pPr>
          </w:p>
        </w:tc>
        <w:tc>
          <w:tcPr>
            <w:tcW w:w="1991" w:type="dxa"/>
            <w:shd w:val="clear" w:color="auto" w:fill="auto"/>
          </w:tcPr>
          <w:p w14:paraId="0F1A3F2E" w14:textId="77777777" w:rsidR="00C80151" w:rsidRPr="00AE68BB" w:rsidRDefault="00FC3DB0" w:rsidP="0097233D">
            <w:pPr>
              <w:pStyle w:val="TAL"/>
              <w:rPr>
                <w:rFonts w:eastAsia="Calibri"/>
              </w:rPr>
            </w:pPr>
            <w:r w:rsidRPr="00AE68BB">
              <w:rPr>
                <w:rFonts w:eastAsia="Calibri"/>
              </w:rPr>
              <w:t>5.</w:t>
            </w:r>
            <w:r w:rsidR="0097233D" w:rsidRPr="00AE68BB">
              <w:rPr>
                <w:rFonts w:eastAsia="Calibri"/>
              </w:rPr>
              <w:t>5</w:t>
            </w:r>
            <w:r w:rsidR="009E2F42">
              <w:rPr>
                <w:rFonts w:eastAsia="Calibri"/>
              </w:rPr>
              <w:t>.2</w:t>
            </w:r>
          </w:p>
        </w:tc>
      </w:tr>
      <w:tr w:rsidR="00C80151" w:rsidRPr="00AE68BB" w14:paraId="0BE7F081" w14:textId="77777777" w:rsidTr="00854007">
        <w:trPr>
          <w:jc w:val="center"/>
        </w:trPr>
        <w:tc>
          <w:tcPr>
            <w:tcW w:w="1148" w:type="dxa"/>
            <w:shd w:val="clear" w:color="auto" w:fill="auto"/>
          </w:tcPr>
          <w:p w14:paraId="177ECB00" w14:textId="77777777" w:rsidR="00C80151" w:rsidRPr="00AE68BB" w:rsidRDefault="00C80151" w:rsidP="00C80151">
            <w:pPr>
              <w:pStyle w:val="TAL"/>
              <w:rPr>
                <w:rFonts w:eastAsia="Calibri"/>
              </w:rPr>
            </w:pPr>
            <w:r w:rsidRPr="00AE68BB">
              <w:rPr>
                <w:rFonts w:eastAsia="Calibri"/>
              </w:rPr>
              <w:t>N6</w:t>
            </w:r>
          </w:p>
        </w:tc>
        <w:tc>
          <w:tcPr>
            <w:tcW w:w="4860" w:type="dxa"/>
            <w:shd w:val="clear" w:color="auto" w:fill="auto"/>
          </w:tcPr>
          <w:p w14:paraId="763E759F" w14:textId="77777777" w:rsidR="00C80151" w:rsidRPr="00AE68BB" w:rsidRDefault="00C80151" w:rsidP="001D326D">
            <w:pPr>
              <w:pStyle w:val="TAL"/>
              <w:rPr>
                <w:rFonts w:eastAsia="Calibri"/>
              </w:rPr>
            </w:pPr>
            <w:r w:rsidRPr="00AE68BB">
              <w:rPr>
                <w:rFonts w:eastAsia="Calibri"/>
              </w:rPr>
              <w:t>Number of simultan</w:t>
            </w:r>
            <w:r w:rsidR="001D326D">
              <w:rPr>
                <w:rFonts w:eastAsia="Calibri"/>
              </w:rPr>
              <w:t>e</w:t>
            </w:r>
            <w:r w:rsidRPr="00AE68BB">
              <w:rPr>
                <w:rFonts w:eastAsia="Calibri"/>
              </w:rPr>
              <w:t xml:space="preserve">ous </w:t>
            </w:r>
            <w:r w:rsidR="009E2F42">
              <w:rPr>
                <w:rFonts w:eastAsia="Calibri"/>
              </w:rPr>
              <w:t xml:space="preserve">MCPTT Group </w:t>
            </w:r>
            <w:r w:rsidRPr="00AE68BB">
              <w:rPr>
                <w:rFonts w:eastAsia="Calibri"/>
              </w:rPr>
              <w:t>calls received by a user</w:t>
            </w:r>
          </w:p>
        </w:tc>
        <w:tc>
          <w:tcPr>
            <w:tcW w:w="1321" w:type="dxa"/>
            <w:shd w:val="clear" w:color="auto" w:fill="auto"/>
          </w:tcPr>
          <w:p w14:paraId="55333E8F" w14:textId="77777777" w:rsidR="00C80151" w:rsidRPr="00AE68BB" w:rsidRDefault="00C80151" w:rsidP="00C80151">
            <w:pPr>
              <w:pStyle w:val="TAL"/>
              <w:rPr>
                <w:rFonts w:eastAsia="Calibri"/>
              </w:rPr>
            </w:pPr>
          </w:p>
        </w:tc>
        <w:tc>
          <w:tcPr>
            <w:tcW w:w="1991" w:type="dxa"/>
            <w:shd w:val="clear" w:color="auto" w:fill="auto"/>
          </w:tcPr>
          <w:p w14:paraId="29F3E013" w14:textId="77777777" w:rsidR="00C80151" w:rsidRPr="00AE68BB" w:rsidRDefault="0097233D" w:rsidP="00C80151">
            <w:pPr>
              <w:pStyle w:val="TAL"/>
              <w:rPr>
                <w:rFonts w:eastAsia="Calibri"/>
              </w:rPr>
            </w:pPr>
            <w:r w:rsidRPr="00AE68BB">
              <w:rPr>
                <w:rFonts w:eastAsia="Calibri"/>
              </w:rPr>
              <w:t>5.5</w:t>
            </w:r>
            <w:r w:rsidR="009E2F42">
              <w:rPr>
                <w:rFonts w:eastAsia="Calibri"/>
              </w:rPr>
              <w:t>.2</w:t>
            </w:r>
          </w:p>
        </w:tc>
      </w:tr>
      <w:tr w:rsidR="00C80151" w:rsidRPr="00AE68BB" w14:paraId="0D8F66AA" w14:textId="77777777" w:rsidTr="00854007">
        <w:trPr>
          <w:jc w:val="center"/>
        </w:trPr>
        <w:tc>
          <w:tcPr>
            <w:tcW w:w="1148" w:type="dxa"/>
            <w:shd w:val="clear" w:color="auto" w:fill="auto"/>
          </w:tcPr>
          <w:p w14:paraId="5C022FCC" w14:textId="77777777" w:rsidR="00C80151" w:rsidRPr="00AE68BB" w:rsidRDefault="00C80151" w:rsidP="00C80151">
            <w:pPr>
              <w:pStyle w:val="TAL"/>
              <w:rPr>
                <w:rFonts w:eastAsia="Calibri"/>
              </w:rPr>
            </w:pPr>
            <w:r w:rsidRPr="00AE68BB">
              <w:rPr>
                <w:rFonts w:eastAsia="Calibri"/>
              </w:rPr>
              <w:t>N7</w:t>
            </w:r>
          </w:p>
        </w:tc>
        <w:tc>
          <w:tcPr>
            <w:tcW w:w="4860" w:type="dxa"/>
            <w:shd w:val="clear" w:color="auto" w:fill="auto"/>
          </w:tcPr>
          <w:p w14:paraId="5AF08205" w14:textId="77777777" w:rsidR="00C80151" w:rsidRPr="00AE68BB" w:rsidRDefault="00C80151" w:rsidP="00EA3F80">
            <w:pPr>
              <w:pStyle w:val="TAL"/>
              <w:rPr>
                <w:rFonts w:eastAsia="Calibri"/>
              </w:rPr>
            </w:pPr>
            <w:r w:rsidRPr="00AE68BB">
              <w:rPr>
                <w:rFonts w:eastAsia="Calibri"/>
              </w:rPr>
              <w:t>Total number of MCPTT Group transmissions that a user can receive</w:t>
            </w:r>
          </w:p>
        </w:tc>
        <w:tc>
          <w:tcPr>
            <w:tcW w:w="1321" w:type="dxa"/>
            <w:shd w:val="clear" w:color="auto" w:fill="auto"/>
          </w:tcPr>
          <w:p w14:paraId="57B8DCA5" w14:textId="77777777" w:rsidR="00C80151" w:rsidRPr="00AE68BB" w:rsidRDefault="00C80151" w:rsidP="00C80151">
            <w:pPr>
              <w:pStyle w:val="TAL"/>
              <w:rPr>
                <w:rFonts w:eastAsia="Calibri"/>
              </w:rPr>
            </w:pPr>
          </w:p>
        </w:tc>
        <w:tc>
          <w:tcPr>
            <w:tcW w:w="1991" w:type="dxa"/>
            <w:shd w:val="clear" w:color="auto" w:fill="auto"/>
          </w:tcPr>
          <w:p w14:paraId="69F5962F" w14:textId="77777777" w:rsidR="00C80151" w:rsidRPr="00AE68BB" w:rsidRDefault="0097233D" w:rsidP="00C80151">
            <w:pPr>
              <w:pStyle w:val="TAL"/>
              <w:rPr>
                <w:rFonts w:eastAsia="Calibri"/>
              </w:rPr>
            </w:pPr>
            <w:r w:rsidRPr="00AE68BB">
              <w:rPr>
                <w:rFonts w:eastAsia="Calibri"/>
              </w:rPr>
              <w:t>5.5</w:t>
            </w:r>
            <w:r w:rsidR="009E2F42">
              <w:rPr>
                <w:rFonts w:eastAsia="Calibri"/>
              </w:rPr>
              <w:t>.2</w:t>
            </w:r>
          </w:p>
        </w:tc>
      </w:tr>
      <w:tr w:rsidR="00710643" w:rsidRPr="00AE68BB" w14:paraId="00C370F7" w14:textId="77777777" w:rsidTr="00854007">
        <w:trPr>
          <w:jc w:val="center"/>
        </w:trPr>
        <w:tc>
          <w:tcPr>
            <w:tcW w:w="1148" w:type="dxa"/>
            <w:shd w:val="clear" w:color="auto" w:fill="auto"/>
          </w:tcPr>
          <w:p w14:paraId="51623636" w14:textId="77777777" w:rsidR="00710643" w:rsidRPr="00AE68BB" w:rsidRDefault="00710643" w:rsidP="00C80151">
            <w:pPr>
              <w:pStyle w:val="TAL"/>
              <w:rPr>
                <w:rFonts w:eastAsia="Calibri"/>
              </w:rPr>
            </w:pPr>
            <w:r w:rsidRPr="00AE68BB">
              <w:rPr>
                <w:rFonts w:eastAsia="Calibri"/>
              </w:rPr>
              <w:t>N8</w:t>
            </w:r>
          </w:p>
        </w:tc>
        <w:tc>
          <w:tcPr>
            <w:tcW w:w="4860" w:type="dxa"/>
            <w:shd w:val="clear" w:color="auto" w:fill="auto"/>
          </w:tcPr>
          <w:p w14:paraId="3FC6A722" w14:textId="77777777" w:rsidR="00710643" w:rsidRPr="00AE68BB" w:rsidRDefault="00710643" w:rsidP="00F83D4A">
            <w:pPr>
              <w:pStyle w:val="TAL"/>
              <w:rPr>
                <w:rFonts w:eastAsia="Calibri"/>
              </w:rPr>
            </w:pPr>
            <w:r w:rsidRPr="00AE68BB">
              <w:t xml:space="preserve">Minimum number of simultaneous </w:t>
            </w:r>
            <w:r w:rsidR="00F83D4A">
              <w:t>o</w:t>
            </w:r>
            <w:r w:rsidRPr="00AE68BB">
              <w:t>ff-</w:t>
            </w:r>
            <w:r w:rsidR="00F83D4A">
              <w:t>n</w:t>
            </w:r>
            <w:r w:rsidRPr="00AE68BB">
              <w:t xml:space="preserve">etwork MCPTT calls supported by an </w:t>
            </w:r>
            <w:r w:rsidR="00F83D4A">
              <w:t>o</w:t>
            </w:r>
            <w:r w:rsidRPr="00AE68BB">
              <w:t>ff-</w:t>
            </w:r>
            <w:r w:rsidR="00F83D4A">
              <w:t>n</w:t>
            </w:r>
            <w:r w:rsidRPr="00AE68BB">
              <w:t>etwork MCPTT UE.</w:t>
            </w:r>
          </w:p>
        </w:tc>
        <w:tc>
          <w:tcPr>
            <w:tcW w:w="1321" w:type="dxa"/>
            <w:shd w:val="clear" w:color="auto" w:fill="auto"/>
          </w:tcPr>
          <w:p w14:paraId="4306A44F" w14:textId="77777777" w:rsidR="00710643" w:rsidRPr="00AE68BB" w:rsidRDefault="00710643" w:rsidP="00C80151">
            <w:pPr>
              <w:pStyle w:val="TAL"/>
              <w:rPr>
                <w:rFonts w:eastAsia="Calibri"/>
              </w:rPr>
            </w:pPr>
          </w:p>
        </w:tc>
        <w:tc>
          <w:tcPr>
            <w:tcW w:w="1991" w:type="dxa"/>
            <w:shd w:val="clear" w:color="auto" w:fill="auto"/>
          </w:tcPr>
          <w:p w14:paraId="70DA462F" w14:textId="77777777" w:rsidR="00710643" w:rsidRPr="00AE68BB" w:rsidDel="00EA3F80" w:rsidRDefault="00710643" w:rsidP="001D6492">
            <w:pPr>
              <w:pStyle w:val="TAL"/>
              <w:rPr>
                <w:rFonts w:eastAsia="Calibri"/>
              </w:rPr>
            </w:pPr>
            <w:r w:rsidRPr="00AE68BB">
              <w:rPr>
                <w:rFonts w:eastAsia="Calibri"/>
              </w:rPr>
              <w:t>7.</w:t>
            </w:r>
            <w:r w:rsidR="001D6492">
              <w:rPr>
                <w:rFonts w:eastAsia="Calibri"/>
              </w:rPr>
              <w:t>13</w:t>
            </w:r>
          </w:p>
        </w:tc>
      </w:tr>
      <w:tr w:rsidR="00803E20" w:rsidRPr="00AE68BB" w14:paraId="1863A678" w14:textId="77777777" w:rsidTr="00854007">
        <w:trPr>
          <w:jc w:val="center"/>
        </w:trPr>
        <w:tc>
          <w:tcPr>
            <w:tcW w:w="1148" w:type="dxa"/>
            <w:shd w:val="clear" w:color="auto" w:fill="auto"/>
          </w:tcPr>
          <w:p w14:paraId="64D158D1" w14:textId="77777777" w:rsidR="00803E20" w:rsidRPr="00AE68BB" w:rsidRDefault="00803E20" w:rsidP="00C80151">
            <w:pPr>
              <w:pStyle w:val="TAL"/>
              <w:rPr>
                <w:rFonts w:eastAsia="Calibri"/>
              </w:rPr>
            </w:pPr>
            <w:r w:rsidRPr="00AE68BB">
              <w:rPr>
                <w:rFonts w:eastAsia="Calibri"/>
              </w:rPr>
              <w:t>N9</w:t>
            </w:r>
          </w:p>
        </w:tc>
        <w:tc>
          <w:tcPr>
            <w:tcW w:w="4860" w:type="dxa"/>
            <w:shd w:val="clear" w:color="auto" w:fill="auto"/>
          </w:tcPr>
          <w:p w14:paraId="4E4946C2" w14:textId="77777777" w:rsidR="00803E20" w:rsidRPr="00AE68BB" w:rsidRDefault="001D6492" w:rsidP="00710643">
            <w:pPr>
              <w:pStyle w:val="TAL"/>
            </w:pPr>
            <w:r>
              <w:t>M</w:t>
            </w:r>
            <w:r w:rsidR="00803E20" w:rsidRPr="00AE68BB">
              <w:t>aximum number of simultaneous audios received by an MCPTT User in a single MCPTT Group</w:t>
            </w:r>
          </w:p>
        </w:tc>
        <w:tc>
          <w:tcPr>
            <w:tcW w:w="1321" w:type="dxa"/>
            <w:shd w:val="clear" w:color="auto" w:fill="auto"/>
          </w:tcPr>
          <w:p w14:paraId="6C2C56F1" w14:textId="77777777" w:rsidR="00803E20" w:rsidRPr="00AE68BB" w:rsidRDefault="00803E20" w:rsidP="00C80151">
            <w:pPr>
              <w:pStyle w:val="TAL"/>
              <w:rPr>
                <w:rFonts w:eastAsia="Calibri"/>
              </w:rPr>
            </w:pPr>
          </w:p>
        </w:tc>
        <w:tc>
          <w:tcPr>
            <w:tcW w:w="1991" w:type="dxa"/>
            <w:shd w:val="clear" w:color="auto" w:fill="auto"/>
          </w:tcPr>
          <w:p w14:paraId="7C104CEA" w14:textId="77777777" w:rsidR="00803E20" w:rsidRPr="00AE68BB" w:rsidRDefault="00803E20" w:rsidP="0097233D">
            <w:pPr>
              <w:pStyle w:val="TAL"/>
              <w:rPr>
                <w:rFonts w:eastAsia="Calibri"/>
              </w:rPr>
            </w:pPr>
            <w:r w:rsidRPr="00AE68BB">
              <w:rPr>
                <w:rFonts w:eastAsia="Calibri"/>
              </w:rPr>
              <w:t>6.</w:t>
            </w:r>
            <w:r w:rsidR="0097233D" w:rsidRPr="00AE68BB">
              <w:rPr>
                <w:rFonts w:eastAsia="Calibri"/>
              </w:rPr>
              <w:t>2.3</w:t>
            </w:r>
            <w:r w:rsidRPr="00AE68BB">
              <w:rPr>
                <w:rFonts w:eastAsia="Calibri"/>
              </w:rPr>
              <w:t>.1</w:t>
            </w:r>
          </w:p>
        </w:tc>
      </w:tr>
      <w:tr w:rsidR="000824C6" w:rsidRPr="00AE68BB" w14:paraId="283849CA" w14:textId="77777777" w:rsidTr="00854007">
        <w:trPr>
          <w:jc w:val="center"/>
        </w:trPr>
        <w:tc>
          <w:tcPr>
            <w:tcW w:w="1148" w:type="dxa"/>
            <w:shd w:val="clear" w:color="auto" w:fill="auto"/>
          </w:tcPr>
          <w:p w14:paraId="41F60E01" w14:textId="77777777" w:rsidR="000824C6" w:rsidRPr="00AE68BB" w:rsidRDefault="000824C6" w:rsidP="00C80151">
            <w:pPr>
              <w:pStyle w:val="TAL"/>
              <w:rPr>
                <w:rFonts w:eastAsia="Calibri"/>
              </w:rPr>
            </w:pPr>
            <w:r w:rsidRPr="00AE68BB">
              <w:rPr>
                <w:rFonts w:eastAsia="Calibri"/>
              </w:rPr>
              <w:t>N10</w:t>
            </w:r>
          </w:p>
        </w:tc>
        <w:tc>
          <w:tcPr>
            <w:tcW w:w="4860" w:type="dxa"/>
            <w:shd w:val="clear" w:color="auto" w:fill="auto"/>
          </w:tcPr>
          <w:p w14:paraId="17840FFC" w14:textId="77777777" w:rsidR="000824C6" w:rsidRPr="00AE68BB" w:rsidRDefault="00792743" w:rsidP="00792743">
            <w:pPr>
              <w:pStyle w:val="TAL"/>
            </w:pPr>
            <w:r>
              <w:t>T</w:t>
            </w:r>
            <w:r w:rsidR="000824C6" w:rsidRPr="00AE68BB">
              <w:t>otal number of MCPTT Private Calls</w:t>
            </w:r>
            <w:r w:rsidR="00BD64DC">
              <w:t xml:space="preserve"> (with Floor control)</w:t>
            </w:r>
            <w:r w:rsidR="000824C6" w:rsidRPr="00AE68BB">
              <w:t xml:space="preserve"> in which a UE simultaneously participates</w:t>
            </w:r>
          </w:p>
        </w:tc>
        <w:tc>
          <w:tcPr>
            <w:tcW w:w="1321" w:type="dxa"/>
            <w:shd w:val="clear" w:color="auto" w:fill="auto"/>
          </w:tcPr>
          <w:p w14:paraId="4066054C" w14:textId="77777777" w:rsidR="000824C6" w:rsidRPr="00AE68BB" w:rsidRDefault="000824C6" w:rsidP="00C80151">
            <w:pPr>
              <w:pStyle w:val="TAL"/>
              <w:rPr>
                <w:rFonts w:eastAsia="Calibri"/>
              </w:rPr>
            </w:pPr>
          </w:p>
        </w:tc>
        <w:tc>
          <w:tcPr>
            <w:tcW w:w="1991" w:type="dxa"/>
            <w:shd w:val="clear" w:color="auto" w:fill="auto"/>
          </w:tcPr>
          <w:p w14:paraId="24E60AC7" w14:textId="77777777" w:rsidR="000824C6" w:rsidRPr="00AE68BB" w:rsidRDefault="000824C6" w:rsidP="0097233D">
            <w:pPr>
              <w:pStyle w:val="TAL"/>
              <w:rPr>
                <w:rFonts w:eastAsia="Calibri"/>
              </w:rPr>
            </w:pPr>
            <w:r w:rsidRPr="00AE68BB">
              <w:rPr>
                <w:rFonts w:eastAsia="Calibri"/>
              </w:rPr>
              <w:t>5.</w:t>
            </w:r>
            <w:r w:rsidR="0097233D" w:rsidRPr="00AE68BB">
              <w:rPr>
                <w:rFonts w:eastAsia="Calibri"/>
              </w:rPr>
              <w:t>5</w:t>
            </w:r>
            <w:r w:rsidR="00C552F9">
              <w:rPr>
                <w:rFonts w:eastAsia="Calibri"/>
              </w:rPr>
              <w:t>.2</w:t>
            </w:r>
          </w:p>
        </w:tc>
      </w:tr>
      <w:tr w:rsidR="00AE341C" w:rsidRPr="00AE68BB" w14:paraId="48D3D9A6" w14:textId="77777777" w:rsidTr="00854007">
        <w:trPr>
          <w:jc w:val="center"/>
        </w:trPr>
        <w:tc>
          <w:tcPr>
            <w:tcW w:w="1148" w:type="dxa"/>
            <w:shd w:val="clear" w:color="auto" w:fill="auto"/>
          </w:tcPr>
          <w:p w14:paraId="12738787" w14:textId="77777777" w:rsidR="00AE341C" w:rsidRPr="00AE68BB" w:rsidRDefault="00AE341C" w:rsidP="00C80151">
            <w:pPr>
              <w:pStyle w:val="TAL"/>
              <w:rPr>
                <w:rFonts w:eastAsia="Calibri"/>
              </w:rPr>
            </w:pPr>
            <w:r>
              <w:rPr>
                <w:rFonts w:eastAsia="Calibri"/>
              </w:rPr>
              <w:t>N11</w:t>
            </w:r>
          </w:p>
        </w:tc>
        <w:tc>
          <w:tcPr>
            <w:tcW w:w="4860" w:type="dxa"/>
            <w:shd w:val="clear" w:color="auto" w:fill="auto"/>
          </w:tcPr>
          <w:p w14:paraId="752301E8" w14:textId="77777777" w:rsidR="00AE341C" w:rsidRDefault="00AE341C" w:rsidP="000966DA">
            <w:pPr>
              <w:pStyle w:val="TAL"/>
            </w:pPr>
            <w:r>
              <w:t>T</w:t>
            </w:r>
            <w:r w:rsidRPr="00AE341C">
              <w:t xml:space="preserve">otal number of MCPTT Group </w:t>
            </w:r>
            <w:r w:rsidR="000966DA">
              <w:t>M</w:t>
            </w:r>
            <w:r w:rsidRPr="00AE341C">
              <w:t>embers of an MCPTT Group</w:t>
            </w:r>
          </w:p>
        </w:tc>
        <w:tc>
          <w:tcPr>
            <w:tcW w:w="1321" w:type="dxa"/>
            <w:shd w:val="clear" w:color="auto" w:fill="auto"/>
          </w:tcPr>
          <w:p w14:paraId="5B0D2681" w14:textId="77777777" w:rsidR="00AE341C" w:rsidRPr="00AE68BB" w:rsidRDefault="00AE341C" w:rsidP="00C80151">
            <w:pPr>
              <w:pStyle w:val="TAL"/>
              <w:rPr>
                <w:rFonts w:eastAsia="Calibri"/>
              </w:rPr>
            </w:pPr>
          </w:p>
        </w:tc>
        <w:tc>
          <w:tcPr>
            <w:tcW w:w="1991" w:type="dxa"/>
            <w:shd w:val="clear" w:color="auto" w:fill="auto"/>
          </w:tcPr>
          <w:p w14:paraId="228AFB35" w14:textId="77777777" w:rsidR="00AE341C" w:rsidRPr="00AE68BB" w:rsidRDefault="00AE341C" w:rsidP="0097233D">
            <w:pPr>
              <w:pStyle w:val="TAL"/>
              <w:rPr>
                <w:rFonts w:eastAsia="Calibri"/>
              </w:rPr>
            </w:pPr>
            <w:r>
              <w:rPr>
                <w:rFonts w:eastAsia="Calibri"/>
              </w:rPr>
              <w:t>6.1</w:t>
            </w:r>
          </w:p>
        </w:tc>
      </w:tr>
    </w:tbl>
    <w:p w14:paraId="02519465" w14:textId="77777777" w:rsidR="002C6F4F" w:rsidRPr="00AE68BB" w:rsidRDefault="002C6F4F" w:rsidP="00BA4909"/>
    <w:p w14:paraId="0EB68710" w14:textId="77777777" w:rsidR="00881D73" w:rsidRPr="00AD0C97" w:rsidRDefault="00881D73" w:rsidP="00881D73">
      <w:pPr>
        <w:pStyle w:val="Heading8"/>
      </w:pPr>
      <w:bookmarkStart w:id="247" w:name="_Toc154152964"/>
      <w:r>
        <w:t>Annex A1 (Informative):</w:t>
      </w:r>
      <w:r>
        <w:br/>
        <w:t>MCPTT</w:t>
      </w:r>
      <w:r w:rsidRPr="00AD0C97">
        <w:t xml:space="preserve"> Requirements for MC</w:t>
      </w:r>
      <w:r>
        <w:t>CoRe</w:t>
      </w:r>
      <w:bookmarkEnd w:id="247"/>
    </w:p>
    <w:p w14:paraId="0B683647" w14:textId="77777777" w:rsidR="00881D73" w:rsidRPr="00AD0C97" w:rsidRDefault="00881D73" w:rsidP="00881D73">
      <w:r w:rsidRPr="00AD0C97">
        <w:t>This table provides an exhaustive list of thos</w:t>
      </w:r>
      <w:r>
        <w:t xml:space="preserve">e requirements in 3GPP TS 22.179 that have been mapped to </w:t>
      </w:r>
      <w:r w:rsidRPr="00AD0C97">
        <w:t>MC</w:t>
      </w:r>
      <w:r>
        <w:t>CoRe</w:t>
      </w:r>
      <w:r w:rsidRPr="00AD0C97">
        <w:t>.</w:t>
      </w:r>
      <w:r>
        <w:t xml:space="preserve"> </w:t>
      </w:r>
    </w:p>
    <w:tbl>
      <w:tblPr>
        <w:tblW w:w="7800" w:type="dxa"/>
        <w:tblInd w:w="93" w:type="dxa"/>
        <w:tblLayout w:type="fixed"/>
        <w:tblLook w:val="04A0" w:firstRow="1" w:lastRow="0" w:firstColumn="1" w:lastColumn="0" w:noHBand="0" w:noVBand="1"/>
      </w:tblPr>
      <w:tblGrid>
        <w:gridCol w:w="3900"/>
        <w:gridCol w:w="3900"/>
      </w:tblGrid>
      <w:tr w:rsidR="00881D73" w:rsidRPr="00321E7A" w14:paraId="180F6B09"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7F6F485" w14:textId="77777777" w:rsidR="00881D73" w:rsidRPr="00321E7A" w:rsidRDefault="00881D73" w:rsidP="00D25652">
            <w:pPr>
              <w:spacing w:after="0"/>
              <w:rPr>
                <w:b/>
                <w:bCs/>
                <w:color w:val="000000"/>
                <w:lang w:val="en-US"/>
              </w:rPr>
            </w:pPr>
            <w:r w:rsidRPr="00321E7A">
              <w:rPr>
                <w:b/>
                <w:bCs/>
                <w:color w:val="000000"/>
                <w:lang w:val="en-US"/>
              </w:rPr>
              <w:t>5 MCPTT Service Requirements common for on the network and off the network</w:t>
            </w:r>
          </w:p>
        </w:tc>
      </w:tr>
      <w:tr w:rsidR="00881D73" w:rsidRPr="00321E7A" w14:paraId="2081CBEC"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289EE25" w14:textId="77777777" w:rsidR="00881D73" w:rsidRPr="00321E7A" w:rsidRDefault="00881D73" w:rsidP="00D25652">
            <w:pPr>
              <w:spacing w:after="0"/>
              <w:rPr>
                <w:b/>
                <w:bCs/>
                <w:color w:val="000000"/>
                <w:lang w:val="en-US"/>
              </w:rPr>
            </w:pPr>
            <w:r w:rsidRPr="00321E7A">
              <w:rPr>
                <w:b/>
                <w:bCs/>
                <w:color w:val="000000"/>
                <w:lang w:val="en-US"/>
              </w:rPr>
              <w:t>5.1 General Group call requirements</w:t>
            </w:r>
            <w:r w:rsidR="00CE21F2">
              <w:rPr>
                <w:b/>
                <w:bCs/>
                <w:color w:val="000000"/>
                <w:lang w:val="en-US"/>
              </w:rPr>
              <w:t xml:space="preserve"> </w:t>
            </w:r>
          </w:p>
        </w:tc>
      </w:tr>
      <w:tr w:rsidR="00881D73" w:rsidRPr="00321E7A" w14:paraId="6F0314D1"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E78E557" w14:textId="77777777" w:rsidR="00881D73" w:rsidRPr="00321E7A" w:rsidRDefault="00881D73" w:rsidP="00D25652">
            <w:pPr>
              <w:spacing w:after="0"/>
              <w:rPr>
                <w:b/>
                <w:bCs/>
                <w:color w:val="000000"/>
                <w:lang w:val="en-US"/>
              </w:rPr>
            </w:pPr>
            <w:r w:rsidRPr="00321E7A">
              <w:rPr>
                <w:b/>
                <w:bCs/>
                <w:color w:val="000000"/>
                <w:lang w:val="en-US"/>
              </w:rPr>
              <w:t>5.1.1 General Aspects</w:t>
            </w:r>
          </w:p>
        </w:tc>
      </w:tr>
      <w:tr w:rsidR="00881D73" w:rsidRPr="00321E7A" w14:paraId="2BAC22B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4428A70" w14:textId="77777777" w:rsidR="00881D73" w:rsidRPr="00321E7A" w:rsidRDefault="00881D73" w:rsidP="00D25652">
            <w:pPr>
              <w:spacing w:after="0"/>
              <w:rPr>
                <w:color w:val="000000"/>
                <w:lang w:val="en-US"/>
              </w:rPr>
            </w:pPr>
            <w:r w:rsidRPr="00321E7A">
              <w:rPr>
                <w:color w:val="000000"/>
                <w:lang w:val="en-US"/>
              </w:rPr>
              <w:t xml:space="preserve">R-5.1.1-001 </w:t>
            </w:r>
            <w:r w:rsidRPr="00321E7A">
              <w:rPr>
                <w:rFonts w:ascii="Wingdings" w:hAnsi="Wingdings"/>
                <w:color w:val="000000"/>
                <w:lang w:val="en-US"/>
              </w:rPr>
              <w:t></w:t>
            </w:r>
            <w:r w:rsidR="00F0203D" w:rsidRPr="00385979">
              <w:rPr>
                <w:color w:val="000000"/>
                <w:lang w:val="en-US"/>
              </w:rPr>
              <w:t xml:space="preserve"> R-5.1.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7C5D5E8" w14:textId="77777777" w:rsidR="00881D73" w:rsidRPr="00321E7A" w:rsidRDefault="00881D73" w:rsidP="00D25652">
            <w:pPr>
              <w:spacing w:after="0"/>
              <w:rPr>
                <w:color w:val="000000"/>
                <w:lang w:val="en-US"/>
              </w:rPr>
            </w:pPr>
            <w:r w:rsidRPr="00321E7A">
              <w:rPr>
                <w:color w:val="000000"/>
                <w:lang w:val="en-US"/>
              </w:rPr>
              <w:t xml:space="preserve">R-5.1.1-002 </w:t>
            </w:r>
            <w:r w:rsidRPr="00321E7A">
              <w:rPr>
                <w:rFonts w:ascii="Wingdings" w:hAnsi="Wingdings"/>
                <w:color w:val="000000"/>
                <w:lang w:val="en-US"/>
              </w:rPr>
              <w:t></w:t>
            </w:r>
            <w:r w:rsidR="00F0203D" w:rsidRPr="00385979">
              <w:rPr>
                <w:color w:val="000000"/>
                <w:lang w:val="en-US"/>
              </w:rPr>
              <w:t xml:space="preserve"> R-5.1.1-00</w:t>
            </w:r>
            <w:r w:rsidR="00F0203D">
              <w:rPr>
                <w:color w:val="000000"/>
                <w:lang w:val="en-US"/>
              </w:rPr>
              <w:t>2</w:t>
            </w:r>
          </w:p>
        </w:tc>
      </w:tr>
      <w:tr w:rsidR="00881D73" w:rsidRPr="00321E7A" w14:paraId="68FF3F8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5BC7C82" w14:textId="77777777" w:rsidR="00881D73" w:rsidRPr="00321E7A" w:rsidRDefault="00881D73" w:rsidP="00D25652">
            <w:pPr>
              <w:spacing w:after="0"/>
              <w:rPr>
                <w:color w:val="000000"/>
                <w:lang w:val="en-US"/>
              </w:rPr>
            </w:pPr>
            <w:r w:rsidRPr="00321E7A">
              <w:rPr>
                <w:color w:val="000000"/>
                <w:lang w:val="en-US"/>
              </w:rPr>
              <w:t xml:space="preserve">R-5.1.1-003 </w:t>
            </w:r>
            <w:r w:rsidRPr="00321E7A">
              <w:rPr>
                <w:rFonts w:ascii="Wingdings" w:hAnsi="Wingdings"/>
                <w:color w:val="000000"/>
                <w:lang w:val="en-US"/>
              </w:rPr>
              <w:t></w:t>
            </w:r>
            <w:r w:rsidR="00F0203D" w:rsidRPr="00385979">
              <w:rPr>
                <w:color w:val="000000"/>
                <w:lang w:val="en-US"/>
              </w:rPr>
              <w:t xml:space="preserve"> R-5.1.1-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B013948" w14:textId="77777777" w:rsidR="00881D73" w:rsidRPr="00321E7A" w:rsidRDefault="00881D73" w:rsidP="00D25652">
            <w:pPr>
              <w:spacing w:after="0"/>
              <w:rPr>
                <w:color w:val="000000"/>
                <w:lang w:val="en-US"/>
              </w:rPr>
            </w:pPr>
            <w:r w:rsidRPr="00321E7A">
              <w:rPr>
                <w:color w:val="000000"/>
                <w:lang w:val="en-US"/>
              </w:rPr>
              <w:t xml:space="preserve">R-5.1.1-004 </w:t>
            </w:r>
            <w:r w:rsidRPr="00321E7A">
              <w:rPr>
                <w:rFonts w:ascii="Wingdings" w:hAnsi="Wingdings"/>
                <w:color w:val="000000"/>
                <w:lang w:val="en-US"/>
              </w:rPr>
              <w:t></w:t>
            </w:r>
            <w:r w:rsidR="00F0203D" w:rsidRPr="00385979">
              <w:rPr>
                <w:color w:val="000000"/>
                <w:lang w:val="en-US"/>
              </w:rPr>
              <w:t xml:space="preserve"> R-5.1.1-00</w:t>
            </w:r>
            <w:r w:rsidR="00F0203D">
              <w:rPr>
                <w:color w:val="000000"/>
                <w:lang w:val="en-US"/>
              </w:rPr>
              <w:t>4</w:t>
            </w:r>
          </w:p>
        </w:tc>
      </w:tr>
      <w:tr w:rsidR="00881D73" w:rsidRPr="00321E7A" w14:paraId="4D83ABA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334AC48" w14:textId="77777777" w:rsidR="00881D73" w:rsidRPr="00321E7A" w:rsidRDefault="00881D73" w:rsidP="00D25652">
            <w:pPr>
              <w:spacing w:after="0"/>
              <w:rPr>
                <w:color w:val="000000"/>
                <w:lang w:val="en-US"/>
              </w:rPr>
            </w:pPr>
            <w:r w:rsidRPr="00321E7A">
              <w:rPr>
                <w:color w:val="000000"/>
                <w:lang w:val="en-US"/>
              </w:rPr>
              <w:t xml:space="preserve">R-5.1.1-005 </w:t>
            </w:r>
            <w:r w:rsidRPr="00321E7A">
              <w:rPr>
                <w:rFonts w:ascii="Wingdings" w:hAnsi="Wingdings"/>
                <w:color w:val="000000"/>
                <w:lang w:val="en-US"/>
              </w:rPr>
              <w:t></w:t>
            </w:r>
            <w:r w:rsidR="00F0203D" w:rsidRPr="00385979">
              <w:rPr>
                <w:color w:val="000000"/>
                <w:lang w:val="en-US"/>
              </w:rPr>
              <w:t xml:space="preserve"> R-5.1.1-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6C20D44"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B9DC0E4"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F5C866C" w14:textId="77777777" w:rsidR="00881D73" w:rsidRPr="00321E7A" w:rsidRDefault="00881D73" w:rsidP="00D25652">
            <w:pPr>
              <w:spacing w:after="0"/>
              <w:rPr>
                <w:b/>
                <w:bCs/>
                <w:color w:val="000000"/>
                <w:lang w:val="en-US"/>
              </w:rPr>
            </w:pPr>
            <w:r w:rsidRPr="00321E7A">
              <w:rPr>
                <w:b/>
                <w:bCs/>
                <w:color w:val="000000"/>
                <w:lang w:val="en-US"/>
              </w:rPr>
              <w:t>5.1.2 Group/status information</w:t>
            </w:r>
          </w:p>
        </w:tc>
      </w:tr>
      <w:tr w:rsidR="00881D73" w:rsidRPr="00321E7A" w14:paraId="5FFEB18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DFDB4A2" w14:textId="77777777" w:rsidR="00881D73" w:rsidRPr="00321E7A" w:rsidRDefault="00881D73" w:rsidP="00D25652">
            <w:pPr>
              <w:spacing w:after="0"/>
              <w:rPr>
                <w:color w:val="000000"/>
                <w:lang w:val="en-US"/>
              </w:rPr>
            </w:pPr>
            <w:r w:rsidRPr="00321E7A">
              <w:rPr>
                <w:color w:val="000000"/>
                <w:lang w:val="en-US"/>
              </w:rPr>
              <w:t xml:space="preserve">R-5.1.2-001 </w:t>
            </w:r>
            <w:r w:rsidRPr="00321E7A">
              <w:rPr>
                <w:rFonts w:ascii="Wingdings" w:hAnsi="Wingdings"/>
                <w:color w:val="000000"/>
                <w:lang w:val="en-US"/>
              </w:rPr>
              <w:t></w:t>
            </w:r>
            <w:r w:rsidR="00F0203D" w:rsidRPr="00385979">
              <w:rPr>
                <w:color w:val="000000"/>
                <w:lang w:val="en-US"/>
              </w:rPr>
              <w:t xml:space="preserve"> R-5.1.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9078177" w14:textId="77777777" w:rsidR="00881D73" w:rsidRPr="00321E7A" w:rsidRDefault="00881D73" w:rsidP="00D25652">
            <w:pPr>
              <w:spacing w:after="0"/>
              <w:rPr>
                <w:color w:val="000000"/>
                <w:lang w:val="en-US"/>
              </w:rPr>
            </w:pPr>
            <w:r w:rsidRPr="00321E7A">
              <w:rPr>
                <w:color w:val="000000"/>
                <w:lang w:val="en-US"/>
              </w:rPr>
              <w:t xml:space="preserve">R-5.1.2-002 </w:t>
            </w:r>
            <w:r w:rsidRPr="00321E7A">
              <w:rPr>
                <w:rFonts w:ascii="Wingdings" w:hAnsi="Wingdings"/>
                <w:color w:val="000000"/>
                <w:lang w:val="en-US"/>
              </w:rPr>
              <w:t></w:t>
            </w:r>
            <w:r w:rsidR="00F0203D" w:rsidRPr="00385979">
              <w:rPr>
                <w:color w:val="000000"/>
                <w:lang w:val="en-US"/>
              </w:rPr>
              <w:t xml:space="preserve"> R-5.1.2-00</w:t>
            </w:r>
            <w:r w:rsidR="00F0203D">
              <w:rPr>
                <w:color w:val="000000"/>
                <w:lang w:val="en-US"/>
              </w:rPr>
              <w:t>2</w:t>
            </w:r>
          </w:p>
        </w:tc>
      </w:tr>
      <w:tr w:rsidR="00881D73" w:rsidRPr="00321E7A" w14:paraId="5F0EA25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8ED9F8C" w14:textId="77777777" w:rsidR="00881D73" w:rsidRPr="00321E7A" w:rsidRDefault="00881D73" w:rsidP="00D25652">
            <w:pPr>
              <w:spacing w:after="0"/>
              <w:rPr>
                <w:b/>
                <w:bCs/>
                <w:color w:val="000000"/>
                <w:lang w:val="en-US"/>
              </w:rPr>
            </w:pPr>
            <w:r w:rsidRPr="00321E7A">
              <w:rPr>
                <w:b/>
                <w:bCs/>
                <w:color w:val="000000"/>
                <w:lang w:val="en-US"/>
              </w:rPr>
              <w:t>5.1.3 Group configuration</w:t>
            </w:r>
          </w:p>
        </w:tc>
      </w:tr>
      <w:tr w:rsidR="00881D73" w:rsidRPr="00321E7A" w14:paraId="58D786E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F76AD56" w14:textId="77777777" w:rsidR="00881D73" w:rsidRPr="00321E7A" w:rsidRDefault="00881D73" w:rsidP="00D25652">
            <w:pPr>
              <w:spacing w:after="0"/>
              <w:rPr>
                <w:color w:val="000000"/>
                <w:lang w:val="en-US"/>
              </w:rPr>
            </w:pPr>
            <w:r w:rsidRPr="00321E7A">
              <w:rPr>
                <w:color w:val="000000"/>
                <w:lang w:val="en-US"/>
              </w:rPr>
              <w:t xml:space="preserve">R-5.1.3-001 </w:t>
            </w:r>
            <w:r w:rsidRPr="00321E7A">
              <w:rPr>
                <w:rFonts w:ascii="Wingdings" w:hAnsi="Wingdings"/>
                <w:color w:val="000000"/>
                <w:lang w:val="en-US"/>
              </w:rPr>
              <w:t></w:t>
            </w:r>
            <w:r w:rsidR="00F0203D" w:rsidRPr="00385979">
              <w:rPr>
                <w:color w:val="000000"/>
                <w:lang w:val="en-US"/>
              </w:rPr>
              <w:t xml:space="preserve"> R-5.1.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6E48BE5" w14:textId="77777777" w:rsidR="00881D73" w:rsidRPr="00321E7A" w:rsidRDefault="00881D73" w:rsidP="00D25652">
            <w:pPr>
              <w:spacing w:after="0"/>
              <w:rPr>
                <w:color w:val="000000"/>
                <w:lang w:val="en-US"/>
              </w:rPr>
            </w:pPr>
            <w:r w:rsidRPr="00321E7A">
              <w:rPr>
                <w:color w:val="000000"/>
                <w:lang w:val="en-US"/>
              </w:rPr>
              <w:t xml:space="preserve">R-5.1.3-002 </w:t>
            </w:r>
            <w:r w:rsidRPr="00321E7A">
              <w:rPr>
                <w:rFonts w:ascii="Wingdings" w:hAnsi="Wingdings"/>
                <w:color w:val="000000"/>
                <w:lang w:val="en-US"/>
              </w:rPr>
              <w:t></w:t>
            </w:r>
            <w:r w:rsidR="00F0203D" w:rsidRPr="00385979">
              <w:rPr>
                <w:color w:val="000000"/>
                <w:lang w:val="en-US"/>
              </w:rPr>
              <w:t xml:space="preserve"> R-5.1.3-0</w:t>
            </w:r>
            <w:r w:rsidR="00F0203D">
              <w:rPr>
                <w:color w:val="000000"/>
                <w:lang w:val="en-US"/>
              </w:rPr>
              <w:t>02</w:t>
            </w:r>
          </w:p>
        </w:tc>
      </w:tr>
      <w:tr w:rsidR="00881D73" w:rsidRPr="00321E7A" w14:paraId="4CA8F66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F5EA33B" w14:textId="77777777" w:rsidR="00881D73" w:rsidRPr="00321E7A" w:rsidRDefault="00881D73" w:rsidP="00D25652">
            <w:pPr>
              <w:spacing w:after="0"/>
              <w:rPr>
                <w:b/>
                <w:bCs/>
                <w:color w:val="000000"/>
                <w:lang w:val="en-US"/>
              </w:rPr>
            </w:pPr>
            <w:r w:rsidRPr="00321E7A">
              <w:rPr>
                <w:b/>
                <w:bCs/>
                <w:color w:val="000000"/>
                <w:lang w:val="en-US"/>
              </w:rPr>
              <w:t>5.1.4 Identification</w:t>
            </w:r>
          </w:p>
        </w:tc>
      </w:tr>
      <w:tr w:rsidR="00881D73" w:rsidRPr="00321E7A" w14:paraId="73F9AB4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902DEAA" w14:textId="77777777" w:rsidR="00881D73" w:rsidRPr="00321E7A" w:rsidRDefault="00881D73" w:rsidP="00D25652">
            <w:pPr>
              <w:spacing w:after="0"/>
              <w:rPr>
                <w:color w:val="000000"/>
                <w:lang w:val="en-US"/>
              </w:rPr>
            </w:pPr>
            <w:r w:rsidRPr="00321E7A">
              <w:rPr>
                <w:color w:val="000000"/>
                <w:lang w:val="en-US"/>
              </w:rPr>
              <w:lastRenderedPageBreak/>
              <w:t xml:space="preserve">R-5.1.4-001 </w:t>
            </w:r>
            <w:r w:rsidRPr="00321E7A">
              <w:rPr>
                <w:rFonts w:ascii="Wingdings" w:hAnsi="Wingdings"/>
                <w:color w:val="000000"/>
                <w:lang w:val="en-US"/>
              </w:rPr>
              <w:t></w:t>
            </w:r>
            <w:r w:rsidR="00F0203D" w:rsidRPr="00385979">
              <w:rPr>
                <w:color w:val="000000"/>
                <w:lang w:val="en-US"/>
              </w:rPr>
              <w:t xml:space="preserve"> R-5.1.4-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E24C72B"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7961CB20"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C2D1A96" w14:textId="77777777" w:rsidR="00881D73" w:rsidRPr="00321E7A" w:rsidRDefault="00881D73" w:rsidP="00D25652">
            <w:pPr>
              <w:spacing w:after="0"/>
              <w:rPr>
                <w:b/>
                <w:bCs/>
                <w:color w:val="000000"/>
                <w:lang w:val="en-US"/>
              </w:rPr>
            </w:pPr>
            <w:r w:rsidRPr="00321E7A">
              <w:rPr>
                <w:b/>
                <w:bCs/>
                <w:color w:val="000000"/>
                <w:lang w:val="en-US"/>
              </w:rPr>
              <w:t>5.1.5 Membership/affiliation</w:t>
            </w:r>
          </w:p>
        </w:tc>
      </w:tr>
      <w:tr w:rsidR="00881D73" w:rsidRPr="00321E7A" w14:paraId="5F314FF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7BA7446" w14:textId="77777777" w:rsidR="00881D73" w:rsidRPr="00321E7A" w:rsidRDefault="00881D73" w:rsidP="00D25652">
            <w:pPr>
              <w:spacing w:after="0"/>
              <w:rPr>
                <w:color w:val="000000"/>
                <w:lang w:val="en-US"/>
              </w:rPr>
            </w:pPr>
            <w:r w:rsidRPr="00321E7A">
              <w:rPr>
                <w:color w:val="000000"/>
                <w:lang w:val="en-US"/>
              </w:rPr>
              <w:t xml:space="preserve">R-5.1.5-001 </w:t>
            </w:r>
            <w:r w:rsidRPr="00321E7A">
              <w:rPr>
                <w:rFonts w:ascii="Wingdings" w:hAnsi="Wingdings"/>
                <w:color w:val="000000"/>
                <w:lang w:val="en-US"/>
              </w:rPr>
              <w:t></w:t>
            </w:r>
            <w:r w:rsidR="00F0203D" w:rsidRPr="00385979">
              <w:rPr>
                <w:color w:val="000000"/>
                <w:lang w:val="en-US"/>
              </w:rPr>
              <w:t xml:space="preserve"> R-5.1.5-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70B7FC5" w14:textId="77777777" w:rsidR="00881D73" w:rsidRPr="00321E7A" w:rsidRDefault="00881D73" w:rsidP="00D25652">
            <w:pPr>
              <w:spacing w:after="0"/>
              <w:rPr>
                <w:color w:val="000000"/>
                <w:lang w:val="en-US"/>
              </w:rPr>
            </w:pPr>
            <w:r w:rsidRPr="00321E7A">
              <w:rPr>
                <w:color w:val="000000"/>
                <w:lang w:val="en-US"/>
              </w:rPr>
              <w:t xml:space="preserve">R-5.1.5-002 </w:t>
            </w:r>
            <w:r w:rsidRPr="00321E7A">
              <w:rPr>
                <w:rFonts w:ascii="Wingdings" w:hAnsi="Wingdings"/>
                <w:color w:val="000000"/>
                <w:lang w:val="en-US"/>
              </w:rPr>
              <w:t></w:t>
            </w:r>
            <w:r w:rsidR="00F0203D" w:rsidRPr="00385979">
              <w:rPr>
                <w:color w:val="000000"/>
                <w:lang w:val="en-US"/>
              </w:rPr>
              <w:t xml:space="preserve"> R-5.1.5-00</w:t>
            </w:r>
            <w:r w:rsidR="00F0203D">
              <w:rPr>
                <w:color w:val="000000"/>
                <w:lang w:val="en-US"/>
              </w:rPr>
              <w:t>2</w:t>
            </w:r>
          </w:p>
        </w:tc>
      </w:tr>
      <w:tr w:rsidR="00881D73" w:rsidRPr="00321E7A" w14:paraId="101F2F2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1D6187E" w14:textId="77777777" w:rsidR="00881D73" w:rsidRPr="00321E7A" w:rsidRDefault="00881D73" w:rsidP="00D25652">
            <w:pPr>
              <w:spacing w:after="0"/>
              <w:rPr>
                <w:color w:val="000000"/>
                <w:lang w:val="en-US"/>
              </w:rPr>
            </w:pPr>
            <w:r w:rsidRPr="00321E7A">
              <w:rPr>
                <w:color w:val="000000"/>
                <w:lang w:val="en-US"/>
              </w:rPr>
              <w:t xml:space="preserve">R-5.1.5-003 </w:t>
            </w:r>
            <w:r w:rsidRPr="00321E7A">
              <w:rPr>
                <w:rFonts w:ascii="Wingdings" w:hAnsi="Wingdings"/>
                <w:color w:val="000000"/>
                <w:lang w:val="en-US"/>
              </w:rPr>
              <w:t></w:t>
            </w:r>
            <w:r w:rsidR="00F0203D" w:rsidRPr="00385979">
              <w:rPr>
                <w:color w:val="000000"/>
                <w:lang w:val="en-US"/>
              </w:rPr>
              <w:t xml:space="preserve"> R-5.1.5-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D76581E" w14:textId="77777777" w:rsidR="00881D73" w:rsidRPr="00321E7A" w:rsidRDefault="00881D73" w:rsidP="00D25652">
            <w:pPr>
              <w:spacing w:after="0"/>
              <w:rPr>
                <w:color w:val="000000"/>
                <w:lang w:val="en-US"/>
              </w:rPr>
            </w:pPr>
            <w:r w:rsidRPr="00321E7A">
              <w:rPr>
                <w:color w:val="000000"/>
                <w:lang w:val="en-US"/>
              </w:rPr>
              <w:t xml:space="preserve">R-5.1.5-004 </w:t>
            </w:r>
            <w:r w:rsidRPr="00321E7A">
              <w:rPr>
                <w:rFonts w:ascii="Wingdings" w:hAnsi="Wingdings"/>
                <w:color w:val="000000"/>
                <w:lang w:val="en-US"/>
              </w:rPr>
              <w:t></w:t>
            </w:r>
            <w:r w:rsidR="00F0203D" w:rsidRPr="00385979">
              <w:rPr>
                <w:color w:val="000000"/>
                <w:lang w:val="en-US"/>
              </w:rPr>
              <w:t xml:space="preserve"> R-5.1.5-00</w:t>
            </w:r>
            <w:r w:rsidR="00F0203D">
              <w:rPr>
                <w:color w:val="000000"/>
                <w:lang w:val="en-US"/>
              </w:rPr>
              <w:t>4</w:t>
            </w:r>
          </w:p>
        </w:tc>
      </w:tr>
      <w:tr w:rsidR="00881D73" w:rsidRPr="00321E7A" w14:paraId="7E8918E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7618547" w14:textId="77777777" w:rsidR="00881D73" w:rsidRPr="00321E7A" w:rsidRDefault="00881D73" w:rsidP="00D25652">
            <w:pPr>
              <w:spacing w:after="0"/>
              <w:rPr>
                <w:color w:val="000000"/>
                <w:lang w:val="en-US"/>
              </w:rPr>
            </w:pPr>
            <w:r w:rsidRPr="00321E7A">
              <w:rPr>
                <w:color w:val="000000"/>
                <w:lang w:val="en-US"/>
              </w:rPr>
              <w:t xml:space="preserve">R-5.1.5-005 </w:t>
            </w:r>
            <w:r w:rsidRPr="00321E7A">
              <w:rPr>
                <w:rFonts w:ascii="Wingdings" w:hAnsi="Wingdings"/>
                <w:color w:val="000000"/>
                <w:lang w:val="en-US"/>
              </w:rPr>
              <w:t></w:t>
            </w:r>
            <w:r w:rsidR="00F0203D" w:rsidRPr="00385979">
              <w:rPr>
                <w:color w:val="000000"/>
                <w:lang w:val="en-US"/>
              </w:rPr>
              <w:t xml:space="preserve"> R-5.1.5-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342A38D" w14:textId="77777777" w:rsidR="00881D73" w:rsidRPr="00321E7A" w:rsidRDefault="00881D73" w:rsidP="00D25652">
            <w:pPr>
              <w:spacing w:after="0"/>
              <w:rPr>
                <w:color w:val="000000"/>
                <w:lang w:val="en-US"/>
              </w:rPr>
            </w:pPr>
            <w:r w:rsidRPr="00321E7A">
              <w:rPr>
                <w:color w:val="000000"/>
                <w:lang w:val="en-US"/>
              </w:rPr>
              <w:t xml:space="preserve">R-5.1.5-006 </w:t>
            </w:r>
            <w:r w:rsidRPr="00321E7A">
              <w:rPr>
                <w:rFonts w:ascii="Wingdings" w:hAnsi="Wingdings"/>
                <w:color w:val="000000"/>
                <w:lang w:val="en-US"/>
              </w:rPr>
              <w:t></w:t>
            </w:r>
            <w:r w:rsidR="00F0203D" w:rsidRPr="00385979">
              <w:rPr>
                <w:color w:val="000000"/>
                <w:lang w:val="en-US"/>
              </w:rPr>
              <w:t xml:space="preserve"> R-5.1.5-00</w:t>
            </w:r>
            <w:r w:rsidR="00F0203D">
              <w:rPr>
                <w:color w:val="000000"/>
                <w:lang w:val="en-US"/>
              </w:rPr>
              <w:t>6</w:t>
            </w:r>
          </w:p>
        </w:tc>
      </w:tr>
      <w:tr w:rsidR="00881D73" w:rsidRPr="00321E7A" w14:paraId="2D04319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C8C8CEF" w14:textId="77777777" w:rsidR="00881D73" w:rsidRPr="00321E7A" w:rsidRDefault="00881D73" w:rsidP="00D25652">
            <w:pPr>
              <w:spacing w:after="0"/>
              <w:rPr>
                <w:color w:val="000000"/>
                <w:lang w:val="en-US"/>
              </w:rPr>
            </w:pPr>
            <w:r w:rsidRPr="00321E7A">
              <w:rPr>
                <w:color w:val="000000"/>
                <w:lang w:val="en-US"/>
              </w:rPr>
              <w:t xml:space="preserve">R-5.1.5-007 </w:t>
            </w:r>
            <w:r w:rsidRPr="00321E7A">
              <w:rPr>
                <w:rFonts w:ascii="Wingdings" w:hAnsi="Wingdings"/>
                <w:color w:val="000000"/>
                <w:lang w:val="en-US"/>
              </w:rPr>
              <w:t></w:t>
            </w:r>
            <w:r w:rsidR="00F0203D" w:rsidRPr="00385979">
              <w:rPr>
                <w:color w:val="000000"/>
                <w:lang w:val="en-US"/>
              </w:rPr>
              <w:t xml:space="preserve"> R-5.1.5-00</w:t>
            </w:r>
            <w:r w:rsidR="00F0203D">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707B052" w14:textId="77777777" w:rsidR="00881D73" w:rsidRPr="00321E7A" w:rsidRDefault="00881D73" w:rsidP="00D25652">
            <w:pPr>
              <w:spacing w:after="0"/>
              <w:rPr>
                <w:color w:val="000000"/>
                <w:lang w:val="en-US"/>
              </w:rPr>
            </w:pPr>
            <w:r w:rsidRPr="00321E7A">
              <w:rPr>
                <w:color w:val="000000"/>
                <w:lang w:val="en-US"/>
              </w:rPr>
              <w:t xml:space="preserve">R-5.1.5-008 </w:t>
            </w:r>
            <w:r w:rsidRPr="00321E7A">
              <w:rPr>
                <w:rFonts w:ascii="Wingdings" w:hAnsi="Wingdings"/>
                <w:color w:val="000000"/>
                <w:lang w:val="en-US"/>
              </w:rPr>
              <w:t></w:t>
            </w:r>
            <w:r w:rsidR="00F0203D" w:rsidRPr="00385979">
              <w:rPr>
                <w:color w:val="000000"/>
                <w:lang w:val="en-US"/>
              </w:rPr>
              <w:t xml:space="preserve"> R-5.1.5-00</w:t>
            </w:r>
            <w:r w:rsidR="00F0203D">
              <w:rPr>
                <w:color w:val="000000"/>
                <w:lang w:val="en-US"/>
              </w:rPr>
              <w:t>8</w:t>
            </w:r>
          </w:p>
        </w:tc>
      </w:tr>
      <w:tr w:rsidR="00881D73" w:rsidRPr="00321E7A" w14:paraId="48AA478D"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4EFA56F" w14:textId="77777777" w:rsidR="00881D73" w:rsidRPr="00321E7A" w:rsidRDefault="00881D73" w:rsidP="00D25652">
            <w:pPr>
              <w:spacing w:after="0"/>
              <w:rPr>
                <w:b/>
                <w:bCs/>
                <w:color w:val="000000"/>
                <w:lang w:val="en-US"/>
              </w:rPr>
            </w:pPr>
            <w:r w:rsidRPr="00321E7A">
              <w:rPr>
                <w:b/>
                <w:bCs/>
                <w:color w:val="000000"/>
                <w:lang w:val="en-US"/>
              </w:rPr>
              <w:t>5.1.6 Group Call administration</w:t>
            </w:r>
          </w:p>
        </w:tc>
      </w:tr>
      <w:tr w:rsidR="00881D73" w:rsidRPr="00321E7A" w14:paraId="60C2E7A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787B6DA" w14:textId="77777777" w:rsidR="00881D73" w:rsidRPr="00321E7A" w:rsidRDefault="00881D73" w:rsidP="00D25652">
            <w:pPr>
              <w:spacing w:after="0"/>
              <w:rPr>
                <w:color w:val="000000"/>
                <w:lang w:val="en-US"/>
              </w:rPr>
            </w:pPr>
            <w:r w:rsidRPr="00321E7A">
              <w:rPr>
                <w:color w:val="000000"/>
                <w:lang w:val="en-US"/>
              </w:rPr>
              <w:t xml:space="preserve">R-5.1.6-001 </w:t>
            </w:r>
            <w:r w:rsidRPr="00321E7A">
              <w:rPr>
                <w:rFonts w:ascii="Wingdings" w:hAnsi="Wingdings"/>
                <w:color w:val="000000"/>
                <w:lang w:val="en-US"/>
              </w:rPr>
              <w:t></w:t>
            </w:r>
            <w:r w:rsidR="00F0203D" w:rsidRPr="00385979">
              <w:rPr>
                <w:color w:val="000000"/>
                <w:lang w:val="en-US"/>
              </w:rPr>
              <w:t xml:space="preserve"> R-5.1.6-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C7E9FBD"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F52A9DB"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03D00C1" w14:textId="77777777" w:rsidR="00881D73" w:rsidRPr="00321E7A" w:rsidRDefault="00881D73" w:rsidP="00D25652">
            <w:pPr>
              <w:spacing w:after="0"/>
              <w:rPr>
                <w:b/>
                <w:bCs/>
                <w:color w:val="000000"/>
                <w:lang w:val="en-US"/>
              </w:rPr>
            </w:pPr>
            <w:r w:rsidRPr="00321E7A">
              <w:rPr>
                <w:b/>
                <w:bCs/>
                <w:color w:val="000000"/>
                <w:lang w:val="en-US"/>
              </w:rPr>
              <w:t>5.1.7 Prioritization</w:t>
            </w:r>
          </w:p>
        </w:tc>
      </w:tr>
      <w:tr w:rsidR="00881D73" w:rsidRPr="00321E7A" w14:paraId="30C43D5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14B03D0" w14:textId="77777777" w:rsidR="00881D73" w:rsidRPr="00321E7A" w:rsidRDefault="00881D73" w:rsidP="00D25652">
            <w:pPr>
              <w:spacing w:after="0"/>
              <w:rPr>
                <w:color w:val="000000"/>
                <w:lang w:val="en-US"/>
              </w:rPr>
            </w:pPr>
            <w:r w:rsidRPr="00321E7A">
              <w:rPr>
                <w:color w:val="000000"/>
                <w:lang w:val="en-US"/>
              </w:rPr>
              <w:t xml:space="preserve">R-5.1.7-001 </w:t>
            </w:r>
            <w:r w:rsidRPr="00321E7A">
              <w:rPr>
                <w:rFonts w:ascii="Wingdings" w:hAnsi="Wingdings"/>
                <w:color w:val="000000"/>
                <w:lang w:val="en-US"/>
              </w:rPr>
              <w:t></w:t>
            </w:r>
            <w:r w:rsidR="00F0203D" w:rsidRPr="00385979">
              <w:rPr>
                <w:color w:val="000000"/>
                <w:lang w:val="en-US"/>
              </w:rPr>
              <w:t xml:space="preserve"> R-5.1.7-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5DE0075" w14:textId="77777777" w:rsidR="00881D73" w:rsidRPr="00321E7A" w:rsidRDefault="00881D73" w:rsidP="00D25652">
            <w:pPr>
              <w:spacing w:after="0"/>
              <w:rPr>
                <w:color w:val="000000"/>
                <w:lang w:val="en-US"/>
              </w:rPr>
            </w:pPr>
            <w:r w:rsidRPr="00321E7A">
              <w:rPr>
                <w:color w:val="000000"/>
                <w:lang w:val="en-US"/>
              </w:rPr>
              <w:t xml:space="preserve">R-5.1.7-002 </w:t>
            </w:r>
            <w:r w:rsidRPr="00321E7A">
              <w:rPr>
                <w:rFonts w:ascii="Wingdings" w:hAnsi="Wingdings"/>
                <w:color w:val="000000"/>
                <w:lang w:val="en-US"/>
              </w:rPr>
              <w:t></w:t>
            </w:r>
            <w:r w:rsidR="00F0203D" w:rsidRPr="00385979">
              <w:rPr>
                <w:color w:val="000000"/>
                <w:lang w:val="en-US"/>
              </w:rPr>
              <w:t xml:space="preserve"> R-5.1.7-00</w:t>
            </w:r>
            <w:r w:rsidR="00F0203D">
              <w:rPr>
                <w:color w:val="000000"/>
                <w:lang w:val="en-US"/>
              </w:rPr>
              <w:t>2</w:t>
            </w:r>
          </w:p>
        </w:tc>
      </w:tr>
      <w:tr w:rsidR="00881D73" w:rsidRPr="00321E7A" w14:paraId="686865FA"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3719B86" w14:textId="77777777" w:rsidR="00881D73" w:rsidRPr="00321E7A" w:rsidRDefault="00881D73" w:rsidP="00D25652">
            <w:pPr>
              <w:spacing w:after="0"/>
              <w:rPr>
                <w:b/>
                <w:bCs/>
                <w:color w:val="000000"/>
                <w:lang w:val="en-US"/>
              </w:rPr>
            </w:pPr>
            <w:r w:rsidRPr="00321E7A">
              <w:rPr>
                <w:b/>
                <w:bCs/>
                <w:color w:val="000000"/>
                <w:lang w:val="en-US"/>
              </w:rPr>
              <w:t>5.1.8 Charging requirements for MCPTT</w:t>
            </w:r>
          </w:p>
        </w:tc>
      </w:tr>
      <w:tr w:rsidR="00881D73" w:rsidRPr="00321E7A" w14:paraId="2424EE9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81D233B" w14:textId="77777777" w:rsidR="00881D73" w:rsidRPr="00321E7A" w:rsidRDefault="00881D73" w:rsidP="00D25652">
            <w:pPr>
              <w:spacing w:after="0"/>
              <w:rPr>
                <w:color w:val="000000"/>
                <w:lang w:val="en-US"/>
              </w:rPr>
            </w:pPr>
            <w:r w:rsidRPr="00321E7A">
              <w:rPr>
                <w:color w:val="000000"/>
                <w:lang w:val="en-US"/>
              </w:rPr>
              <w:t xml:space="preserve">R-5.1.8-001 </w:t>
            </w:r>
            <w:r w:rsidRPr="00321E7A">
              <w:rPr>
                <w:rFonts w:ascii="Wingdings" w:hAnsi="Wingdings"/>
                <w:color w:val="000000"/>
                <w:lang w:val="en-US"/>
              </w:rPr>
              <w:t></w:t>
            </w:r>
            <w:r w:rsidR="00F0203D" w:rsidRPr="00385979">
              <w:rPr>
                <w:color w:val="000000"/>
                <w:lang w:val="en-US"/>
              </w:rPr>
              <w:t xml:space="preserve"> R-5.1.8-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0DD4820" w14:textId="77777777" w:rsidR="00881D73" w:rsidRPr="00321E7A" w:rsidRDefault="00881D73" w:rsidP="00D25652">
            <w:pPr>
              <w:spacing w:after="0"/>
              <w:rPr>
                <w:color w:val="000000"/>
                <w:lang w:val="en-US"/>
              </w:rPr>
            </w:pPr>
            <w:r w:rsidRPr="00321E7A">
              <w:rPr>
                <w:color w:val="000000"/>
                <w:lang w:val="en-US"/>
              </w:rPr>
              <w:t xml:space="preserve">R-5.1.8-002 </w:t>
            </w:r>
            <w:r w:rsidRPr="00321E7A">
              <w:rPr>
                <w:rFonts w:ascii="Wingdings" w:hAnsi="Wingdings"/>
                <w:color w:val="000000"/>
                <w:lang w:val="en-US"/>
              </w:rPr>
              <w:t></w:t>
            </w:r>
            <w:r w:rsidR="00F0203D" w:rsidRPr="00385979">
              <w:rPr>
                <w:color w:val="000000"/>
                <w:lang w:val="en-US"/>
              </w:rPr>
              <w:t xml:space="preserve"> R-5.1.8-00</w:t>
            </w:r>
            <w:r w:rsidR="00F0203D">
              <w:rPr>
                <w:color w:val="000000"/>
                <w:lang w:val="en-US"/>
              </w:rPr>
              <w:t>2</w:t>
            </w:r>
          </w:p>
        </w:tc>
      </w:tr>
      <w:tr w:rsidR="00881D73" w:rsidRPr="00321E7A" w14:paraId="6A41B08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7E1A6BE" w14:textId="77777777" w:rsidR="00881D73" w:rsidRPr="00321E7A" w:rsidRDefault="00881D73" w:rsidP="00D25652">
            <w:pPr>
              <w:spacing w:after="0"/>
              <w:rPr>
                <w:color w:val="000000"/>
                <w:lang w:val="en-US"/>
              </w:rPr>
            </w:pPr>
            <w:r w:rsidRPr="00321E7A">
              <w:rPr>
                <w:color w:val="000000"/>
                <w:lang w:val="en-US"/>
              </w:rPr>
              <w:t xml:space="preserve">R-5.1.8-003 </w:t>
            </w:r>
            <w:r w:rsidRPr="00321E7A">
              <w:rPr>
                <w:rFonts w:ascii="Wingdings" w:hAnsi="Wingdings"/>
                <w:color w:val="000000"/>
                <w:lang w:val="en-US"/>
              </w:rPr>
              <w:t></w:t>
            </w:r>
            <w:r w:rsidR="00F0203D" w:rsidRPr="00385979">
              <w:rPr>
                <w:color w:val="000000"/>
                <w:lang w:val="en-US"/>
              </w:rPr>
              <w:t xml:space="preserve"> R-5.1.8-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6C68DFA" w14:textId="77777777" w:rsidR="00881D73" w:rsidRPr="00321E7A" w:rsidRDefault="00881D73" w:rsidP="00D25652">
            <w:pPr>
              <w:spacing w:after="0"/>
              <w:rPr>
                <w:color w:val="000000"/>
                <w:lang w:val="en-US"/>
              </w:rPr>
            </w:pPr>
            <w:r w:rsidRPr="00321E7A">
              <w:rPr>
                <w:color w:val="000000"/>
                <w:lang w:val="en-US"/>
              </w:rPr>
              <w:t xml:space="preserve">R-5.1.8-004 </w:t>
            </w:r>
            <w:r w:rsidRPr="00321E7A">
              <w:rPr>
                <w:rFonts w:ascii="Wingdings" w:hAnsi="Wingdings"/>
                <w:color w:val="000000"/>
                <w:lang w:val="en-US"/>
              </w:rPr>
              <w:t></w:t>
            </w:r>
            <w:r w:rsidR="00F0203D" w:rsidRPr="00385979">
              <w:rPr>
                <w:color w:val="000000"/>
                <w:lang w:val="en-US"/>
              </w:rPr>
              <w:t xml:space="preserve"> R-5.1.8-00</w:t>
            </w:r>
            <w:r w:rsidR="00F0203D">
              <w:rPr>
                <w:color w:val="000000"/>
                <w:lang w:val="en-US"/>
              </w:rPr>
              <w:t>4</w:t>
            </w:r>
          </w:p>
        </w:tc>
      </w:tr>
      <w:tr w:rsidR="00881D73" w:rsidRPr="00321E7A" w14:paraId="2F028D2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51EC6F1" w14:textId="77777777" w:rsidR="00881D73" w:rsidRPr="00321E7A" w:rsidRDefault="00881D73" w:rsidP="00D25652">
            <w:pPr>
              <w:spacing w:after="0"/>
              <w:rPr>
                <w:color w:val="000000"/>
                <w:lang w:val="en-US"/>
              </w:rPr>
            </w:pPr>
            <w:r w:rsidRPr="00321E7A">
              <w:rPr>
                <w:color w:val="000000"/>
                <w:lang w:val="en-US"/>
              </w:rPr>
              <w:t xml:space="preserve">R-5.1.8-005 </w:t>
            </w:r>
            <w:r w:rsidRPr="00321E7A">
              <w:rPr>
                <w:rFonts w:ascii="Wingdings" w:hAnsi="Wingdings"/>
                <w:color w:val="000000"/>
                <w:lang w:val="en-US"/>
              </w:rPr>
              <w:t></w:t>
            </w:r>
            <w:r w:rsidR="00F0203D" w:rsidRPr="00385979">
              <w:rPr>
                <w:color w:val="000000"/>
                <w:lang w:val="en-US"/>
              </w:rPr>
              <w:t xml:space="preserve"> R-5.1.8-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8C314D2" w14:textId="77777777" w:rsidR="00881D73" w:rsidRPr="00321E7A" w:rsidRDefault="00881D73" w:rsidP="00D25652">
            <w:pPr>
              <w:spacing w:after="0"/>
              <w:rPr>
                <w:color w:val="000000"/>
                <w:lang w:val="en-US"/>
              </w:rPr>
            </w:pPr>
            <w:r w:rsidRPr="00321E7A">
              <w:rPr>
                <w:color w:val="000000"/>
                <w:lang w:val="en-US"/>
              </w:rPr>
              <w:t xml:space="preserve">R-5.1.8-006 </w:t>
            </w:r>
            <w:r w:rsidRPr="00321E7A">
              <w:rPr>
                <w:rFonts w:ascii="Wingdings" w:hAnsi="Wingdings"/>
                <w:color w:val="000000"/>
                <w:lang w:val="en-US"/>
              </w:rPr>
              <w:t></w:t>
            </w:r>
            <w:r w:rsidR="00F0203D" w:rsidRPr="00385979">
              <w:rPr>
                <w:color w:val="000000"/>
                <w:lang w:val="en-US"/>
              </w:rPr>
              <w:t xml:space="preserve"> R-5.1.8-00</w:t>
            </w:r>
            <w:r w:rsidR="00F0203D">
              <w:rPr>
                <w:color w:val="000000"/>
                <w:lang w:val="en-US"/>
              </w:rPr>
              <w:t>6</w:t>
            </w:r>
          </w:p>
        </w:tc>
      </w:tr>
      <w:tr w:rsidR="00881D73" w:rsidRPr="00321E7A" w14:paraId="03F159E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FED512F" w14:textId="77777777" w:rsidR="00881D73" w:rsidRPr="00321E7A" w:rsidRDefault="00881D73" w:rsidP="00D25652">
            <w:pPr>
              <w:spacing w:after="0"/>
              <w:rPr>
                <w:color w:val="000000"/>
                <w:lang w:val="en-US"/>
              </w:rPr>
            </w:pPr>
            <w:r w:rsidRPr="00321E7A">
              <w:rPr>
                <w:color w:val="000000"/>
                <w:lang w:val="en-US"/>
              </w:rPr>
              <w:t xml:space="preserve">R-5.1.8-007 </w:t>
            </w:r>
            <w:r w:rsidRPr="00321E7A">
              <w:rPr>
                <w:rFonts w:ascii="Wingdings" w:hAnsi="Wingdings"/>
                <w:color w:val="000000"/>
                <w:lang w:val="en-US"/>
              </w:rPr>
              <w:t></w:t>
            </w:r>
            <w:r w:rsidR="00F0203D" w:rsidRPr="00385979">
              <w:rPr>
                <w:color w:val="000000"/>
                <w:lang w:val="en-US"/>
              </w:rPr>
              <w:t xml:space="preserve"> R-5.1.8-00</w:t>
            </w:r>
            <w:r w:rsidR="00F0203D">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E5026E8" w14:textId="77777777" w:rsidR="00881D73" w:rsidRPr="00321E7A" w:rsidRDefault="00881D73" w:rsidP="00D25652">
            <w:pPr>
              <w:spacing w:after="0"/>
              <w:rPr>
                <w:color w:val="000000"/>
                <w:lang w:val="en-US"/>
              </w:rPr>
            </w:pPr>
            <w:r w:rsidRPr="00321E7A">
              <w:rPr>
                <w:color w:val="000000"/>
                <w:lang w:val="en-US"/>
              </w:rPr>
              <w:t xml:space="preserve">R-5.1.8-008 </w:t>
            </w:r>
            <w:r w:rsidRPr="00321E7A">
              <w:rPr>
                <w:rFonts w:ascii="Wingdings" w:hAnsi="Wingdings"/>
                <w:color w:val="000000"/>
                <w:lang w:val="en-US"/>
              </w:rPr>
              <w:t></w:t>
            </w:r>
            <w:r w:rsidR="00F0203D" w:rsidRPr="00385979">
              <w:rPr>
                <w:color w:val="000000"/>
                <w:lang w:val="en-US"/>
              </w:rPr>
              <w:t xml:space="preserve"> R-5.1.8-00</w:t>
            </w:r>
            <w:r w:rsidR="00F0203D">
              <w:rPr>
                <w:color w:val="000000"/>
                <w:lang w:val="en-US"/>
              </w:rPr>
              <w:t>8</w:t>
            </w:r>
          </w:p>
        </w:tc>
      </w:tr>
      <w:tr w:rsidR="00881D73" w:rsidRPr="00321E7A" w14:paraId="76796EE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D13325C" w14:textId="77777777" w:rsidR="00881D73" w:rsidRPr="00321E7A" w:rsidRDefault="00881D73" w:rsidP="00D25652">
            <w:pPr>
              <w:spacing w:after="0"/>
              <w:rPr>
                <w:color w:val="000000"/>
                <w:lang w:val="en-US"/>
              </w:rPr>
            </w:pPr>
            <w:r w:rsidRPr="00321E7A">
              <w:rPr>
                <w:color w:val="000000"/>
                <w:lang w:val="en-US"/>
              </w:rPr>
              <w:t xml:space="preserve">R-5.1.8-009 </w:t>
            </w:r>
            <w:r w:rsidRPr="00321E7A">
              <w:rPr>
                <w:rFonts w:ascii="Wingdings" w:hAnsi="Wingdings"/>
                <w:color w:val="000000"/>
                <w:lang w:val="en-US"/>
              </w:rPr>
              <w:t></w:t>
            </w:r>
            <w:r w:rsidR="00F0203D" w:rsidRPr="00385979">
              <w:rPr>
                <w:color w:val="000000"/>
                <w:lang w:val="en-US"/>
              </w:rPr>
              <w:t xml:space="preserve"> R-5.1.8-00</w:t>
            </w:r>
            <w:r w:rsidR="00F0203D">
              <w:rPr>
                <w:color w:val="000000"/>
                <w:lang w:val="en-US"/>
              </w:rPr>
              <w:t>9</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47FD0C8" w14:textId="77777777" w:rsidR="00881D73" w:rsidRPr="00321E7A" w:rsidRDefault="00881D73" w:rsidP="00D25652">
            <w:pPr>
              <w:spacing w:after="0"/>
              <w:rPr>
                <w:color w:val="000000"/>
                <w:lang w:val="en-US"/>
              </w:rPr>
            </w:pPr>
            <w:r w:rsidRPr="00321E7A">
              <w:rPr>
                <w:color w:val="000000"/>
                <w:lang w:val="en-US"/>
              </w:rPr>
              <w:t xml:space="preserve">R-5.1.8-010 </w:t>
            </w:r>
            <w:r w:rsidRPr="00321E7A">
              <w:rPr>
                <w:rFonts w:ascii="Wingdings" w:hAnsi="Wingdings"/>
                <w:color w:val="000000"/>
                <w:lang w:val="en-US"/>
              </w:rPr>
              <w:t></w:t>
            </w:r>
            <w:r w:rsidR="00F0203D" w:rsidRPr="00385979">
              <w:rPr>
                <w:color w:val="000000"/>
                <w:lang w:val="en-US"/>
              </w:rPr>
              <w:t xml:space="preserve"> R-5.1.8-0</w:t>
            </w:r>
            <w:r w:rsidR="00F0203D">
              <w:rPr>
                <w:color w:val="000000"/>
                <w:lang w:val="en-US"/>
              </w:rPr>
              <w:t>10</w:t>
            </w:r>
          </w:p>
        </w:tc>
      </w:tr>
      <w:tr w:rsidR="00881D73" w:rsidRPr="00321E7A" w14:paraId="41A861B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BA19E58" w14:textId="77777777" w:rsidR="00881D73" w:rsidRPr="00321E7A" w:rsidRDefault="00881D73" w:rsidP="00D25652">
            <w:pPr>
              <w:spacing w:after="0"/>
              <w:rPr>
                <w:color w:val="000000"/>
                <w:lang w:val="en-US"/>
              </w:rPr>
            </w:pPr>
            <w:r w:rsidRPr="00321E7A">
              <w:rPr>
                <w:color w:val="000000"/>
                <w:lang w:val="en-US"/>
              </w:rPr>
              <w:t xml:space="preserve">R-5.1.8-011 </w:t>
            </w:r>
            <w:r w:rsidRPr="00321E7A">
              <w:rPr>
                <w:rFonts w:ascii="Wingdings" w:hAnsi="Wingdings"/>
                <w:color w:val="000000"/>
                <w:lang w:val="en-US"/>
              </w:rPr>
              <w:t></w:t>
            </w:r>
            <w:r w:rsidR="00F0203D" w:rsidRPr="00385979">
              <w:rPr>
                <w:color w:val="000000"/>
                <w:lang w:val="en-US"/>
              </w:rPr>
              <w:t xml:space="preserve"> R-5.1.8-0</w:t>
            </w:r>
            <w:r w:rsidR="00F0203D">
              <w:rPr>
                <w:color w:val="000000"/>
                <w:lang w:val="en-US"/>
              </w:rPr>
              <w:t>1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2444F70"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3B88ACA"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3BA78C8" w14:textId="77777777" w:rsidR="00881D73" w:rsidRPr="00321E7A" w:rsidRDefault="00881D73" w:rsidP="00D25652">
            <w:pPr>
              <w:spacing w:after="0"/>
              <w:rPr>
                <w:b/>
                <w:bCs/>
                <w:color w:val="000000"/>
                <w:lang w:val="en-US"/>
              </w:rPr>
            </w:pPr>
            <w:r w:rsidRPr="00321E7A">
              <w:rPr>
                <w:b/>
                <w:bCs/>
                <w:color w:val="000000"/>
                <w:lang w:val="en-US"/>
              </w:rPr>
              <w:t>5.2 Broadcast Group</w:t>
            </w:r>
          </w:p>
        </w:tc>
      </w:tr>
      <w:tr w:rsidR="00881D73" w:rsidRPr="00321E7A" w14:paraId="5092F435"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9B14437" w14:textId="77777777" w:rsidR="00881D73" w:rsidRPr="00321E7A" w:rsidRDefault="00881D73" w:rsidP="00D25652">
            <w:pPr>
              <w:spacing w:after="0"/>
              <w:rPr>
                <w:b/>
                <w:bCs/>
                <w:color w:val="000000"/>
                <w:lang w:val="en-US"/>
              </w:rPr>
            </w:pPr>
            <w:r w:rsidRPr="00321E7A">
              <w:rPr>
                <w:b/>
                <w:bCs/>
                <w:color w:val="000000"/>
                <w:lang w:val="en-US"/>
              </w:rPr>
              <w:t>5.2.1 General Broadcast Group Communication</w:t>
            </w:r>
          </w:p>
        </w:tc>
      </w:tr>
      <w:tr w:rsidR="00881D73" w:rsidRPr="00321E7A" w14:paraId="600A23F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0AF6341" w14:textId="77777777" w:rsidR="00881D73" w:rsidRPr="00321E7A" w:rsidRDefault="00881D73" w:rsidP="00D25652">
            <w:pPr>
              <w:spacing w:after="0"/>
              <w:rPr>
                <w:color w:val="000000"/>
                <w:lang w:val="en-US"/>
              </w:rPr>
            </w:pPr>
            <w:r w:rsidRPr="00321E7A">
              <w:rPr>
                <w:color w:val="000000"/>
                <w:lang w:val="en-US"/>
              </w:rPr>
              <w:t xml:space="preserve">R-5.2.1-001 </w:t>
            </w:r>
            <w:r w:rsidRPr="00321E7A">
              <w:rPr>
                <w:rFonts w:ascii="Wingdings" w:hAnsi="Wingdings"/>
                <w:color w:val="000000"/>
                <w:lang w:val="en-US"/>
              </w:rPr>
              <w:t></w:t>
            </w:r>
            <w:r w:rsidR="00F0203D" w:rsidRPr="00385979">
              <w:rPr>
                <w:color w:val="000000"/>
                <w:lang w:val="en-US"/>
              </w:rPr>
              <w:t xml:space="preserve"> R-5.2.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37F91D3" w14:textId="77777777" w:rsidR="00881D73" w:rsidRPr="00321E7A" w:rsidRDefault="00881D73" w:rsidP="00D25652">
            <w:pPr>
              <w:spacing w:after="0"/>
              <w:rPr>
                <w:color w:val="000000"/>
                <w:lang w:val="en-US"/>
              </w:rPr>
            </w:pPr>
            <w:r w:rsidRPr="00321E7A">
              <w:rPr>
                <w:color w:val="000000"/>
                <w:lang w:val="en-US"/>
              </w:rPr>
              <w:t xml:space="preserve">R-5.2.1-002 </w:t>
            </w:r>
            <w:r w:rsidRPr="00321E7A">
              <w:rPr>
                <w:rFonts w:ascii="Wingdings" w:hAnsi="Wingdings"/>
                <w:color w:val="000000"/>
                <w:lang w:val="en-US"/>
              </w:rPr>
              <w:t></w:t>
            </w:r>
            <w:r w:rsidR="00F0203D" w:rsidRPr="00385979">
              <w:rPr>
                <w:color w:val="000000"/>
                <w:lang w:val="en-US"/>
              </w:rPr>
              <w:t xml:space="preserve"> R-5.2.1-00</w:t>
            </w:r>
            <w:r w:rsidR="00F0203D">
              <w:rPr>
                <w:color w:val="000000"/>
                <w:lang w:val="en-US"/>
              </w:rPr>
              <w:t>2</w:t>
            </w:r>
          </w:p>
        </w:tc>
      </w:tr>
      <w:tr w:rsidR="00881D73" w:rsidRPr="00321E7A" w14:paraId="0CFBBCFE" w14:textId="77777777" w:rsidTr="00D25652">
        <w:trPr>
          <w:trHeight w:val="320"/>
        </w:trPr>
        <w:tc>
          <w:tcPr>
            <w:tcW w:w="7800" w:type="dxa"/>
            <w:gridSpan w:val="2"/>
            <w:tcBorders>
              <w:top w:val="single" w:sz="8" w:space="0" w:color="auto"/>
              <w:left w:val="single" w:sz="8" w:space="0" w:color="auto"/>
              <w:bottom w:val="nil"/>
              <w:right w:val="nil"/>
            </w:tcBorders>
            <w:shd w:val="clear" w:color="auto" w:fill="auto"/>
            <w:vAlign w:val="center"/>
            <w:hideMark/>
          </w:tcPr>
          <w:p w14:paraId="0013A709" w14:textId="77777777" w:rsidR="00881D73" w:rsidRPr="00321E7A" w:rsidRDefault="00881D73" w:rsidP="00D25652">
            <w:pPr>
              <w:spacing w:after="0"/>
              <w:rPr>
                <w:b/>
                <w:bCs/>
                <w:color w:val="000000"/>
                <w:lang w:val="en-US"/>
              </w:rPr>
            </w:pPr>
            <w:r w:rsidRPr="00321E7A">
              <w:rPr>
                <w:b/>
                <w:bCs/>
                <w:color w:val="000000"/>
                <w:lang w:val="en-US"/>
              </w:rPr>
              <w:t>5.2.2 Group-Broadcast Group (e.g., announcement group)</w:t>
            </w:r>
          </w:p>
        </w:tc>
      </w:tr>
      <w:tr w:rsidR="00881D73" w:rsidRPr="00321E7A" w14:paraId="0DFBD8F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08E2302" w14:textId="77777777" w:rsidR="00881D73" w:rsidRPr="00321E7A" w:rsidRDefault="00881D73" w:rsidP="00D25652">
            <w:pPr>
              <w:spacing w:after="0"/>
              <w:rPr>
                <w:color w:val="000000"/>
                <w:lang w:val="en-US"/>
              </w:rPr>
            </w:pPr>
            <w:r w:rsidRPr="00321E7A">
              <w:rPr>
                <w:color w:val="000000"/>
                <w:lang w:val="en-US"/>
              </w:rPr>
              <w:t xml:space="preserve">R-5.2.2-001 </w:t>
            </w:r>
            <w:r w:rsidRPr="00321E7A">
              <w:rPr>
                <w:rFonts w:ascii="Wingdings" w:hAnsi="Wingdings"/>
                <w:color w:val="000000"/>
                <w:lang w:val="en-US"/>
              </w:rPr>
              <w:t></w:t>
            </w:r>
            <w:r w:rsidR="00F0203D" w:rsidRPr="00385979">
              <w:rPr>
                <w:color w:val="000000"/>
                <w:lang w:val="en-US"/>
              </w:rPr>
              <w:t xml:space="preserve"> R-5.2.2-001</w:t>
            </w:r>
          </w:p>
        </w:tc>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7E1D6D7" w14:textId="77777777" w:rsidR="00881D73" w:rsidRPr="00321E7A" w:rsidRDefault="00881D73" w:rsidP="00D25652">
            <w:pPr>
              <w:spacing w:after="0"/>
              <w:rPr>
                <w:color w:val="000000"/>
                <w:lang w:val="en-US"/>
              </w:rPr>
            </w:pPr>
            <w:r w:rsidRPr="00321E7A">
              <w:rPr>
                <w:color w:val="000000"/>
                <w:lang w:val="en-US"/>
              </w:rPr>
              <w:t xml:space="preserve">R-5.2.2-002 </w:t>
            </w:r>
            <w:r w:rsidRPr="00321E7A">
              <w:rPr>
                <w:rFonts w:ascii="Wingdings" w:hAnsi="Wingdings"/>
                <w:color w:val="000000"/>
                <w:lang w:val="en-US"/>
              </w:rPr>
              <w:t></w:t>
            </w:r>
            <w:r w:rsidR="00F0203D" w:rsidRPr="00385979">
              <w:rPr>
                <w:color w:val="000000"/>
                <w:lang w:val="en-US"/>
              </w:rPr>
              <w:t xml:space="preserve"> R-5.2.2-00</w:t>
            </w:r>
            <w:r w:rsidR="00F0203D">
              <w:rPr>
                <w:color w:val="000000"/>
                <w:lang w:val="en-US"/>
              </w:rPr>
              <w:t>2</w:t>
            </w:r>
          </w:p>
        </w:tc>
      </w:tr>
      <w:tr w:rsidR="00881D73" w:rsidRPr="00321E7A" w14:paraId="1EC8F3A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1BE3912" w14:textId="77777777" w:rsidR="00881D73" w:rsidRPr="00321E7A" w:rsidRDefault="00881D73" w:rsidP="00D25652">
            <w:pPr>
              <w:spacing w:after="0"/>
              <w:rPr>
                <w:color w:val="000000"/>
                <w:lang w:val="en-US"/>
              </w:rPr>
            </w:pPr>
            <w:r w:rsidRPr="00321E7A">
              <w:rPr>
                <w:color w:val="000000"/>
                <w:lang w:val="en-US"/>
              </w:rPr>
              <w:t xml:space="preserve">R-5.2.2-003 </w:t>
            </w:r>
            <w:r w:rsidRPr="00321E7A">
              <w:rPr>
                <w:rFonts w:ascii="Wingdings" w:hAnsi="Wingdings"/>
                <w:color w:val="000000"/>
                <w:lang w:val="en-US"/>
              </w:rPr>
              <w:t></w:t>
            </w:r>
            <w:r w:rsidR="00F0203D" w:rsidRPr="00385979">
              <w:rPr>
                <w:color w:val="000000"/>
                <w:lang w:val="en-US"/>
              </w:rPr>
              <w:t xml:space="preserve"> R-5.2.2-00</w:t>
            </w:r>
            <w:r w:rsidR="00F0203D">
              <w:rPr>
                <w:color w:val="000000"/>
                <w:lang w:val="en-US"/>
              </w:rPr>
              <w:t>3</w:t>
            </w:r>
          </w:p>
        </w:tc>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9A01EC3" w14:textId="77777777" w:rsidR="00881D73" w:rsidRPr="00321E7A" w:rsidRDefault="00881D73" w:rsidP="00D25652">
            <w:pPr>
              <w:spacing w:after="0"/>
              <w:rPr>
                <w:color w:val="000000"/>
                <w:lang w:val="en-US"/>
              </w:rPr>
            </w:pPr>
            <w:r w:rsidRPr="00321E7A">
              <w:rPr>
                <w:color w:val="000000"/>
                <w:lang w:val="en-US"/>
              </w:rPr>
              <w:t xml:space="preserve">R-5.2.2-004 </w:t>
            </w:r>
            <w:r w:rsidRPr="00321E7A">
              <w:rPr>
                <w:rFonts w:ascii="Wingdings" w:hAnsi="Wingdings"/>
                <w:color w:val="000000"/>
                <w:lang w:val="en-US"/>
              </w:rPr>
              <w:t></w:t>
            </w:r>
            <w:r w:rsidR="00F0203D" w:rsidRPr="00385979">
              <w:rPr>
                <w:color w:val="000000"/>
                <w:lang w:val="en-US"/>
              </w:rPr>
              <w:t xml:space="preserve"> R-5.2.2-00</w:t>
            </w:r>
            <w:r w:rsidR="00F0203D">
              <w:rPr>
                <w:color w:val="000000"/>
                <w:lang w:val="en-US"/>
              </w:rPr>
              <w:t>4</w:t>
            </w:r>
          </w:p>
        </w:tc>
      </w:tr>
      <w:tr w:rsidR="00881D73" w:rsidRPr="00321E7A" w14:paraId="749C8CD0"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E38658D" w14:textId="77777777" w:rsidR="00881D73" w:rsidRPr="00321E7A" w:rsidRDefault="00881D73" w:rsidP="00D25652">
            <w:pPr>
              <w:spacing w:after="0"/>
              <w:rPr>
                <w:b/>
                <w:bCs/>
                <w:color w:val="000000"/>
                <w:lang w:val="en-US"/>
              </w:rPr>
            </w:pPr>
            <w:r w:rsidRPr="00321E7A">
              <w:rPr>
                <w:b/>
                <w:bCs/>
                <w:color w:val="000000"/>
                <w:lang w:val="en-US"/>
              </w:rPr>
              <w:t>5.2.3 User-Broadcast Group (e.g., System Communication)</w:t>
            </w:r>
          </w:p>
        </w:tc>
      </w:tr>
      <w:tr w:rsidR="00881D73" w:rsidRPr="00321E7A" w14:paraId="358D533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4D3096A" w14:textId="77777777" w:rsidR="00881D73" w:rsidRPr="00321E7A" w:rsidRDefault="00881D73" w:rsidP="00D25652">
            <w:pPr>
              <w:spacing w:after="0"/>
              <w:rPr>
                <w:color w:val="000000"/>
                <w:lang w:val="en-US"/>
              </w:rPr>
            </w:pPr>
            <w:r w:rsidRPr="00321E7A">
              <w:rPr>
                <w:color w:val="000000"/>
                <w:lang w:val="en-US"/>
              </w:rPr>
              <w:t xml:space="preserve">R-5.2.3-001 </w:t>
            </w:r>
            <w:r w:rsidRPr="00321E7A">
              <w:rPr>
                <w:rFonts w:ascii="Wingdings" w:hAnsi="Wingdings"/>
                <w:color w:val="000000"/>
                <w:lang w:val="en-US"/>
              </w:rPr>
              <w:t></w:t>
            </w:r>
            <w:r w:rsidR="00F0203D" w:rsidRPr="00385979">
              <w:rPr>
                <w:color w:val="000000"/>
                <w:lang w:val="en-US"/>
              </w:rPr>
              <w:t xml:space="preserve"> R-5.2.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F1CF91B" w14:textId="77777777" w:rsidR="00881D73" w:rsidRPr="00321E7A" w:rsidRDefault="00881D73" w:rsidP="00D25652">
            <w:pPr>
              <w:spacing w:after="0"/>
              <w:rPr>
                <w:color w:val="000000"/>
                <w:lang w:val="en-US"/>
              </w:rPr>
            </w:pPr>
            <w:r w:rsidRPr="00321E7A">
              <w:rPr>
                <w:color w:val="000000"/>
                <w:lang w:val="en-US"/>
              </w:rPr>
              <w:t xml:space="preserve">R-5.2.3-002 </w:t>
            </w:r>
            <w:r w:rsidRPr="00321E7A">
              <w:rPr>
                <w:rFonts w:ascii="Wingdings" w:hAnsi="Wingdings"/>
                <w:color w:val="000000"/>
                <w:lang w:val="en-US"/>
              </w:rPr>
              <w:t></w:t>
            </w:r>
            <w:r w:rsidR="00F0203D" w:rsidRPr="00385979">
              <w:rPr>
                <w:color w:val="000000"/>
                <w:lang w:val="en-US"/>
              </w:rPr>
              <w:t xml:space="preserve"> R-5.2.3-00</w:t>
            </w:r>
            <w:r w:rsidR="00F0203D">
              <w:rPr>
                <w:color w:val="000000"/>
                <w:lang w:val="en-US"/>
              </w:rPr>
              <w:t>2</w:t>
            </w:r>
          </w:p>
        </w:tc>
      </w:tr>
      <w:tr w:rsidR="00881D73" w:rsidRPr="00321E7A" w14:paraId="785C5408"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9BED0C9" w14:textId="77777777" w:rsidR="00881D73" w:rsidRPr="00321E7A" w:rsidRDefault="00881D73" w:rsidP="00D25652">
            <w:pPr>
              <w:spacing w:after="0"/>
              <w:rPr>
                <w:b/>
                <w:bCs/>
                <w:color w:val="000000"/>
                <w:lang w:val="en-US"/>
              </w:rPr>
            </w:pPr>
            <w:r w:rsidRPr="00321E7A">
              <w:rPr>
                <w:b/>
                <w:bCs/>
                <w:color w:val="000000"/>
                <w:lang w:val="en-US"/>
              </w:rPr>
              <w:t>5.3 Late call entry</w:t>
            </w:r>
          </w:p>
        </w:tc>
      </w:tr>
      <w:tr w:rsidR="00881D73" w:rsidRPr="00321E7A" w14:paraId="0315C8D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910ACC6" w14:textId="77777777" w:rsidR="00881D73" w:rsidRPr="00321E7A" w:rsidRDefault="00881D73" w:rsidP="00D25652">
            <w:pPr>
              <w:spacing w:after="0"/>
              <w:rPr>
                <w:color w:val="000000"/>
                <w:lang w:val="en-US"/>
              </w:rPr>
            </w:pPr>
            <w:r w:rsidRPr="00321E7A">
              <w:rPr>
                <w:color w:val="000000"/>
                <w:lang w:val="en-US"/>
              </w:rPr>
              <w:t xml:space="preserve">R-5.3-001 </w:t>
            </w:r>
            <w:r w:rsidRPr="00321E7A">
              <w:rPr>
                <w:rFonts w:ascii="Wingdings" w:hAnsi="Wingdings"/>
                <w:color w:val="000000"/>
                <w:lang w:val="en-US"/>
              </w:rPr>
              <w:t></w:t>
            </w:r>
            <w:r w:rsidR="00F0203D" w:rsidRPr="00385979">
              <w:rPr>
                <w:color w:val="000000"/>
                <w:lang w:val="en-US"/>
              </w:rPr>
              <w:t xml:space="preserve"> R-5.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FC0D0C4" w14:textId="77777777" w:rsidR="00881D73" w:rsidRPr="00321E7A" w:rsidRDefault="00881D73" w:rsidP="00D25652">
            <w:pPr>
              <w:spacing w:after="0"/>
              <w:rPr>
                <w:color w:val="000000"/>
                <w:lang w:val="en-US"/>
              </w:rPr>
            </w:pPr>
            <w:r w:rsidRPr="00321E7A">
              <w:rPr>
                <w:color w:val="000000"/>
                <w:lang w:val="en-US"/>
              </w:rPr>
              <w:t xml:space="preserve">R-5.3-002 </w:t>
            </w:r>
            <w:r w:rsidRPr="00321E7A">
              <w:rPr>
                <w:rFonts w:ascii="Wingdings" w:hAnsi="Wingdings"/>
                <w:color w:val="000000"/>
                <w:lang w:val="en-US"/>
              </w:rPr>
              <w:t></w:t>
            </w:r>
            <w:r w:rsidR="00F0203D" w:rsidRPr="00385979">
              <w:rPr>
                <w:color w:val="000000"/>
                <w:lang w:val="en-US"/>
              </w:rPr>
              <w:t xml:space="preserve"> R-5.3-00</w:t>
            </w:r>
            <w:r w:rsidR="00F0203D">
              <w:rPr>
                <w:color w:val="000000"/>
                <w:lang w:val="en-US"/>
              </w:rPr>
              <w:t>2</w:t>
            </w:r>
          </w:p>
        </w:tc>
      </w:tr>
      <w:tr w:rsidR="00881D73" w:rsidRPr="00321E7A" w14:paraId="18D6E74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5C5DD0E" w14:textId="77777777" w:rsidR="00881D73" w:rsidRPr="00321E7A" w:rsidRDefault="00881D73" w:rsidP="00D25652">
            <w:pPr>
              <w:spacing w:after="0"/>
              <w:rPr>
                <w:color w:val="000000"/>
                <w:lang w:val="en-US"/>
              </w:rPr>
            </w:pPr>
            <w:r w:rsidRPr="00321E7A">
              <w:rPr>
                <w:color w:val="000000"/>
                <w:lang w:val="en-US"/>
              </w:rPr>
              <w:t xml:space="preserve">R-5.3-003 </w:t>
            </w:r>
            <w:r w:rsidRPr="00321E7A">
              <w:rPr>
                <w:rFonts w:ascii="Wingdings" w:hAnsi="Wingdings"/>
                <w:color w:val="000000"/>
                <w:lang w:val="en-US"/>
              </w:rPr>
              <w:t></w:t>
            </w:r>
            <w:r w:rsidR="00F0203D" w:rsidRPr="00385979">
              <w:rPr>
                <w:color w:val="000000"/>
                <w:lang w:val="en-US"/>
              </w:rPr>
              <w:t xml:space="preserve"> R-5.3-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2BE47D7" w14:textId="77777777" w:rsidR="00881D73" w:rsidRPr="00321E7A" w:rsidRDefault="00881D73" w:rsidP="00D25652">
            <w:pPr>
              <w:spacing w:after="0"/>
              <w:rPr>
                <w:color w:val="000000"/>
                <w:lang w:val="en-US"/>
              </w:rPr>
            </w:pPr>
            <w:r w:rsidRPr="00321E7A">
              <w:rPr>
                <w:color w:val="000000"/>
                <w:lang w:val="en-US"/>
              </w:rPr>
              <w:t xml:space="preserve">R-5.3-004 </w:t>
            </w:r>
            <w:r w:rsidRPr="00321E7A">
              <w:rPr>
                <w:rFonts w:ascii="Wingdings" w:hAnsi="Wingdings"/>
                <w:color w:val="000000"/>
                <w:lang w:val="en-US"/>
              </w:rPr>
              <w:t></w:t>
            </w:r>
            <w:r w:rsidR="00F0203D" w:rsidRPr="00385979">
              <w:rPr>
                <w:color w:val="000000"/>
                <w:lang w:val="en-US"/>
              </w:rPr>
              <w:t xml:space="preserve"> R-5.3-00</w:t>
            </w:r>
            <w:r w:rsidR="00F0203D">
              <w:rPr>
                <w:color w:val="000000"/>
                <w:lang w:val="en-US"/>
              </w:rPr>
              <w:t>4</w:t>
            </w:r>
          </w:p>
        </w:tc>
      </w:tr>
      <w:tr w:rsidR="00881D73" w:rsidRPr="00321E7A" w14:paraId="6995D84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773AFBE" w14:textId="77777777" w:rsidR="00881D73" w:rsidRPr="00321E7A" w:rsidRDefault="00881D73" w:rsidP="00D25652">
            <w:pPr>
              <w:spacing w:after="0"/>
              <w:rPr>
                <w:color w:val="000000"/>
                <w:lang w:val="en-US"/>
              </w:rPr>
            </w:pPr>
            <w:r w:rsidRPr="00321E7A">
              <w:rPr>
                <w:color w:val="000000"/>
                <w:lang w:val="en-US"/>
              </w:rPr>
              <w:t xml:space="preserve">R-5.3-005 </w:t>
            </w:r>
            <w:r w:rsidRPr="00321E7A">
              <w:rPr>
                <w:rFonts w:ascii="Wingdings" w:hAnsi="Wingdings"/>
                <w:color w:val="000000"/>
                <w:lang w:val="en-US"/>
              </w:rPr>
              <w:t></w:t>
            </w:r>
            <w:r w:rsidR="00F0203D" w:rsidRPr="00385979">
              <w:rPr>
                <w:color w:val="000000"/>
                <w:lang w:val="en-US"/>
              </w:rPr>
              <w:t xml:space="preserve"> R-5.3-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C29C5CA"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C2A09E0"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4982757" w14:textId="77777777" w:rsidR="00881D73" w:rsidRPr="00321E7A" w:rsidRDefault="00881D73" w:rsidP="00D25652">
            <w:pPr>
              <w:spacing w:after="0"/>
              <w:rPr>
                <w:b/>
                <w:bCs/>
                <w:color w:val="000000"/>
                <w:lang w:val="en-US"/>
              </w:rPr>
            </w:pPr>
            <w:r w:rsidRPr="00321E7A">
              <w:rPr>
                <w:b/>
                <w:bCs/>
                <w:color w:val="000000"/>
                <w:lang w:val="en-US"/>
              </w:rPr>
              <w:t>5.4 Dynamic group management (i.e., dynamic regrouping)</w:t>
            </w:r>
          </w:p>
        </w:tc>
      </w:tr>
      <w:tr w:rsidR="00881D73" w:rsidRPr="00321E7A" w14:paraId="250F777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3C9A4FB"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9CAD30D"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6051B40"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D66A642" w14:textId="77777777" w:rsidR="00881D73" w:rsidRPr="00321E7A" w:rsidRDefault="00881D73" w:rsidP="00D25652">
            <w:pPr>
              <w:spacing w:after="0"/>
              <w:rPr>
                <w:b/>
                <w:bCs/>
                <w:color w:val="000000"/>
                <w:lang w:val="en-US"/>
              </w:rPr>
            </w:pPr>
            <w:r w:rsidRPr="00321E7A">
              <w:rPr>
                <w:b/>
                <w:bCs/>
                <w:color w:val="000000"/>
                <w:lang w:val="en-US"/>
              </w:rPr>
              <w:t xml:space="preserve">5.5 Receiving from multiple MCPTT calls </w:t>
            </w:r>
          </w:p>
        </w:tc>
      </w:tr>
      <w:tr w:rsidR="00881D73" w:rsidRPr="00321E7A" w14:paraId="2C1C5673"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CF347F5" w14:textId="77777777" w:rsidR="00881D73" w:rsidRPr="00321E7A" w:rsidRDefault="00881D73" w:rsidP="00D25652">
            <w:pPr>
              <w:spacing w:after="0"/>
              <w:rPr>
                <w:b/>
                <w:bCs/>
                <w:color w:val="000000"/>
                <w:lang w:val="en-US"/>
              </w:rPr>
            </w:pPr>
            <w:r w:rsidRPr="00321E7A">
              <w:rPr>
                <w:b/>
                <w:bCs/>
                <w:color w:val="000000"/>
                <w:lang w:val="en-US"/>
              </w:rPr>
              <w:t>5.5.1 Overview</w:t>
            </w:r>
          </w:p>
        </w:tc>
      </w:tr>
      <w:tr w:rsidR="00881D73" w:rsidRPr="00321E7A" w14:paraId="400D383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62D4873"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2415958"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F1CCAB5"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6329F79" w14:textId="77777777" w:rsidR="00881D73" w:rsidRPr="00321E7A" w:rsidRDefault="00881D73" w:rsidP="00D25652">
            <w:pPr>
              <w:spacing w:after="0"/>
              <w:rPr>
                <w:b/>
                <w:bCs/>
                <w:color w:val="000000"/>
                <w:lang w:val="en-US"/>
              </w:rPr>
            </w:pPr>
            <w:r w:rsidRPr="00321E7A">
              <w:rPr>
                <w:b/>
                <w:bCs/>
                <w:color w:val="000000"/>
                <w:lang w:val="en-US"/>
              </w:rPr>
              <w:t>5.5.2 Requirements</w:t>
            </w:r>
          </w:p>
        </w:tc>
      </w:tr>
      <w:tr w:rsidR="00881D73" w:rsidRPr="00321E7A" w14:paraId="555905B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E997538" w14:textId="77777777" w:rsidR="00881D73" w:rsidRPr="00321E7A" w:rsidRDefault="00881D73" w:rsidP="00D25652">
            <w:pPr>
              <w:spacing w:after="0"/>
              <w:rPr>
                <w:color w:val="000000"/>
                <w:lang w:val="en-US"/>
              </w:rPr>
            </w:pPr>
            <w:r w:rsidRPr="00321E7A">
              <w:rPr>
                <w:color w:val="000000"/>
                <w:lang w:val="en-US"/>
              </w:rPr>
              <w:t xml:space="preserve">R-5.5.2-004 </w:t>
            </w:r>
            <w:r w:rsidRPr="00321E7A">
              <w:rPr>
                <w:rFonts w:ascii="Wingdings" w:hAnsi="Wingdings"/>
                <w:color w:val="000000"/>
                <w:lang w:val="en-US"/>
              </w:rPr>
              <w:t></w:t>
            </w:r>
            <w:r w:rsidR="00F0203D" w:rsidRPr="00385979">
              <w:rPr>
                <w:color w:val="000000"/>
                <w:lang w:val="en-US"/>
              </w:rPr>
              <w:t xml:space="preserve"> </w:t>
            </w:r>
            <w:r w:rsidR="00F0203D">
              <w:rPr>
                <w:color w:val="000000"/>
                <w:lang w:val="en-US"/>
              </w:rPr>
              <w:t>R-5.4</w:t>
            </w:r>
            <w:r w:rsidR="00F0203D" w:rsidRPr="00385979">
              <w:rPr>
                <w:color w:val="000000"/>
                <w:lang w:val="en-US"/>
              </w:rPr>
              <w:t>.2-00</w:t>
            </w:r>
            <w:r w:rsidR="00F0203D">
              <w:rPr>
                <w:color w:val="000000"/>
                <w:lang w:val="en-US"/>
              </w:rPr>
              <w:t>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032BBBD" w14:textId="77777777" w:rsidR="00881D73" w:rsidRPr="00321E7A" w:rsidRDefault="00881D73" w:rsidP="00D25652">
            <w:pPr>
              <w:spacing w:after="0"/>
              <w:rPr>
                <w:color w:val="000000"/>
                <w:lang w:val="en-US"/>
              </w:rPr>
            </w:pPr>
            <w:r w:rsidRPr="00321E7A">
              <w:rPr>
                <w:color w:val="000000"/>
                <w:lang w:val="en-US"/>
              </w:rPr>
              <w:t xml:space="preserve">R-5.5.2-005 </w:t>
            </w:r>
            <w:r w:rsidRPr="00321E7A">
              <w:rPr>
                <w:rFonts w:ascii="Wingdings" w:hAnsi="Wingdings"/>
                <w:color w:val="000000"/>
                <w:lang w:val="en-US"/>
              </w:rPr>
              <w:t></w:t>
            </w:r>
            <w:r w:rsidR="00F0203D">
              <w:rPr>
                <w:color w:val="000000"/>
                <w:lang w:val="en-US"/>
              </w:rPr>
              <w:t xml:space="preserve"> R-5.4</w:t>
            </w:r>
            <w:r w:rsidR="00F0203D" w:rsidRPr="00385979">
              <w:rPr>
                <w:color w:val="000000"/>
                <w:lang w:val="en-US"/>
              </w:rPr>
              <w:t>.2-00</w:t>
            </w:r>
            <w:r w:rsidR="00F0203D">
              <w:rPr>
                <w:color w:val="000000"/>
                <w:lang w:val="en-US"/>
              </w:rPr>
              <w:t>2</w:t>
            </w:r>
          </w:p>
        </w:tc>
      </w:tr>
      <w:tr w:rsidR="00881D73" w:rsidRPr="00321E7A" w14:paraId="09279A1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33C54CE" w14:textId="77777777" w:rsidR="00881D73" w:rsidRPr="00321E7A" w:rsidRDefault="00881D73" w:rsidP="00D25652">
            <w:pPr>
              <w:spacing w:after="0"/>
              <w:rPr>
                <w:color w:val="000000"/>
                <w:lang w:val="en-US"/>
              </w:rPr>
            </w:pPr>
            <w:r w:rsidRPr="00321E7A">
              <w:rPr>
                <w:color w:val="000000"/>
                <w:lang w:val="en-US"/>
              </w:rPr>
              <w:t xml:space="preserve">R-5.5.2-008 </w:t>
            </w:r>
            <w:r w:rsidRPr="00321E7A">
              <w:rPr>
                <w:rFonts w:ascii="Wingdings" w:hAnsi="Wingdings"/>
                <w:color w:val="000000"/>
                <w:lang w:val="en-US"/>
              </w:rPr>
              <w:t></w:t>
            </w:r>
            <w:r w:rsidR="00F0203D">
              <w:rPr>
                <w:color w:val="000000"/>
                <w:lang w:val="en-US"/>
              </w:rPr>
              <w:t xml:space="preserve"> R-5.4</w:t>
            </w:r>
            <w:r w:rsidR="00F0203D" w:rsidRPr="00385979">
              <w:rPr>
                <w:color w:val="000000"/>
                <w:lang w:val="en-US"/>
              </w:rPr>
              <w:t>.2-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C8E4631" w14:textId="77777777" w:rsidR="00881D73" w:rsidRPr="00321E7A" w:rsidRDefault="00881D73" w:rsidP="00D25652">
            <w:pPr>
              <w:spacing w:after="0"/>
              <w:rPr>
                <w:color w:val="000000"/>
                <w:lang w:val="en-US"/>
              </w:rPr>
            </w:pPr>
            <w:r w:rsidRPr="00321E7A">
              <w:rPr>
                <w:color w:val="000000"/>
                <w:lang w:val="en-US"/>
              </w:rPr>
              <w:t xml:space="preserve">R-5.5.2-010 </w:t>
            </w:r>
            <w:r w:rsidRPr="00321E7A">
              <w:rPr>
                <w:rFonts w:ascii="Wingdings" w:hAnsi="Wingdings"/>
                <w:color w:val="000000"/>
                <w:lang w:val="en-US"/>
              </w:rPr>
              <w:t></w:t>
            </w:r>
            <w:r w:rsidR="00F0203D">
              <w:rPr>
                <w:color w:val="000000"/>
                <w:lang w:val="en-US"/>
              </w:rPr>
              <w:t xml:space="preserve"> R-5.4</w:t>
            </w:r>
            <w:r w:rsidR="00F0203D" w:rsidRPr="00385979">
              <w:rPr>
                <w:color w:val="000000"/>
                <w:lang w:val="en-US"/>
              </w:rPr>
              <w:t>.2-00</w:t>
            </w:r>
            <w:r w:rsidR="00F0203D">
              <w:rPr>
                <w:color w:val="000000"/>
                <w:lang w:val="en-US"/>
              </w:rPr>
              <w:t>4</w:t>
            </w:r>
          </w:p>
        </w:tc>
      </w:tr>
      <w:tr w:rsidR="00881D73" w:rsidRPr="00321E7A" w14:paraId="48C84AC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F4F71D2" w14:textId="77777777" w:rsidR="00881D73" w:rsidRPr="00321E7A" w:rsidRDefault="00881D73" w:rsidP="00D25652">
            <w:pPr>
              <w:spacing w:after="0"/>
              <w:rPr>
                <w:color w:val="000000"/>
                <w:lang w:val="en-US"/>
              </w:rPr>
            </w:pPr>
            <w:r w:rsidRPr="00321E7A">
              <w:rPr>
                <w:color w:val="000000"/>
                <w:lang w:val="en-US"/>
              </w:rPr>
              <w:t xml:space="preserve">R-5.5.2-011 </w:t>
            </w:r>
            <w:r w:rsidRPr="00321E7A">
              <w:rPr>
                <w:rFonts w:ascii="Wingdings" w:hAnsi="Wingdings"/>
                <w:color w:val="000000"/>
                <w:lang w:val="en-US"/>
              </w:rPr>
              <w:t></w:t>
            </w:r>
            <w:r w:rsidR="00F0203D">
              <w:rPr>
                <w:color w:val="000000"/>
                <w:lang w:val="en-US"/>
              </w:rPr>
              <w:t xml:space="preserve"> R-5.4</w:t>
            </w:r>
            <w:r w:rsidR="00F0203D" w:rsidRPr="00385979">
              <w:rPr>
                <w:color w:val="000000"/>
                <w:lang w:val="en-US"/>
              </w:rPr>
              <w:t>.2-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5CE5CBB" w14:textId="77777777" w:rsidR="00881D73" w:rsidRPr="00321E7A" w:rsidRDefault="00881D73" w:rsidP="00D25652">
            <w:pPr>
              <w:spacing w:after="0"/>
              <w:rPr>
                <w:color w:val="000000"/>
                <w:lang w:val="en-US"/>
              </w:rPr>
            </w:pPr>
            <w:r w:rsidRPr="00321E7A">
              <w:rPr>
                <w:color w:val="000000"/>
                <w:lang w:val="en-US"/>
              </w:rPr>
              <w:t xml:space="preserve">R-5.5.2-012 </w:t>
            </w:r>
            <w:r w:rsidRPr="00321E7A">
              <w:rPr>
                <w:rFonts w:ascii="Wingdings" w:hAnsi="Wingdings"/>
                <w:color w:val="000000"/>
                <w:lang w:val="en-US"/>
              </w:rPr>
              <w:t></w:t>
            </w:r>
            <w:r w:rsidR="00F0203D">
              <w:rPr>
                <w:color w:val="000000"/>
                <w:lang w:val="en-US"/>
              </w:rPr>
              <w:t xml:space="preserve"> R-5.4</w:t>
            </w:r>
            <w:r w:rsidR="00F0203D" w:rsidRPr="00385979">
              <w:rPr>
                <w:color w:val="000000"/>
                <w:lang w:val="en-US"/>
              </w:rPr>
              <w:t>.2-00</w:t>
            </w:r>
            <w:r w:rsidR="00F0203D">
              <w:rPr>
                <w:color w:val="000000"/>
                <w:lang w:val="en-US"/>
              </w:rPr>
              <w:t>6</w:t>
            </w:r>
          </w:p>
        </w:tc>
      </w:tr>
      <w:tr w:rsidR="00881D73" w:rsidRPr="00321E7A" w14:paraId="4E9B53D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6EA5E48" w14:textId="77777777" w:rsidR="00881D73" w:rsidRPr="00321E7A" w:rsidRDefault="00881D73" w:rsidP="00D25652">
            <w:pPr>
              <w:spacing w:after="0"/>
              <w:rPr>
                <w:color w:val="000000"/>
                <w:lang w:val="en-US"/>
              </w:rPr>
            </w:pPr>
            <w:r w:rsidRPr="00321E7A">
              <w:rPr>
                <w:color w:val="000000"/>
                <w:lang w:val="en-US"/>
              </w:rPr>
              <w:t xml:space="preserve">R-5.5.2-013 </w:t>
            </w:r>
            <w:r w:rsidRPr="00321E7A">
              <w:rPr>
                <w:rFonts w:ascii="Wingdings" w:hAnsi="Wingdings"/>
                <w:color w:val="000000"/>
                <w:lang w:val="en-US"/>
              </w:rPr>
              <w:t></w:t>
            </w:r>
            <w:r w:rsidR="00F0203D">
              <w:rPr>
                <w:color w:val="000000"/>
                <w:lang w:val="en-US"/>
              </w:rPr>
              <w:t xml:space="preserve"> R-5.4</w:t>
            </w:r>
            <w:r w:rsidR="00F0203D" w:rsidRPr="00385979">
              <w:rPr>
                <w:color w:val="000000"/>
                <w:lang w:val="en-US"/>
              </w:rPr>
              <w:t>.2-00</w:t>
            </w:r>
            <w:r w:rsidR="00F0203D">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82FD8C2"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FD21D8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7EBE58D" w14:textId="77777777" w:rsidR="00881D73" w:rsidRPr="00321E7A" w:rsidRDefault="00881D73" w:rsidP="00D25652">
            <w:pPr>
              <w:spacing w:after="0"/>
              <w:rPr>
                <w:b/>
                <w:bCs/>
                <w:color w:val="000000"/>
                <w:lang w:val="en-US"/>
              </w:rPr>
            </w:pPr>
            <w:r w:rsidRPr="00321E7A">
              <w:rPr>
                <w:b/>
                <w:bCs/>
                <w:color w:val="000000"/>
                <w:lang w:val="en-US"/>
              </w:rPr>
              <w:t>5.6 Private Call</w:t>
            </w:r>
          </w:p>
        </w:tc>
      </w:tr>
      <w:tr w:rsidR="00881D73" w:rsidRPr="00321E7A" w14:paraId="490FD09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AC38C92"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AF4B6A5"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0B18BB5"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EC18252" w14:textId="77777777" w:rsidR="00881D73" w:rsidRPr="00321E7A" w:rsidRDefault="00881D73" w:rsidP="00D25652">
            <w:pPr>
              <w:spacing w:after="0"/>
              <w:rPr>
                <w:b/>
                <w:bCs/>
                <w:color w:val="000000"/>
                <w:lang w:val="en-US"/>
              </w:rPr>
            </w:pPr>
            <w:r w:rsidRPr="00321E7A">
              <w:rPr>
                <w:b/>
                <w:bCs/>
                <w:color w:val="000000"/>
                <w:lang w:val="en-US"/>
              </w:rPr>
              <w:lastRenderedPageBreak/>
              <w:t>5.6.1 Private Call Overview</w:t>
            </w:r>
          </w:p>
        </w:tc>
      </w:tr>
      <w:tr w:rsidR="00881D73" w:rsidRPr="00321E7A" w14:paraId="4B5E583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6498BC7"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E840FC9"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1AC494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D6B8A79" w14:textId="77777777" w:rsidR="00881D73" w:rsidRPr="00321E7A" w:rsidRDefault="00881D73" w:rsidP="00D25652">
            <w:pPr>
              <w:spacing w:after="0"/>
              <w:rPr>
                <w:b/>
                <w:bCs/>
                <w:color w:val="000000"/>
                <w:lang w:val="en-US"/>
              </w:rPr>
            </w:pPr>
            <w:r w:rsidRPr="00321E7A">
              <w:rPr>
                <w:b/>
                <w:bCs/>
                <w:color w:val="000000"/>
                <w:lang w:val="en-US"/>
              </w:rPr>
              <w:t>5.6.2 Private Call (with Floor control) general requirements</w:t>
            </w:r>
          </w:p>
        </w:tc>
      </w:tr>
      <w:tr w:rsidR="00881D73" w:rsidRPr="00321E7A" w14:paraId="7C21501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98321D8"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6B65680"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0A8DC7F9"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509F878" w14:textId="77777777" w:rsidR="00881D73" w:rsidRPr="00321E7A" w:rsidRDefault="00881D73" w:rsidP="00D25652">
            <w:pPr>
              <w:spacing w:after="0"/>
              <w:rPr>
                <w:b/>
                <w:bCs/>
                <w:color w:val="000000"/>
                <w:lang w:val="en-US"/>
              </w:rPr>
            </w:pPr>
            <w:r w:rsidRPr="00321E7A">
              <w:rPr>
                <w:b/>
                <w:bCs/>
                <w:color w:val="000000"/>
                <w:lang w:val="en-US"/>
              </w:rPr>
              <w:t>5.6.3 Private Call (with Floor control) commencement requirements</w:t>
            </w:r>
          </w:p>
        </w:tc>
      </w:tr>
      <w:tr w:rsidR="00881D73" w:rsidRPr="00321E7A" w14:paraId="61E1F17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C3D4DA8"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6D91AB2"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741C056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3F90AB1" w14:textId="77777777" w:rsidR="00881D73" w:rsidRPr="00321E7A" w:rsidRDefault="00881D73" w:rsidP="00D25652">
            <w:pPr>
              <w:spacing w:after="0"/>
              <w:rPr>
                <w:b/>
                <w:bCs/>
                <w:color w:val="000000"/>
                <w:lang w:val="en-US"/>
              </w:rPr>
            </w:pPr>
            <w:r w:rsidRPr="00321E7A">
              <w:rPr>
                <w:b/>
                <w:bCs/>
                <w:color w:val="000000"/>
                <w:lang w:val="en-US"/>
              </w:rPr>
              <w:t>5.6.4 Private Call (with Floor control) termination</w:t>
            </w:r>
          </w:p>
        </w:tc>
      </w:tr>
      <w:tr w:rsidR="00881D73" w:rsidRPr="00321E7A" w14:paraId="0134EF0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2096B0F"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E5D027A"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BC9CA6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6C3420D" w14:textId="77777777" w:rsidR="00881D73" w:rsidRPr="00321E7A" w:rsidRDefault="00881D73" w:rsidP="00D25652">
            <w:pPr>
              <w:spacing w:after="0"/>
              <w:rPr>
                <w:b/>
                <w:bCs/>
                <w:color w:val="000000"/>
                <w:lang w:val="en-US"/>
              </w:rPr>
            </w:pPr>
            <w:r w:rsidRPr="00321E7A">
              <w:rPr>
                <w:b/>
                <w:bCs/>
                <w:color w:val="000000"/>
                <w:lang w:val="en-US"/>
              </w:rPr>
              <w:t>5.6.5 Private Call (with Floor control) administration</w:t>
            </w:r>
          </w:p>
        </w:tc>
      </w:tr>
      <w:tr w:rsidR="00881D73" w:rsidRPr="00321E7A" w14:paraId="0D3D9FC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765F8DB"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E08A8B9"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3F33468"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02704E3" w14:textId="77777777" w:rsidR="00881D73" w:rsidRPr="00321E7A" w:rsidRDefault="00881D73" w:rsidP="00D25652">
            <w:pPr>
              <w:spacing w:after="0"/>
              <w:rPr>
                <w:b/>
                <w:bCs/>
                <w:color w:val="000000"/>
                <w:lang w:val="en-US"/>
              </w:rPr>
            </w:pPr>
            <w:r w:rsidRPr="00321E7A">
              <w:rPr>
                <w:b/>
                <w:bCs/>
                <w:color w:val="000000"/>
                <w:lang w:val="en-US"/>
              </w:rPr>
              <w:t>5.7 MCPTT priority requirements</w:t>
            </w:r>
          </w:p>
        </w:tc>
      </w:tr>
      <w:tr w:rsidR="00881D73" w:rsidRPr="00321E7A" w14:paraId="1C93C63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42E5F9B"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216B7BD"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DB2278B"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C283625" w14:textId="77777777" w:rsidR="00881D73" w:rsidRPr="00321E7A" w:rsidRDefault="00881D73" w:rsidP="00D25652">
            <w:pPr>
              <w:spacing w:after="0"/>
              <w:rPr>
                <w:b/>
                <w:bCs/>
                <w:color w:val="000000"/>
                <w:lang w:val="en-US"/>
              </w:rPr>
            </w:pPr>
            <w:r w:rsidRPr="00321E7A">
              <w:rPr>
                <w:b/>
                <w:bCs/>
                <w:color w:val="000000"/>
                <w:lang w:val="en-US"/>
              </w:rPr>
              <w:t>5.7.1 Overview</w:t>
            </w:r>
          </w:p>
        </w:tc>
      </w:tr>
      <w:tr w:rsidR="00881D73" w:rsidRPr="00321E7A" w14:paraId="7C1D980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6A3F450"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AE05B5C"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07934B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65E7347" w14:textId="77777777" w:rsidR="00881D73" w:rsidRPr="00321E7A" w:rsidRDefault="00881D73" w:rsidP="00D25652">
            <w:pPr>
              <w:spacing w:after="0"/>
              <w:rPr>
                <w:b/>
                <w:bCs/>
                <w:color w:val="000000"/>
                <w:lang w:val="en-US"/>
              </w:rPr>
            </w:pPr>
            <w:r w:rsidRPr="00321E7A">
              <w:rPr>
                <w:b/>
                <w:bCs/>
                <w:color w:val="000000"/>
                <w:lang w:val="en-US"/>
              </w:rPr>
              <w:t>5.7.2 Call types based on priorities</w:t>
            </w:r>
          </w:p>
        </w:tc>
      </w:tr>
      <w:tr w:rsidR="00881D73" w:rsidRPr="00321E7A" w14:paraId="447DB7C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4E967F2"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9455941"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F740ED0"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6002ABB" w14:textId="77777777" w:rsidR="00881D73" w:rsidRPr="00321E7A" w:rsidRDefault="00881D73" w:rsidP="00D25652">
            <w:pPr>
              <w:spacing w:after="0"/>
              <w:rPr>
                <w:b/>
                <w:bCs/>
                <w:color w:val="000000"/>
                <w:lang w:val="en-US"/>
              </w:rPr>
            </w:pPr>
            <w:r w:rsidRPr="00321E7A">
              <w:rPr>
                <w:b/>
                <w:bCs/>
                <w:color w:val="000000"/>
                <w:lang w:val="en-US"/>
              </w:rPr>
              <w:t>5.7.2.1 MCPTT Emergency Group Call</w:t>
            </w:r>
            <w:r w:rsidR="00CE21F2">
              <w:rPr>
                <w:b/>
                <w:bCs/>
                <w:color w:val="000000"/>
                <w:lang w:val="en-US"/>
              </w:rPr>
              <w:t xml:space="preserve"> </w:t>
            </w:r>
          </w:p>
        </w:tc>
      </w:tr>
      <w:tr w:rsidR="00881D73" w:rsidRPr="00321E7A" w14:paraId="199E310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2693B52"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A159913"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057CD230"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4CC1CE1" w14:textId="77777777" w:rsidR="00881D73" w:rsidRPr="00321E7A" w:rsidRDefault="00881D73" w:rsidP="00D25652">
            <w:pPr>
              <w:spacing w:after="0"/>
              <w:rPr>
                <w:b/>
                <w:bCs/>
                <w:color w:val="000000"/>
                <w:lang w:val="en-US"/>
              </w:rPr>
            </w:pPr>
            <w:r w:rsidRPr="00321E7A">
              <w:rPr>
                <w:b/>
                <w:bCs/>
                <w:color w:val="000000"/>
                <w:lang w:val="en-US"/>
              </w:rPr>
              <w:t>5.7.2.1.1 MCPTT Emergency Group Call requirements</w:t>
            </w:r>
          </w:p>
        </w:tc>
      </w:tr>
      <w:tr w:rsidR="00881D73" w:rsidRPr="00321E7A" w14:paraId="21AEB74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09824E0" w14:textId="77777777" w:rsidR="00881D73" w:rsidRPr="00321E7A" w:rsidRDefault="00881D73" w:rsidP="00D25652">
            <w:pPr>
              <w:spacing w:after="0"/>
              <w:rPr>
                <w:color w:val="000000"/>
                <w:lang w:val="en-US"/>
              </w:rPr>
            </w:pPr>
            <w:r w:rsidRPr="00321E7A">
              <w:rPr>
                <w:color w:val="000000"/>
                <w:lang w:val="en-US"/>
              </w:rPr>
              <w:t xml:space="preserve">R-5.7.2.1.1-002 </w:t>
            </w:r>
            <w:r w:rsidRPr="00321E7A">
              <w:rPr>
                <w:rFonts w:ascii="Wingdings" w:hAnsi="Wingdings"/>
                <w:color w:val="000000"/>
                <w:lang w:val="en-US"/>
              </w:rPr>
              <w:t></w:t>
            </w:r>
            <w:r w:rsidR="00F0203D" w:rsidRPr="00385979">
              <w:rPr>
                <w:color w:val="000000"/>
                <w:lang w:val="en-US"/>
              </w:rPr>
              <w:t xml:space="preserve"> </w:t>
            </w:r>
            <w:r w:rsidR="00F0203D">
              <w:rPr>
                <w:color w:val="000000"/>
                <w:lang w:val="en-US"/>
              </w:rPr>
              <w:t>R-5.6.2.2</w:t>
            </w:r>
            <w:r w:rsidR="00F0203D" w:rsidRPr="00385979">
              <w:rPr>
                <w:color w:val="000000"/>
                <w:lang w:val="en-US"/>
              </w:rPr>
              <w:t>.1-002</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7CB6A03" w14:textId="77777777" w:rsidR="00881D73" w:rsidRPr="00321E7A" w:rsidRDefault="00881D73" w:rsidP="00D25652">
            <w:pPr>
              <w:spacing w:after="0"/>
              <w:rPr>
                <w:color w:val="000000"/>
                <w:lang w:val="en-US"/>
              </w:rPr>
            </w:pPr>
            <w:r w:rsidRPr="00321E7A">
              <w:rPr>
                <w:color w:val="000000"/>
                <w:lang w:val="en-US"/>
              </w:rPr>
              <w:t xml:space="preserve">R-5.7.2.1.1-003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0</w:t>
            </w:r>
            <w:r w:rsidR="00F0203D">
              <w:rPr>
                <w:color w:val="000000"/>
                <w:lang w:val="en-US"/>
              </w:rPr>
              <w:t>3</w:t>
            </w:r>
          </w:p>
        </w:tc>
      </w:tr>
      <w:tr w:rsidR="00881D73" w:rsidRPr="00321E7A" w14:paraId="3438362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6B8FB00" w14:textId="77777777" w:rsidR="00881D73" w:rsidRPr="00321E7A" w:rsidRDefault="00881D73" w:rsidP="00D25652">
            <w:pPr>
              <w:spacing w:after="0"/>
              <w:rPr>
                <w:color w:val="000000"/>
                <w:lang w:val="en-US"/>
              </w:rPr>
            </w:pPr>
            <w:r w:rsidRPr="00321E7A">
              <w:rPr>
                <w:color w:val="000000"/>
                <w:lang w:val="en-US"/>
              </w:rPr>
              <w:t xml:space="preserve">R-5.7.2.1.1-004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0</w:t>
            </w:r>
            <w:r w:rsidR="00F0203D">
              <w:rPr>
                <w:color w:val="000000"/>
                <w:lang w:val="en-US"/>
              </w:rPr>
              <w:t>4</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182064B" w14:textId="77777777" w:rsidR="00881D73" w:rsidRPr="00321E7A" w:rsidRDefault="00881D73" w:rsidP="00D25652">
            <w:pPr>
              <w:spacing w:after="0"/>
              <w:rPr>
                <w:color w:val="000000"/>
                <w:lang w:val="en-US"/>
              </w:rPr>
            </w:pPr>
            <w:r w:rsidRPr="00321E7A">
              <w:rPr>
                <w:color w:val="000000"/>
                <w:lang w:val="en-US"/>
              </w:rPr>
              <w:t xml:space="preserve">R-5.7.2.1.1-005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0</w:t>
            </w:r>
            <w:r w:rsidR="00F0203D">
              <w:rPr>
                <w:color w:val="000000"/>
                <w:lang w:val="en-US"/>
              </w:rPr>
              <w:t>5</w:t>
            </w:r>
          </w:p>
        </w:tc>
      </w:tr>
      <w:tr w:rsidR="00881D73" w:rsidRPr="00321E7A" w14:paraId="3A0F6CD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B832866" w14:textId="77777777" w:rsidR="00881D73" w:rsidRPr="00321E7A" w:rsidRDefault="00881D73" w:rsidP="00D25652">
            <w:pPr>
              <w:spacing w:after="0"/>
              <w:rPr>
                <w:color w:val="000000"/>
                <w:lang w:val="en-US"/>
              </w:rPr>
            </w:pPr>
            <w:r w:rsidRPr="00321E7A">
              <w:rPr>
                <w:color w:val="000000"/>
                <w:lang w:val="en-US"/>
              </w:rPr>
              <w:t xml:space="preserve">R-5.7.2.1.1-006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0</w:t>
            </w:r>
            <w:r w:rsidR="00F0203D">
              <w:rPr>
                <w:color w:val="000000"/>
                <w:lang w:val="en-US"/>
              </w:rPr>
              <w:t>6</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1B1B8E8" w14:textId="77777777" w:rsidR="00881D73" w:rsidRPr="00321E7A" w:rsidRDefault="00881D73" w:rsidP="00D25652">
            <w:pPr>
              <w:spacing w:after="0"/>
              <w:rPr>
                <w:color w:val="000000"/>
                <w:lang w:val="en-US"/>
              </w:rPr>
            </w:pPr>
            <w:r w:rsidRPr="00321E7A">
              <w:rPr>
                <w:color w:val="000000"/>
                <w:lang w:val="en-US"/>
              </w:rPr>
              <w:t xml:space="preserve">R-5.7.2.1.1-007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0</w:t>
            </w:r>
            <w:r w:rsidR="00F0203D">
              <w:rPr>
                <w:color w:val="000000"/>
                <w:lang w:val="en-US"/>
              </w:rPr>
              <w:t>7</w:t>
            </w:r>
          </w:p>
        </w:tc>
      </w:tr>
      <w:tr w:rsidR="00881D73" w:rsidRPr="00321E7A" w14:paraId="4358E92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CCEE4F7" w14:textId="77777777" w:rsidR="00881D73" w:rsidRPr="00321E7A" w:rsidRDefault="00881D73" w:rsidP="00D25652">
            <w:pPr>
              <w:spacing w:after="0"/>
              <w:rPr>
                <w:color w:val="000000"/>
                <w:lang w:val="en-US"/>
              </w:rPr>
            </w:pPr>
            <w:r w:rsidRPr="00321E7A">
              <w:rPr>
                <w:color w:val="000000"/>
                <w:lang w:val="en-US"/>
              </w:rPr>
              <w:t xml:space="preserve">R-5.7.2.1.1-008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0</w:t>
            </w:r>
            <w:r w:rsidR="00F0203D">
              <w:rPr>
                <w:color w:val="000000"/>
                <w:lang w:val="en-US"/>
              </w:rPr>
              <w:t>8</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832E3C6" w14:textId="77777777" w:rsidR="00881D73" w:rsidRPr="00321E7A" w:rsidRDefault="00881D73" w:rsidP="00D25652">
            <w:pPr>
              <w:spacing w:after="0"/>
              <w:rPr>
                <w:color w:val="000000"/>
                <w:lang w:val="en-US"/>
              </w:rPr>
            </w:pPr>
            <w:r w:rsidRPr="00321E7A">
              <w:rPr>
                <w:color w:val="000000"/>
                <w:lang w:val="en-US"/>
              </w:rPr>
              <w:t xml:space="preserve">R-5.7.2.1.1-009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0</w:t>
            </w:r>
            <w:r w:rsidR="00F0203D">
              <w:rPr>
                <w:color w:val="000000"/>
                <w:lang w:val="en-US"/>
              </w:rPr>
              <w:t>9</w:t>
            </w:r>
          </w:p>
        </w:tc>
      </w:tr>
      <w:tr w:rsidR="00881D73" w:rsidRPr="00321E7A" w14:paraId="5EA8FE5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4F4C51F" w14:textId="77777777" w:rsidR="00881D73" w:rsidRPr="00321E7A" w:rsidRDefault="00881D73" w:rsidP="00D25652">
            <w:pPr>
              <w:spacing w:after="0"/>
              <w:rPr>
                <w:color w:val="000000"/>
                <w:lang w:val="en-US"/>
              </w:rPr>
            </w:pPr>
            <w:r w:rsidRPr="00321E7A">
              <w:rPr>
                <w:color w:val="000000"/>
                <w:lang w:val="en-US"/>
              </w:rPr>
              <w:t xml:space="preserve">R-5.7.2.1.1-010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w:t>
            </w:r>
            <w:r w:rsidR="00F0203D">
              <w:rPr>
                <w:color w:val="000000"/>
                <w:lang w:val="en-US"/>
              </w:rPr>
              <w:t>10</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D3B1531" w14:textId="77777777" w:rsidR="00881D73" w:rsidRPr="00321E7A" w:rsidRDefault="00881D73" w:rsidP="00D25652">
            <w:pPr>
              <w:spacing w:after="0"/>
              <w:rPr>
                <w:color w:val="000000"/>
                <w:lang w:val="en-US"/>
              </w:rPr>
            </w:pPr>
            <w:r w:rsidRPr="00321E7A">
              <w:rPr>
                <w:color w:val="000000"/>
                <w:lang w:val="en-US"/>
              </w:rPr>
              <w:t xml:space="preserve">R-5.7.2.1.1-011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w:t>
            </w:r>
            <w:r w:rsidR="00F0203D">
              <w:rPr>
                <w:color w:val="000000"/>
                <w:lang w:val="en-US"/>
              </w:rPr>
              <w:t>11</w:t>
            </w:r>
          </w:p>
        </w:tc>
      </w:tr>
      <w:tr w:rsidR="00881D73" w:rsidRPr="00321E7A" w14:paraId="408CF2C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4318401" w14:textId="77777777" w:rsidR="00881D73" w:rsidRPr="00321E7A" w:rsidRDefault="00881D73" w:rsidP="00D25652">
            <w:pPr>
              <w:spacing w:after="0"/>
              <w:rPr>
                <w:color w:val="000000"/>
                <w:lang w:val="en-US"/>
              </w:rPr>
            </w:pPr>
            <w:r w:rsidRPr="00321E7A">
              <w:rPr>
                <w:color w:val="000000"/>
                <w:lang w:val="en-US"/>
              </w:rPr>
              <w:t xml:space="preserve">R-5.7.2.1.1-012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w:t>
            </w:r>
            <w:r w:rsidR="00F0203D">
              <w:rPr>
                <w:color w:val="000000"/>
                <w:lang w:val="en-US"/>
              </w:rPr>
              <w:t>12</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AA1E9A3" w14:textId="77777777" w:rsidR="00881D73" w:rsidRPr="00321E7A" w:rsidRDefault="00881D73" w:rsidP="00D25652">
            <w:pPr>
              <w:spacing w:after="0"/>
              <w:rPr>
                <w:color w:val="000000"/>
                <w:lang w:val="en-US"/>
              </w:rPr>
            </w:pPr>
            <w:r w:rsidRPr="00321E7A">
              <w:rPr>
                <w:color w:val="000000"/>
                <w:lang w:val="en-US"/>
              </w:rPr>
              <w:t xml:space="preserve">R-5.7.2.1.1-013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w:t>
            </w:r>
            <w:r w:rsidR="00F0203D">
              <w:rPr>
                <w:color w:val="000000"/>
                <w:lang w:val="en-US"/>
              </w:rPr>
              <w:t>13</w:t>
            </w:r>
          </w:p>
        </w:tc>
      </w:tr>
      <w:tr w:rsidR="00F0203D" w:rsidRPr="00385979" w14:paraId="11B6FA33"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7A4B5B1D" w14:textId="77777777" w:rsidR="00F0203D" w:rsidRPr="00385979" w:rsidRDefault="00F0203D" w:rsidP="00A7613D">
            <w:pPr>
              <w:spacing w:after="0"/>
              <w:rPr>
                <w:color w:val="000000"/>
                <w:lang w:val="en-US"/>
              </w:rPr>
            </w:pPr>
            <w:r>
              <w:rPr>
                <w:color w:val="000000"/>
                <w:lang w:val="en-US"/>
              </w:rPr>
              <w:t>R-5.7.2.1.1-014</w:t>
            </w:r>
            <w:r w:rsidRPr="00385979">
              <w:rPr>
                <w:color w:val="000000"/>
                <w:lang w:val="en-US"/>
              </w:rPr>
              <w:t xml:space="preserve"> </w:t>
            </w:r>
            <w:r w:rsidRPr="00385979">
              <w:rPr>
                <w:rFonts w:ascii="Wingdings" w:hAnsi="Wingdings"/>
                <w:color w:val="000000"/>
                <w:lang w:val="en-US"/>
              </w:rPr>
              <w:t></w:t>
            </w:r>
            <w:r>
              <w:rPr>
                <w:color w:val="000000"/>
                <w:lang w:val="en-US"/>
              </w:rPr>
              <w:t xml:space="preserve"> R-5.6.2.2</w:t>
            </w:r>
            <w:r w:rsidRPr="00385979">
              <w:rPr>
                <w:color w:val="000000"/>
                <w:lang w:val="en-US"/>
              </w:rPr>
              <w:t>.1-0</w:t>
            </w:r>
            <w:r>
              <w:rPr>
                <w:color w:val="000000"/>
                <w:lang w:val="en-US"/>
              </w:rPr>
              <w:t>14</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37F37407" w14:textId="77777777" w:rsidR="00F0203D" w:rsidRPr="00385979" w:rsidRDefault="00F0203D" w:rsidP="00A7613D">
            <w:pPr>
              <w:spacing w:after="0"/>
              <w:rPr>
                <w:color w:val="000000"/>
                <w:lang w:val="en-US"/>
              </w:rPr>
            </w:pPr>
            <w:r>
              <w:rPr>
                <w:color w:val="000000"/>
                <w:lang w:val="en-US"/>
              </w:rPr>
              <w:t xml:space="preserve">R-5.7.2.1.1-001 </w:t>
            </w:r>
            <w:r w:rsidRPr="00DE05B9">
              <w:rPr>
                <w:color w:val="000000"/>
                <w:lang w:val="en-US"/>
              </w:rPr>
              <w:sym w:font="Wingdings" w:char="F0E0"/>
            </w:r>
            <w:r w:rsidRPr="00385979">
              <w:rPr>
                <w:color w:val="000000"/>
                <w:lang w:val="en-US"/>
              </w:rPr>
              <w:t xml:space="preserve"> </w:t>
            </w:r>
            <w:r>
              <w:rPr>
                <w:color w:val="000000"/>
                <w:lang w:val="en-US"/>
              </w:rPr>
              <w:t>R-5.6.2.2</w:t>
            </w:r>
            <w:r w:rsidRPr="00385979">
              <w:rPr>
                <w:color w:val="000000"/>
                <w:lang w:val="en-US"/>
              </w:rPr>
              <w:t>.1-00</w:t>
            </w:r>
            <w:r>
              <w:rPr>
                <w:color w:val="000000"/>
                <w:lang w:val="en-US"/>
              </w:rPr>
              <w:t>1</w:t>
            </w:r>
          </w:p>
        </w:tc>
      </w:tr>
      <w:tr w:rsidR="00881D73" w:rsidRPr="00321E7A" w14:paraId="7EEAB56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3A93F35" w14:textId="77777777" w:rsidR="00881D73" w:rsidRPr="00321E7A" w:rsidRDefault="00881D73" w:rsidP="00D25652">
            <w:pPr>
              <w:spacing w:after="0"/>
              <w:rPr>
                <w:b/>
                <w:bCs/>
                <w:color w:val="000000"/>
                <w:lang w:val="en-US"/>
              </w:rPr>
            </w:pPr>
            <w:r w:rsidRPr="00321E7A">
              <w:rPr>
                <w:b/>
                <w:bCs/>
                <w:color w:val="000000"/>
                <w:lang w:val="en-US"/>
              </w:rPr>
              <w:t>5.7.2.1.2 MCPTT Emergency Group Call cancellation requirements</w:t>
            </w:r>
          </w:p>
        </w:tc>
      </w:tr>
      <w:tr w:rsidR="00881D73" w:rsidRPr="00321E7A" w14:paraId="09C415F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D3F53B8" w14:textId="77777777" w:rsidR="00881D73" w:rsidRPr="00321E7A" w:rsidRDefault="00881D73" w:rsidP="00D25652">
            <w:pPr>
              <w:spacing w:after="0"/>
              <w:rPr>
                <w:color w:val="000000"/>
                <w:lang w:val="en-US"/>
              </w:rPr>
            </w:pPr>
            <w:r w:rsidRPr="00321E7A">
              <w:rPr>
                <w:color w:val="000000"/>
                <w:lang w:val="en-US"/>
              </w:rPr>
              <w:t xml:space="preserve">R-5.7.2.1.2-001 </w:t>
            </w:r>
            <w:r w:rsidRPr="00321E7A">
              <w:rPr>
                <w:rFonts w:ascii="Wingdings" w:hAnsi="Wingdings"/>
                <w:color w:val="000000"/>
                <w:lang w:val="en-US"/>
              </w:rPr>
              <w:t></w:t>
            </w:r>
            <w:r w:rsidR="00F0203D">
              <w:rPr>
                <w:color w:val="000000"/>
                <w:lang w:val="en-US"/>
              </w:rPr>
              <w:t xml:space="preserve"> R-5.6.2.2.2</w:t>
            </w:r>
            <w:r w:rsidR="00F0203D" w:rsidRPr="00385979">
              <w:rPr>
                <w:color w:val="000000"/>
                <w:lang w:val="en-US"/>
              </w:rPr>
              <w:t>-00</w:t>
            </w:r>
            <w:r w:rsidR="00F0203D">
              <w:rPr>
                <w:color w:val="000000"/>
                <w:lang w:val="en-US"/>
              </w:rPr>
              <w:t>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17B7F00" w14:textId="77777777" w:rsidR="00881D73" w:rsidRPr="00321E7A" w:rsidRDefault="00881D73" w:rsidP="00D25652">
            <w:pPr>
              <w:spacing w:after="0"/>
              <w:rPr>
                <w:color w:val="000000"/>
                <w:lang w:val="en-US"/>
              </w:rPr>
            </w:pPr>
            <w:r w:rsidRPr="00321E7A">
              <w:rPr>
                <w:color w:val="000000"/>
                <w:lang w:val="en-US"/>
              </w:rPr>
              <w:t xml:space="preserve">R-5.7.2.1.2-002 </w:t>
            </w:r>
            <w:r w:rsidRPr="00321E7A">
              <w:rPr>
                <w:rFonts w:ascii="Wingdings" w:hAnsi="Wingdings"/>
                <w:color w:val="000000"/>
                <w:lang w:val="en-US"/>
              </w:rPr>
              <w:t></w:t>
            </w:r>
            <w:r w:rsidR="00F0203D">
              <w:rPr>
                <w:color w:val="000000"/>
                <w:lang w:val="en-US"/>
              </w:rPr>
              <w:t xml:space="preserve"> R-5.6.2.2.2</w:t>
            </w:r>
            <w:r w:rsidR="00F0203D" w:rsidRPr="00385979">
              <w:rPr>
                <w:color w:val="000000"/>
                <w:lang w:val="en-US"/>
              </w:rPr>
              <w:t>-00</w:t>
            </w:r>
            <w:r w:rsidR="00F0203D">
              <w:rPr>
                <w:color w:val="000000"/>
                <w:lang w:val="en-US"/>
              </w:rPr>
              <w:t>2</w:t>
            </w:r>
          </w:p>
        </w:tc>
      </w:tr>
      <w:tr w:rsidR="00881D73" w:rsidRPr="00321E7A" w14:paraId="6E9B17B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28A8A74" w14:textId="77777777" w:rsidR="00881D73" w:rsidRPr="00321E7A" w:rsidRDefault="00881D73" w:rsidP="00D25652">
            <w:pPr>
              <w:spacing w:after="0"/>
              <w:rPr>
                <w:color w:val="000000"/>
                <w:lang w:val="en-US"/>
              </w:rPr>
            </w:pPr>
            <w:r w:rsidRPr="00321E7A">
              <w:rPr>
                <w:color w:val="000000"/>
                <w:lang w:val="en-US"/>
              </w:rPr>
              <w:t xml:space="preserve">R-5.7.2.1.2-003 </w:t>
            </w:r>
            <w:r w:rsidRPr="00321E7A">
              <w:rPr>
                <w:rFonts w:ascii="Wingdings" w:hAnsi="Wingdings"/>
                <w:color w:val="000000"/>
                <w:lang w:val="en-US"/>
              </w:rPr>
              <w:t></w:t>
            </w:r>
            <w:r w:rsidR="00F0203D">
              <w:rPr>
                <w:color w:val="000000"/>
                <w:lang w:val="en-US"/>
              </w:rPr>
              <w:t xml:space="preserve"> R-5.6.2.2.2</w:t>
            </w:r>
            <w:r w:rsidR="00F0203D" w:rsidRPr="00385979">
              <w:rPr>
                <w:color w:val="000000"/>
                <w:lang w:val="en-US"/>
              </w:rPr>
              <w:t>-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7EE5E0E" w14:textId="77777777" w:rsidR="00881D73" w:rsidRPr="00321E7A" w:rsidRDefault="00881D73" w:rsidP="00D25652">
            <w:pPr>
              <w:spacing w:after="0"/>
              <w:rPr>
                <w:color w:val="000000"/>
                <w:lang w:val="en-US"/>
              </w:rPr>
            </w:pPr>
            <w:r w:rsidRPr="00321E7A">
              <w:rPr>
                <w:color w:val="000000"/>
                <w:lang w:val="en-US"/>
              </w:rPr>
              <w:t xml:space="preserve">R-5.7.2.1.2-004 </w:t>
            </w:r>
            <w:r w:rsidRPr="00321E7A">
              <w:rPr>
                <w:rFonts w:ascii="Wingdings" w:hAnsi="Wingdings"/>
                <w:color w:val="000000"/>
                <w:lang w:val="en-US"/>
              </w:rPr>
              <w:t></w:t>
            </w:r>
            <w:r w:rsidR="00F0203D">
              <w:rPr>
                <w:color w:val="000000"/>
                <w:lang w:val="en-US"/>
              </w:rPr>
              <w:t xml:space="preserve"> R-5.6.2.2.2</w:t>
            </w:r>
            <w:r w:rsidR="00F0203D" w:rsidRPr="00385979">
              <w:rPr>
                <w:color w:val="000000"/>
                <w:lang w:val="en-US"/>
              </w:rPr>
              <w:t>-00</w:t>
            </w:r>
            <w:r w:rsidR="00F0203D">
              <w:rPr>
                <w:color w:val="000000"/>
                <w:lang w:val="en-US"/>
              </w:rPr>
              <w:t>4</w:t>
            </w:r>
          </w:p>
        </w:tc>
      </w:tr>
      <w:tr w:rsidR="00881D73" w:rsidRPr="00321E7A" w14:paraId="1D459CB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EEA0FD7" w14:textId="77777777" w:rsidR="00881D73" w:rsidRPr="00321E7A" w:rsidRDefault="00881D73" w:rsidP="00D25652">
            <w:pPr>
              <w:spacing w:after="0"/>
              <w:rPr>
                <w:color w:val="000000"/>
                <w:lang w:val="en-US"/>
              </w:rPr>
            </w:pPr>
            <w:r w:rsidRPr="00321E7A">
              <w:rPr>
                <w:color w:val="000000"/>
                <w:lang w:val="en-US"/>
              </w:rPr>
              <w:t xml:space="preserve">R-5.7.2.1.2-005 </w:t>
            </w:r>
            <w:r w:rsidRPr="00321E7A">
              <w:rPr>
                <w:rFonts w:ascii="Wingdings" w:hAnsi="Wingdings"/>
                <w:color w:val="000000"/>
                <w:lang w:val="en-US"/>
              </w:rPr>
              <w:t></w:t>
            </w:r>
            <w:r w:rsidR="00F0203D">
              <w:rPr>
                <w:color w:val="000000"/>
                <w:lang w:val="en-US"/>
              </w:rPr>
              <w:t xml:space="preserve"> R-5.6.2.2.2</w:t>
            </w:r>
            <w:r w:rsidR="00F0203D" w:rsidRPr="00385979">
              <w:rPr>
                <w:color w:val="000000"/>
                <w:lang w:val="en-US"/>
              </w:rPr>
              <w:t>-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46E79DC"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78A8651"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29A6111" w14:textId="77777777" w:rsidR="00881D73" w:rsidRPr="00321E7A" w:rsidRDefault="00881D73" w:rsidP="00D25652">
            <w:pPr>
              <w:spacing w:after="0"/>
              <w:rPr>
                <w:b/>
                <w:bCs/>
                <w:color w:val="000000"/>
                <w:lang w:val="en-US"/>
              </w:rPr>
            </w:pPr>
            <w:r w:rsidRPr="00321E7A">
              <w:rPr>
                <w:b/>
                <w:bCs/>
                <w:color w:val="000000"/>
                <w:lang w:val="en-US"/>
              </w:rPr>
              <w:t>5.7.2.2 Imminent Peril group call</w:t>
            </w:r>
          </w:p>
        </w:tc>
      </w:tr>
      <w:tr w:rsidR="00881D73" w:rsidRPr="00321E7A" w14:paraId="285D8D0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84FB3A9"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4AC12E5"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825B68A"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7F7CAA4" w14:textId="77777777" w:rsidR="00881D73" w:rsidRPr="00321E7A" w:rsidRDefault="00881D73" w:rsidP="00D25652">
            <w:pPr>
              <w:spacing w:after="0"/>
              <w:rPr>
                <w:b/>
                <w:bCs/>
                <w:color w:val="000000"/>
                <w:lang w:val="en-US"/>
              </w:rPr>
            </w:pPr>
            <w:r w:rsidRPr="00321E7A">
              <w:rPr>
                <w:b/>
                <w:bCs/>
                <w:color w:val="000000"/>
                <w:lang w:val="en-US"/>
              </w:rPr>
              <w:t>5.7.2.2.1 Imminent Peril group call requirements</w:t>
            </w:r>
          </w:p>
        </w:tc>
      </w:tr>
      <w:tr w:rsidR="00881D73" w:rsidRPr="00321E7A" w14:paraId="1B2EDD6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9D8B87C" w14:textId="77777777" w:rsidR="00881D73" w:rsidRPr="00321E7A" w:rsidRDefault="00881D73" w:rsidP="00D25652">
            <w:pPr>
              <w:spacing w:after="0"/>
              <w:rPr>
                <w:color w:val="000000"/>
                <w:lang w:val="en-US"/>
              </w:rPr>
            </w:pPr>
            <w:r w:rsidRPr="00321E7A">
              <w:rPr>
                <w:color w:val="000000"/>
                <w:lang w:val="en-US"/>
              </w:rPr>
              <w:t xml:space="preserve">R-5.7.2.2.1-001 </w:t>
            </w:r>
            <w:r w:rsidRPr="00321E7A">
              <w:rPr>
                <w:rFonts w:ascii="Wingdings" w:hAnsi="Wingdings"/>
                <w:color w:val="000000"/>
                <w:lang w:val="en-US"/>
              </w:rPr>
              <w:t></w:t>
            </w:r>
            <w:r w:rsidR="00F0203D">
              <w:rPr>
                <w:color w:val="000000"/>
                <w:lang w:val="en-US"/>
              </w:rPr>
              <w:t xml:space="preserve"> R-5.6.2.3.1</w:t>
            </w:r>
            <w:r w:rsidR="00F0203D" w:rsidRPr="00385979">
              <w:rPr>
                <w:color w:val="000000"/>
                <w:lang w:val="en-US"/>
              </w:rPr>
              <w:t>-00</w:t>
            </w:r>
            <w:r w:rsidR="00F0203D">
              <w:rPr>
                <w:color w:val="000000"/>
                <w:lang w:val="en-US"/>
              </w:rPr>
              <w:t>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A2A132F" w14:textId="77777777" w:rsidR="00881D73" w:rsidRPr="00321E7A" w:rsidRDefault="00881D73" w:rsidP="00D25652">
            <w:pPr>
              <w:spacing w:after="0"/>
              <w:rPr>
                <w:color w:val="000000"/>
                <w:lang w:val="en-US"/>
              </w:rPr>
            </w:pPr>
            <w:r w:rsidRPr="00321E7A">
              <w:rPr>
                <w:color w:val="000000"/>
                <w:lang w:val="en-US"/>
              </w:rPr>
              <w:t xml:space="preserve">R-5.7.2.2.1-002 </w:t>
            </w:r>
            <w:r w:rsidRPr="00321E7A">
              <w:rPr>
                <w:rFonts w:ascii="Wingdings" w:hAnsi="Wingdings"/>
                <w:color w:val="000000"/>
                <w:lang w:val="en-US"/>
              </w:rPr>
              <w:t></w:t>
            </w:r>
            <w:r w:rsidR="00F0203D">
              <w:rPr>
                <w:color w:val="000000"/>
                <w:lang w:val="en-US"/>
              </w:rPr>
              <w:t xml:space="preserve"> R-5.6.2.3.1</w:t>
            </w:r>
            <w:r w:rsidR="00F0203D" w:rsidRPr="00385979">
              <w:rPr>
                <w:color w:val="000000"/>
                <w:lang w:val="en-US"/>
              </w:rPr>
              <w:t>-</w:t>
            </w:r>
            <w:r w:rsidR="00F0203D">
              <w:rPr>
                <w:color w:val="000000"/>
                <w:lang w:val="en-US"/>
              </w:rPr>
              <w:t>002</w:t>
            </w:r>
          </w:p>
        </w:tc>
      </w:tr>
      <w:tr w:rsidR="00881D73" w:rsidRPr="00321E7A" w14:paraId="77B9069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FEF638B" w14:textId="77777777" w:rsidR="00881D73" w:rsidRPr="00321E7A" w:rsidRDefault="00881D73" w:rsidP="00D25652">
            <w:pPr>
              <w:spacing w:after="0"/>
              <w:rPr>
                <w:color w:val="000000"/>
                <w:lang w:val="en-US"/>
              </w:rPr>
            </w:pPr>
            <w:r w:rsidRPr="00321E7A">
              <w:rPr>
                <w:color w:val="000000"/>
                <w:lang w:val="en-US"/>
              </w:rPr>
              <w:t xml:space="preserve">R-5.7.2.2.1-003 </w:t>
            </w:r>
            <w:r w:rsidRPr="00321E7A">
              <w:rPr>
                <w:rFonts w:ascii="Wingdings" w:hAnsi="Wingdings"/>
                <w:color w:val="000000"/>
                <w:lang w:val="en-US"/>
              </w:rPr>
              <w:t></w:t>
            </w:r>
            <w:r w:rsidR="00F0203D">
              <w:rPr>
                <w:color w:val="000000"/>
                <w:lang w:val="en-US"/>
              </w:rPr>
              <w:t xml:space="preserve"> R-5.6.2.3.1</w:t>
            </w:r>
            <w:r w:rsidR="00F0203D" w:rsidRPr="00385979">
              <w:rPr>
                <w:color w:val="000000"/>
                <w:lang w:val="en-US"/>
              </w:rPr>
              <w:t>-</w:t>
            </w:r>
            <w:r w:rsidR="00F0203D">
              <w:rPr>
                <w:color w:val="000000"/>
                <w:lang w:val="en-US"/>
              </w:rPr>
              <w:t>00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DCACA20" w14:textId="77777777" w:rsidR="00881D73" w:rsidRPr="00321E7A" w:rsidRDefault="00881D73" w:rsidP="00D25652">
            <w:pPr>
              <w:spacing w:after="0"/>
              <w:rPr>
                <w:color w:val="000000"/>
                <w:lang w:val="en-US"/>
              </w:rPr>
            </w:pPr>
            <w:r w:rsidRPr="00321E7A">
              <w:rPr>
                <w:color w:val="000000"/>
                <w:lang w:val="en-US"/>
              </w:rPr>
              <w:t xml:space="preserve">R-5.7.2.2.1-004 </w:t>
            </w:r>
            <w:r w:rsidRPr="00321E7A">
              <w:rPr>
                <w:rFonts w:ascii="Wingdings" w:hAnsi="Wingdings"/>
                <w:color w:val="000000"/>
                <w:lang w:val="en-US"/>
              </w:rPr>
              <w:t></w:t>
            </w:r>
            <w:r w:rsidR="00F0203D">
              <w:rPr>
                <w:color w:val="000000"/>
                <w:lang w:val="en-US"/>
              </w:rPr>
              <w:t xml:space="preserve"> R-5.6.2.3.1</w:t>
            </w:r>
            <w:r w:rsidR="00F0203D" w:rsidRPr="00385979">
              <w:rPr>
                <w:color w:val="000000"/>
                <w:lang w:val="en-US"/>
              </w:rPr>
              <w:t>-</w:t>
            </w:r>
            <w:r w:rsidR="00F0203D">
              <w:rPr>
                <w:color w:val="000000"/>
                <w:lang w:val="en-US"/>
              </w:rPr>
              <w:t>004</w:t>
            </w:r>
          </w:p>
        </w:tc>
      </w:tr>
      <w:tr w:rsidR="00881D73" w:rsidRPr="00321E7A" w14:paraId="4E26563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03DB375" w14:textId="77777777" w:rsidR="00881D73" w:rsidRPr="00321E7A" w:rsidRDefault="00881D73" w:rsidP="00D25652">
            <w:pPr>
              <w:spacing w:after="0"/>
              <w:rPr>
                <w:color w:val="000000"/>
                <w:lang w:val="en-US"/>
              </w:rPr>
            </w:pPr>
            <w:r w:rsidRPr="00321E7A">
              <w:rPr>
                <w:color w:val="000000"/>
                <w:lang w:val="en-US"/>
              </w:rPr>
              <w:t xml:space="preserve">R-5.7.2.2.1-005 </w:t>
            </w:r>
            <w:r w:rsidRPr="00321E7A">
              <w:rPr>
                <w:rFonts w:ascii="Wingdings" w:hAnsi="Wingdings"/>
                <w:color w:val="000000"/>
                <w:lang w:val="en-US"/>
              </w:rPr>
              <w:t></w:t>
            </w:r>
            <w:r w:rsidR="00F0203D">
              <w:rPr>
                <w:color w:val="000000"/>
                <w:lang w:val="en-US"/>
              </w:rPr>
              <w:t xml:space="preserve"> R-5.6.2.3.1</w:t>
            </w:r>
            <w:r w:rsidR="00F0203D" w:rsidRPr="00385979">
              <w:rPr>
                <w:color w:val="000000"/>
                <w:lang w:val="en-US"/>
              </w:rPr>
              <w:t>-</w:t>
            </w:r>
            <w:r w:rsidR="00F0203D">
              <w:rPr>
                <w:color w:val="000000"/>
                <w:lang w:val="en-US"/>
              </w:rPr>
              <w:t>00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A1A4DC5" w14:textId="77777777" w:rsidR="00881D73" w:rsidRPr="00321E7A" w:rsidRDefault="00881D73" w:rsidP="00D25652">
            <w:pPr>
              <w:spacing w:after="0"/>
              <w:rPr>
                <w:color w:val="000000"/>
                <w:lang w:val="en-US"/>
              </w:rPr>
            </w:pPr>
            <w:r w:rsidRPr="00321E7A">
              <w:rPr>
                <w:color w:val="000000"/>
                <w:lang w:val="en-US"/>
              </w:rPr>
              <w:t xml:space="preserve">R-5.7.2.2.1-006 </w:t>
            </w:r>
            <w:r w:rsidRPr="00321E7A">
              <w:rPr>
                <w:rFonts w:ascii="Wingdings" w:hAnsi="Wingdings"/>
                <w:color w:val="000000"/>
                <w:lang w:val="en-US"/>
              </w:rPr>
              <w:t></w:t>
            </w:r>
            <w:r w:rsidR="00F0203D">
              <w:rPr>
                <w:color w:val="000000"/>
                <w:lang w:val="en-US"/>
              </w:rPr>
              <w:t xml:space="preserve"> R-5.6.2.3.1</w:t>
            </w:r>
            <w:r w:rsidR="00F0203D" w:rsidRPr="00385979">
              <w:rPr>
                <w:color w:val="000000"/>
                <w:lang w:val="en-US"/>
              </w:rPr>
              <w:t>-</w:t>
            </w:r>
            <w:r w:rsidR="00F0203D">
              <w:rPr>
                <w:color w:val="000000"/>
                <w:lang w:val="en-US"/>
              </w:rPr>
              <w:t>006</w:t>
            </w:r>
          </w:p>
        </w:tc>
      </w:tr>
      <w:tr w:rsidR="00881D73" w:rsidRPr="00321E7A" w14:paraId="30111FC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FC70334" w14:textId="77777777" w:rsidR="00881D73" w:rsidRPr="00321E7A" w:rsidRDefault="00881D73" w:rsidP="00D25652">
            <w:pPr>
              <w:spacing w:after="0"/>
              <w:rPr>
                <w:color w:val="000000"/>
                <w:lang w:val="en-US"/>
              </w:rPr>
            </w:pPr>
            <w:r w:rsidRPr="00321E7A">
              <w:rPr>
                <w:color w:val="000000"/>
                <w:lang w:val="en-US"/>
              </w:rPr>
              <w:t xml:space="preserve">R-5.7.2.2.1-007 </w:t>
            </w:r>
            <w:r w:rsidRPr="00321E7A">
              <w:rPr>
                <w:rFonts w:ascii="Wingdings" w:hAnsi="Wingdings"/>
                <w:color w:val="000000"/>
                <w:lang w:val="en-US"/>
              </w:rPr>
              <w:t></w:t>
            </w:r>
            <w:r w:rsidR="00F0203D">
              <w:rPr>
                <w:color w:val="000000"/>
                <w:lang w:val="en-US"/>
              </w:rPr>
              <w:t xml:space="preserve"> R-5.6.2.3.1</w:t>
            </w:r>
            <w:r w:rsidR="00F0203D" w:rsidRPr="00385979">
              <w:rPr>
                <w:color w:val="000000"/>
                <w:lang w:val="en-US"/>
              </w:rPr>
              <w:t>-</w:t>
            </w:r>
            <w:r w:rsidR="00F0203D">
              <w:rPr>
                <w:color w:val="000000"/>
                <w:lang w:val="en-US"/>
              </w:rPr>
              <w:t>00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0D2BFB4" w14:textId="77777777" w:rsidR="00881D73" w:rsidRPr="00321E7A" w:rsidRDefault="00881D73" w:rsidP="00D25652">
            <w:pPr>
              <w:spacing w:after="0"/>
              <w:rPr>
                <w:color w:val="000000"/>
                <w:lang w:val="en-US"/>
              </w:rPr>
            </w:pPr>
            <w:r w:rsidRPr="00321E7A">
              <w:rPr>
                <w:color w:val="000000"/>
                <w:lang w:val="en-US"/>
              </w:rPr>
              <w:t xml:space="preserve">R-5.7.2.2.1-008 </w:t>
            </w:r>
            <w:r w:rsidRPr="00321E7A">
              <w:rPr>
                <w:rFonts w:ascii="Wingdings" w:hAnsi="Wingdings"/>
                <w:color w:val="000000"/>
                <w:lang w:val="en-US"/>
              </w:rPr>
              <w:t></w:t>
            </w:r>
            <w:r w:rsidR="00F0203D">
              <w:rPr>
                <w:color w:val="000000"/>
                <w:lang w:val="en-US"/>
              </w:rPr>
              <w:t xml:space="preserve"> R-5.6.2.3.1</w:t>
            </w:r>
            <w:r w:rsidR="00F0203D" w:rsidRPr="00385979">
              <w:rPr>
                <w:color w:val="000000"/>
                <w:lang w:val="en-US"/>
              </w:rPr>
              <w:t>-</w:t>
            </w:r>
            <w:r w:rsidR="00F0203D">
              <w:rPr>
                <w:color w:val="000000"/>
                <w:lang w:val="en-US"/>
              </w:rPr>
              <w:t>008</w:t>
            </w:r>
          </w:p>
        </w:tc>
      </w:tr>
      <w:tr w:rsidR="00881D73" w:rsidRPr="00321E7A" w14:paraId="53CDA21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BFBEDE8" w14:textId="77777777" w:rsidR="00881D73" w:rsidRPr="00321E7A" w:rsidRDefault="00881D73" w:rsidP="00D25652">
            <w:pPr>
              <w:spacing w:after="0"/>
              <w:rPr>
                <w:color w:val="000000"/>
                <w:lang w:val="en-US"/>
              </w:rPr>
            </w:pPr>
            <w:r w:rsidRPr="00321E7A">
              <w:rPr>
                <w:color w:val="000000"/>
                <w:lang w:val="en-US"/>
              </w:rPr>
              <w:t xml:space="preserve">R-5.7.2.2.1-009 </w:t>
            </w:r>
            <w:r w:rsidRPr="00321E7A">
              <w:rPr>
                <w:rFonts w:ascii="Wingdings" w:hAnsi="Wingdings"/>
                <w:color w:val="000000"/>
                <w:lang w:val="en-US"/>
              </w:rPr>
              <w:t></w:t>
            </w:r>
            <w:r w:rsidR="00F0203D">
              <w:rPr>
                <w:color w:val="000000"/>
                <w:lang w:val="en-US"/>
              </w:rPr>
              <w:t xml:space="preserve"> R-5.6.2.3.1</w:t>
            </w:r>
            <w:r w:rsidR="00F0203D" w:rsidRPr="00385979">
              <w:rPr>
                <w:color w:val="000000"/>
                <w:lang w:val="en-US"/>
              </w:rPr>
              <w:t>-</w:t>
            </w:r>
            <w:r w:rsidR="00F0203D">
              <w:rPr>
                <w:color w:val="000000"/>
                <w:lang w:val="en-US"/>
              </w:rPr>
              <w:t>009</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AE2A481"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AA42CDB"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2CF6D63" w14:textId="77777777" w:rsidR="00881D73" w:rsidRPr="00321E7A" w:rsidRDefault="00881D73" w:rsidP="00D25652">
            <w:pPr>
              <w:spacing w:after="0"/>
              <w:rPr>
                <w:b/>
                <w:bCs/>
                <w:color w:val="000000"/>
                <w:lang w:val="en-US"/>
              </w:rPr>
            </w:pPr>
            <w:r w:rsidRPr="00321E7A">
              <w:rPr>
                <w:b/>
                <w:bCs/>
                <w:color w:val="000000"/>
                <w:lang w:val="en-US"/>
              </w:rPr>
              <w:t>5.7.2.2.2 Imminent Peril group call cancellation requirements</w:t>
            </w:r>
          </w:p>
        </w:tc>
      </w:tr>
      <w:tr w:rsidR="00881D73" w:rsidRPr="00321E7A" w14:paraId="2FDCBBF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759A8BF" w14:textId="77777777" w:rsidR="00881D73" w:rsidRPr="00321E7A" w:rsidRDefault="00881D73" w:rsidP="00D25652">
            <w:pPr>
              <w:spacing w:after="0"/>
              <w:rPr>
                <w:color w:val="000000"/>
                <w:lang w:val="en-US"/>
              </w:rPr>
            </w:pPr>
            <w:r w:rsidRPr="00321E7A">
              <w:rPr>
                <w:color w:val="000000"/>
                <w:lang w:val="en-US"/>
              </w:rPr>
              <w:t xml:space="preserve">R-5.7.2.2.2-001 </w:t>
            </w:r>
            <w:r w:rsidRPr="00321E7A">
              <w:rPr>
                <w:rFonts w:ascii="Wingdings" w:hAnsi="Wingdings"/>
                <w:color w:val="000000"/>
                <w:lang w:val="en-US"/>
              </w:rPr>
              <w:t></w:t>
            </w:r>
            <w:r w:rsidR="00F0203D">
              <w:rPr>
                <w:color w:val="000000"/>
                <w:lang w:val="en-US"/>
              </w:rPr>
              <w:t xml:space="preserve"> R-5.6.2.3.2</w:t>
            </w:r>
            <w:r w:rsidR="00F0203D" w:rsidRPr="00385979">
              <w:rPr>
                <w:color w:val="000000"/>
                <w:lang w:val="en-US"/>
              </w:rPr>
              <w:t>-00</w:t>
            </w:r>
            <w:r w:rsidR="00F0203D">
              <w:rPr>
                <w:color w:val="000000"/>
                <w:lang w:val="en-US"/>
              </w:rPr>
              <w:t>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5AB8366" w14:textId="77777777" w:rsidR="00881D73" w:rsidRPr="00321E7A" w:rsidRDefault="00881D73" w:rsidP="00D25652">
            <w:pPr>
              <w:spacing w:after="0"/>
              <w:rPr>
                <w:color w:val="000000"/>
                <w:lang w:val="en-US"/>
              </w:rPr>
            </w:pPr>
            <w:r w:rsidRPr="00321E7A">
              <w:rPr>
                <w:color w:val="000000"/>
                <w:lang w:val="en-US"/>
              </w:rPr>
              <w:t xml:space="preserve">R-5.7.2.2.2-002 </w:t>
            </w:r>
            <w:r w:rsidRPr="00321E7A">
              <w:rPr>
                <w:rFonts w:ascii="Wingdings" w:hAnsi="Wingdings"/>
                <w:color w:val="000000"/>
                <w:lang w:val="en-US"/>
              </w:rPr>
              <w:t></w:t>
            </w:r>
            <w:r w:rsidR="00F0203D">
              <w:rPr>
                <w:color w:val="000000"/>
                <w:lang w:val="en-US"/>
              </w:rPr>
              <w:t xml:space="preserve"> R-5.6.2.3.2</w:t>
            </w:r>
            <w:r w:rsidR="00F0203D" w:rsidRPr="00385979">
              <w:rPr>
                <w:color w:val="000000"/>
                <w:lang w:val="en-US"/>
              </w:rPr>
              <w:t>-00</w:t>
            </w:r>
            <w:r w:rsidR="00F0203D">
              <w:rPr>
                <w:color w:val="000000"/>
                <w:lang w:val="en-US"/>
              </w:rPr>
              <w:t>2</w:t>
            </w:r>
          </w:p>
        </w:tc>
      </w:tr>
      <w:tr w:rsidR="00881D73" w:rsidRPr="00321E7A" w14:paraId="06CF8AC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224D43E" w14:textId="77777777" w:rsidR="00881D73" w:rsidRPr="00321E7A" w:rsidRDefault="00881D73" w:rsidP="00D25652">
            <w:pPr>
              <w:spacing w:after="0"/>
              <w:rPr>
                <w:color w:val="000000"/>
                <w:lang w:val="en-US"/>
              </w:rPr>
            </w:pPr>
            <w:r w:rsidRPr="00321E7A">
              <w:rPr>
                <w:color w:val="000000"/>
                <w:lang w:val="en-US"/>
              </w:rPr>
              <w:t xml:space="preserve">R-5.7.2.2.2-003 </w:t>
            </w:r>
            <w:r w:rsidRPr="00321E7A">
              <w:rPr>
                <w:rFonts w:ascii="Wingdings" w:hAnsi="Wingdings"/>
                <w:color w:val="000000"/>
                <w:lang w:val="en-US"/>
              </w:rPr>
              <w:t></w:t>
            </w:r>
            <w:r w:rsidR="00F0203D">
              <w:rPr>
                <w:color w:val="000000"/>
                <w:lang w:val="en-US"/>
              </w:rPr>
              <w:t xml:space="preserve"> R-5.6.2.3.2</w:t>
            </w:r>
            <w:r w:rsidR="00F0203D" w:rsidRPr="00385979">
              <w:rPr>
                <w:color w:val="000000"/>
                <w:lang w:val="en-US"/>
              </w:rPr>
              <w:t>-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9EF279E" w14:textId="77777777" w:rsidR="00881D73" w:rsidRPr="00321E7A" w:rsidRDefault="00881D73" w:rsidP="00D25652">
            <w:pPr>
              <w:spacing w:after="0"/>
              <w:rPr>
                <w:color w:val="000000"/>
                <w:lang w:val="en-US"/>
              </w:rPr>
            </w:pPr>
            <w:r w:rsidRPr="00321E7A">
              <w:rPr>
                <w:color w:val="000000"/>
                <w:lang w:val="en-US"/>
              </w:rPr>
              <w:t xml:space="preserve">R-5.7.2.2.2-004 </w:t>
            </w:r>
            <w:r w:rsidRPr="00321E7A">
              <w:rPr>
                <w:rFonts w:ascii="Wingdings" w:hAnsi="Wingdings"/>
                <w:color w:val="000000"/>
                <w:lang w:val="en-US"/>
              </w:rPr>
              <w:t></w:t>
            </w:r>
            <w:r w:rsidR="00F0203D">
              <w:rPr>
                <w:color w:val="000000"/>
                <w:lang w:val="en-US"/>
              </w:rPr>
              <w:t xml:space="preserve"> R-5.6.2.3.2</w:t>
            </w:r>
            <w:r w:rsidR="00F0203D" w:rsidRPr="00385979">
              <w:rPr>
                <w:color w:val="000000"/>
                <w:lang w:val="en-US"/>
              </w:rPr>
              <w:t>-00</w:t>
            </w:r>
            <w:r w:rsidR="00F0203D">
              <w:rPr>
                <w:color w:val="000000"/>
                <w:lang w:val="en-US"/>
              </w:rPr>
              <w:t>4</w:t>
            </w:r>
          </w:p>
        </w:tc>
      </w:tr>
      <w:tr w:rsidR="00881D73" w:rsidRPr="00321E7A" w14:paraId="2F0D8B64"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30AC3FC" w14:textId="77777777" w:rsidR="00881D73" w:rsidRPr="00321E7A" w:rsidRDefault="00881D73" w:rsidP="00D25652">
            <w:pPr>
              <w:spacing w:after="0"/>
              <w:rPr>
                <w:b/>
                <w:bCs/>
                <w:color w:val="000000"/>
                <w:lang w:val="en-US"/>
              </w:rPr>
            </w:pPr>
            <w:r w:rsidRPr="00321E7A">
              <w:rPr>
                <w:b/>
                <w:bCs/>
                <w:color w:val="000000"/>
                <w:lang w:val="en-US"/>
              </w:rPr>
              <w:lastRenderedPageBreak/>
              <w:t>5.7.2.3 MCPTT Emergency Private Call (with Floor Control)</w:t>
            </w:r>
          </w:p>
        </w:tc>
      </w:tr>
      <w:tr w:rsidR="00881D73" w:rsidRPr="00321E7A" w14:paraId="4A7B07C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5A943EF"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9A0020A"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F35A4E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CE66ECD" w14:textId="77777777" w:rsidR="00881D73" w:rsidRPr="00321E7A" w:rsidRDefault="00881D73" w:rsidP="00D25652">
            <w:pPr>
              <w:spacing w:after="0"/>
              <w:rPr>
                <w:b/>
                <w:bCs/>
                <w:color w:val="000000"/>
                <w:lang w:val="en-US"/>
              </w:rPr>
            </w:pPr>
            <w:r w:rsidRPr="00321E7A">
              <w:rPr>
                <w:b/>
                <w:bCs/>
                <w:color w:val="000000"/>
                <w:lang w:val="en-US"/>
              </w:rPr>
              <w:t>5.7.2.3.1 MCPTT Emergency Private Call (with Floor Control) requirements</w:t>
            </w:r>
          </w:p>
        </w:tc>
      </w:tr>
      <w:tr w:rsidR="00881D73" w:rsidRPr="00321E7A" w14:paraId="78CD7C8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8054569"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D4485CA"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7A174A4" w14:textId="77777777" w:rsidTr="00D25652">
        <w:trPr>
          <w:trHeight w:val="56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E2E773E" w14:textId="77777777" w:rsidR="00881D73" w:rsidRPr="00321E7A" w:rsidRDefault="00881D73" w:rsidP="00D25652">
            <w:pPr>
              <w:spacing w:after="0"/>
              <w:rPr>
                <w:b/>
                <w:bCs/>
                <w:color w:val="000000"/>
                <w:lang w:val="en-US"/>
              </w:rPr>
            </w:pPr>
            <w:r w:rsidRPr="00321E7A">
              <w:rPr>
                <w:b/>
                <w:bCs/>
                <w:color w:val="000000"/>
                <w:lang w:val="en-US"/>
              </w:rPr>
              <w:t>5.7.2.3.2 MCPTT Emergency Private Call</w:t>
            </w:r>
            <w:r w:rsidR="00CE21F2">
              <w:rPr>
                <w:b/>
                <w:bCs/>
                <w:color w:val="000000"/>
                <w:lang w:val="en-US"/>
              </w:rPr>
              <w:t xml:space="preserve"> </w:t>
            </w:r>
            <w:r w:rsidRPr="00321E7A">
              <w:rPr>
                <w:b/>
                <w:bCs/>
                <w:color w:val="000000"/>
                <w:lang w:val="en-US"/>
              </w:rPr>
              <w:t>(with Floor Control) cancellation requirements</w:t>
            </w:r>
          </w:p>
        </w:tc>
      </w:tr>
      <w:tr w:rsidR="00881D73" w:rsidRPr="00321E7A" w14:paraId="2B6B23E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8049FCD"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4736EB7"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6129AE7"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84CD19F" w14:textId="77777777" w:rsidR="00881D73" w:rsidRPr="00321E7A" w:rsidRDefault="00881D73" w:rsidP="00D25652">
            <w:pPr>
              <w:spacing w:after="0"/>
              <w:rPr>
                <w:b/>
                <w:bCs/>
                <w:color w:val="000000"/>
                <w:lang w:val="en-US"/>
              </w:rPr>
            </w:pPr>
            <w:r w:rsidRPr="00321E7A">
              <w:rPr>
                <w:b/>
                <w:bCs/>
                <w:color w:val="000000"/>
                <w:lang w:val="en-US"/>
              </w:rPr>
              <w:t>5.7.2.4 MCPTT Emergency Alert</w:t>
            </w:r>
          </w:p>
        </w:tc>
      </w:tr>
      <w:tr w:rsidR="00881D73" w:rsidRPr="00321E7A" w14:paraId="6F71D16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2CD5719"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A93495A"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6633947"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C7BD9E6" w14:textId="77777777" w:rsidR="00881D73" w:rsidRPr="00321E7A" w:rsidRDefault="00881D73" w:rsidP="00D25652">
            <w:pPr>
              <w:spacing w:after="0"/>
              <w:rPr>
                <w:b/>
                <w:bCs/>
                <w:color w:val="000000"/>
                <w:lang w:val="en-US"/>
              </w:rPr>
            </w:pPr>
            <w:r w:rsidRPr="00321E7A">
              <w:rPr>
                <w:b/>
                <w:bCs/>
                <w:color w:val="000000"/>
                <w:lang w:val="en-US"/>
              </w:rPr>
              <w:t>5.7.2.4.1 MCPTT Emergency Alert requirements</w:t>
            </w:r>
          </w:p>
        </w:tc>
      </w:tr>
      <w:tr w:rsidR="00881D73" w:rsidRPr="00321E7A" w14:paraId="6AC0408F"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79921DA" w14:textId="77777777" w:rsidR="00881D73" w:rsidRPr="00321E7A" w:rsidRDefault="00881D73" w:rsidP="00D25652">
            <w:pPr>
              <w:spacing w:after="0"/>
              <w:rPr>
                <w:color w:val="000000"/>
                <w:lang w:val="en-US"/>
              </w:rPr>
            </w:pPr>
            <w:r w:rsidRPr="00321E7A">
              <w:rPr>
                <w:color w:val="000000"/>
                <w:lang w:val="en-US"/>
              </w:rPr>
              <w:t xml:space="preserve">R-5.7.2.4.1-001 </w:t>
            </w:r>
            <w:r w:rsidRPr="00321E7A">
              <w:rPr>
                <w:rFonts w:ascii="Wingdings" w:hAnsi="Wingdings"/>
                <w:color w:val="000000"/>
                <w:lang w:val="en-US"/>
              </w:rPr>
              <w:t></w:t>
            </w:r>
            <w:r w:rsidR="00F0203D" w:rsidRPr="00385979">
              <w:rPr>
                <w:color w:val="000000"/>
                <w:lang w:val="en-US"/>
              </w:rPr>
              <w:t xml:space="preserve"> </w:t>
            </w:r>
            <w:r w:rsidR="00F0203D">
              <w:rPr>
                <w:color w:val="000000"/>
                <w:lang w:val="en-US"/>
              </w:rPr>
              <w:t>R-5.6</w:t>
            </w:r>
            <w:r w:rsidR="00F0203D" w:rsidRPr="00385979">
              <w:rPr>
                <w:color w:val="000000"/>
                <w:lang w:val="en-US"/>
              </w:rPr>
              <w:t>.2.4.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8B45F7E" w14:textId="77777777" w:rsidR="00881D73" w:rsidRPr="00321E7A" w:rsidRDefault="00881D73" w:rsidP="00D25652">
            <w:pPr>
              <w:spacing w:after="0"/>
              <w:rPr>
                <w:color w:val="000000"/>
                <w:lang w:val="en-US"/>
              </w:rPr>
            </w:pPr>
            <w:r w:rsidRPr="00321E7A">
              <w:rPr>
                <w:color w:val="000000"/>
                <w:lang w:val="en-US"/>
              </w:rPr>
              <w:t xml:space="preserve">R-5.7.2.4.1-002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0</w:t>
            </w:r>
            <w:r w:rsidR="00F0203D">
              <w:rPr>
                <w:color w:val="000000"/>
                <w:lang w:val="en-US"/>
              </w:rPr>
              <w:t>2</w:t>
            </w:r>
          </w:p>
        </w:tc>
      </w:tr>
      <w:tr w:rsidR="00881D73" w:rsidRPr="00321E7A" w14:paraId="6A00420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C799B58" w14:textId="77777777" w:rsidR="00881D73" w:rsidRPr="00321E7A" w:rsidRDefault="00881D73" w:rsidP="00D25652">
            <w:pPr>
              <w:spacing w:after="0"/>
              <w:rPr>
                <w:color w:val="000000"/>
                <w:lang w:val="en-US"/>
              </w:rPr>
            </w:pPr>
            <w:r w:rsidRPr="00321E7A">
              <w:rPr>
                <w:color w:val="000000"/>
                <w:lang w:val="en-US"/>
              </w:rPr>
              <w:t xml:space="preserve">R-5.7.2.4.1-003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049604E" w14:textId="77777777" w:rsidR="00881D73" w:rsidRPr="00321E7A" w:rsidRDefault="00881D73" w:rsidP="00D25652">
            <w:pPr>
              <w:spacing w:after="0"/>
              <w:rPr>
                <w:color w:val="000000"/>
                <w:lang w:val="en-US"/>
              </w:rPr>
            </w:pPr>
            <w:r w:rsidRPr="00321E7A">
              <w:rPr>
                <w:color w:val="000000"/>
                <w:lang w:val="en-US"/>
              </w:rPr>
              <w:t xml:space="preserve">R-5.7.2.4.1-004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0</w:t>
            </w:r>
            <w:r w:rsidR="00F0203D">
              <w:rPr>
                <w:color w:val="000000"/>
                <w:lang w:val="en-US"/>
              </w:rPr>
              <w:t>4</w:t>
            </w:r>
          </w:p>
        </w:tc>
      </w:tr>
      <w:tr w:rsidR="00881D73" w:rsidRPr="00321E7A" w14:paraId="727189C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6F15757" w14:textId="77777777" w:rsidR="00881D73" w:rsidRPr="00321E7A" w:rsidRDefault="00881D73" w:rsidP="00D25652">
            <w:pPr>
              <w:spacing w:after="0"/>
              <w:rPr>
                <w:color w:val="000000"/>
                <w:lang w:val="en-US"/>
              </w:rPr>
            </w:pPr>
            <w:r w:rsidRPr="00321E7A">
              <w:rPr>
                <w:color w:val="000000"/>
                <w:lang w:val="en-US"/>
              </w:rPr>
              <w:t xml:space="preserve">R-5.7.2.4.1-005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3B06DD0" w14:textId="77777777" w:rsidR="00881D73" w:rsidRPr="00321E7A" w:rsidRDefault="00881D73" w:rsidP="00D25652">
            <w:pPr>
              <w:spacing w:after="0"/>
              <w:rPr>
                <w:color w:val="000000"/>
                <w:lang w:val="en-US"/>
              </w:rPr>
            </w:pPr>
            <w:r w:rsidRPr="00321E7A">
              <w:rPr>
                <w:color w:val="000000"/>
                <w:lang w:val="en-US"/>
              </w:rPr>
              <w:t xml:space="preserve">R-5.7.2.4.1-006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0</w:t>
            </w:r>
            <w:r w:rsidR="00F0203D">
              <w:rPr>
                <w:color w:val="000000"/>
                <w:lang w:val="en-US"/>
              </w:rPr>
              <w:t>6</w:t>
            </w:r>
          </w:p>
        </w:tc>
      </w:tr>
      <w:tr w:rsidR="00881D73" w:rsidRPr="00321E7A" w14:paraId="2E1383B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8C02AA8" w14:textId="77777777" w:rsidR="00881D73" w:rsidRPr="00321E7A" w:rsidRDefault="00881D73" w:rsidP="00D25652">
            <w:pPr>
              <w:spacing w:after="0"/>
              <w:rPr>
                <w:color w:val="000000"/>
                <w:lang w:val="en-US"/>
              </w:rPr>
            </w:pPr>
            <w:r w:rsidRPr="00321E7A">
              <w:rPr>
                <w:color w:val="000000"/>
                <w:lang w:val="en-US"/>
              </w:rPr>
              <w:t xml:space="preserve">R-5.7.2.4.1-007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0</w:t>
            </w:r>
            <w:r w:rsidR="00F0203D">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F3136E3" w14:textId="77777777" w:rsidR="00881D73" w:rsidRPr="00321E7A" w:rsidRDefault="00881D73" w:rsidP="00D25652">
            <w:pPr>
              <w:spacing w:after="0"/>
              <w:rPr>
                <w:color w:val="000000"/>
                <w:lang w:val="en-US"/>
              </w:rPr>
            </w:pPr>
            <w:r w:rsidRPr="00321E7A">
              <w:rPr>
                <w:color w:val="000000"/>
                <w:lang w:val="en-US"/>
              </w:rPr>
              <w:t xml:space="preserve">R-5.7.2.4.1-008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0</w:t>
            </w:r>
            <w:r w:rsidR="00F0203D">
              <w:rPr>
                <w:color w:val="000000"/>
                <w:lang w:val="en-US"/>
              </w:rPr>
              <w:t>8</w:t>
            </w:r>
          </w:p>
        </w:tc>
      </w:tr>
      <w:tr w:rsidR="00881D73" w:rsidRPr="00321E7A" w14:paraId="58789D3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DB12134" w14:textId="77777777" w:rsidR="00881D73" w:rsidRPr="00321E7A" w:rsidRDefault="00881D73" w:rsidP="00D25652">
            <w:pPr>
              <w:spacing w:after="0"/>
              <w:rPr>
                <w:color w:val="000000"/>
                <w:lang w:val="en-US"/>
              </w:rPr>
            </w:pPr>
            <w:r w:rsidRPr="00321E7A">
              <w:rPr>
                <w:color w:val="000000"/>
                <w:lang w:val="en-US"/>
              </w:rPr>
              <w:t xml:space="preserve">R-5.7.2.4.1-009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0</w:t>
            </w:r>
            <w:r w:rsidR="00F0203D">
              <w:rPr>
                <w:color w:val="000000"/>
                <w:lang w:val="en-US"/>
              </w:rPr>
              <w:t>9</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F53AF4B" w14:textId="77777777" w:rsidR="00881D73" w:rsidRPr="00321E7A" w:rsidRDefault="00881D73" w:rsidP="00D25652">
            <w:pPr>
              <w:spacing w:after="0"/>
              <w:rPr>
                <w:color w:val="000000"/>
                <w:lang w:val="en-US"/>
              </w:rPr>
            </w:pPr>
            <w:r w:rsidRPr="00321E7A">
              <w:rPr>
                <w:color w:val="000000"/>
                <w:lang w:val="en-US"/>
              </w:rPr>
              <w:t xml:space="preserve">R-5.7.2.4.1-010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w:t>
            </w:r>
            <w:r w:rsidR="00F0203D">
              <w:rPr>
                <w:color w:val="000000"/>
                <w:lang w:val="en-US"/>
              </w:rPr>
              <w:t>10</w:t>
            </w:r>
          </w:p>
        </w:tc>
      </w:tr>
      <w:tr w:rsidR="00881D73" w:rsidRPr="00321E7A" w14:paraId="5645DB2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63375E9" w14:textId="77777777" w:rsidR="00881D73" w:rsidRPr="00321E7A" w:rsidRDefault="00881D73" w:rsidP="00D25652">
            <w:pPr>
              <w:spacing w:after="0"/>
              <w:rPr>
                <w:color w:val="000000"/>
                <w:lang w:val="en-US"/>
              </w:rPr>
            </w:pPr>
            <w:r w:rsidRPr="00321E7A">
              <w:rPr>
                <w:color w:val="000000"/>
                <w:lang w:val="en-US"/>
              </w:rPr>
              <w:t xml:space="preserve">R-5.7.2.4.1-011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w:t>
            </w:r>
            <w:r w:rsidR="00F0203D">
              <w:rPr>
                <w:color w:val="000000"/>
                <w:lang w:val="en-US"/>
              </w:rPr>
              <w:t>1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F3F30F5" w14:textId="77777777" w:rsidR="00881D73" w:rsidRPr="00321E7A" w:rsidRDefault="00881D73" w:rsidP="00D25652">
            <w:pPr>
              <w:spacing w:after="0"/>
              <w:rPr>
                <w:color w:val="000000"/>
                <w:lang w:val="en-US"/>
              </w:rPr>
            </w:pPr>
            <w:r w:rsidRPr="00321E7A">
              <w:rPr>
                <w:color w:val="000000"/>
                <w:lang w:val="en-US"/>
              </w:rPr>
              <w:t xml:space="preserve">R-5.7.2.4.1-012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w:t>
            </w:r>
            <w:r w:rsidR="00F0203D">
              <w:rPr>
                <w:color w:val="000000"/>
                <w:lang w:val="en-US"/>
              </w:rPr>
              <w:t>12</w:t>
            </w:r>
          </w:p>
        </w:tc>
      </w:tr>
      <w:tr w:rsidR="00881D73" w:rsidRPr="00321E7A" w14:paraId="6E389F7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0F55131" w14:textId="77777777" w:rsidR="00881D73" w:rsidRPr="00321E7A" w:rsidRDefault="00881D73" w:rsidP="00D25652">
            <w:pPr>
              <w:spacing w:after="0"/>
              <w:rPr>
                <w:b/>
                <w:bCs/>
                <w:color w:val="000000"/>
                <w:lang w:val="en-US"/>
              </w:rPr>
            </w:pPr>
            <w:r w:rsidRPr="00321E7A">
              <w:rPr>
                <w:b/>
                <w:bCs/>
                <w:color w:val="000000"/>
                <w:lang w:val="en-US"/>
              </w:rPr>
              <w:t>5.7.2.4.2 MCPTT Emergency Alert cancellation requirements</w:t>
            </w:r>
          </w:p>
        </w:tc>
      </w:tr>
      <w:tr w:rsidR="00881D73" w:rsidRPr="00321E7A" w14:paraId="4EAEC6E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D4A69D5" w14:textId="77777777" w:rsidR="00881D73" w:rsidRPr="00321E7A" w:rsidRDefault="00881D73" w:rsidP="00D25652">
            <w:pPr>
              <w:spacing w:after="0"/>
              <w:rPr>
                <w:color w:val="000000"/>
                <w:lang w:val="en-US"/>
              </w:rPr>
            </w:pPr>
            <w:r w:rsidRPr="00321E7A">
              <w:rPr>
                <w:color w:val="000000"/>
                <w:lang w:val="en-US"/>
              </w:rPr>
              <w:t xml:space="preserve">R-5.7.2.4.2-001 </w:t>
            </w:r>
            <w:r w:rsidRPr="00321E7A">
              <w:rPr>
                <w:rFonts w:ascii="Wingdings" w:hAnsi="Wingdings"/>
                <w:color w:val="000000"/>
                <w:lang w:val="en-US"/>
              </w:rPr>
              <w:t></w:t>
            </w:r>
            <w:r w:rsidR="00F0203D">
              <w:rPr>
                <w:color w:val="000000"/>
                <w:lang w:val="en-US"/>
              </w:rPr>
              <w:t xml:space="preserve"> R-5.6.2.4.2</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ACABC82" w14:textId="77777777" w:rsidR="00881D73" w:rsidRPr="00321E7A" w:rsidRDefault="00881D73" w:rsidP="00D25652">
            <w:pPr>
              <w:spacing w:after="0"/>
              <w:rPr>
                <w:color w:val="000000"/>
                <w:lang w:val="en-US"/>
              </w:rPr>
            </w:pPr>
            <w:r w:rsidRPr="00321E7A">
              <w:rPr>
                <w:color w:val="000000"/>
                <w:lang w:val="en-US"/>
              </w:rPr>
              <w:t xml:space="preserve">R-5.7.2.4.2-002 </w:t>
            </w:r>
            <w:r w:rsidRPr="00321E7A">
              <w:rPr>
                <w:rFonts w:ascii="Wingdings" w:hAnsi="Wingdings"/>
                <w:color w:val="000000"/>
                <w:lang w:val="en-US"/>
              </w:rPr>
              <w:t></w:t>
            </w:r>
            <w:r w:rsidR="00F0203D">
              <w:rPr>
                <w:color w:val="000000"/>
                <w:lang w:val="en-US"/>
              </w:rPr>
              <w:t xml:space="preserve"> R-5.6.2.4.2</w:t>
            </w:r>
            <w:r w:rsidR="00F0203D" w:rsidRPr="00385979">
              <w:rPr>
                <w:color w:val="000000"/>
                <w:lang w:val="en-US"/>
              </w:rPr>
              <w:t>-00</w:t>
            </w:r>
            <w:r w:rsidR="00F0203D">
              <w:rPr>
                <w:color w:val="000000"/>
                <w:lang w:val="en-US"/>
              </w:rPr>
              <w:t>2</w:t>
            </w:r>
          </w:p>
        </w:tc>
      </w:tr>
      <w:tr w:rsidR="00881D73" w:rsidRPr="00321E7A" w14:paraId="5BF8DF5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211798A" w14:textId="77777777" w:rsidR="00881D73" w:rsidRPr="00321E7A" w:rsidRDefault="00881D73" w:rsidP="00D25652">
            <w:pPr>
              <w:spacing w:after="0"/>
              <w:rPr>
                <w:color w:val="000000"/>
                <w:lang w:val="en-US"/>
              </w:rPr>
            </w:pPr>
            <w:r w:rsidRPr="00321E7A">
              <w:rPr>
                <w:color w:val="000000"/>
                <w:lang w:val="en-US"/>
              </w:rPr>
              <w:t xml:space="preserve">R-5.7.2.4.2-003 </w:t>
            </w:r>
            <w:r w:rsidRPr="00321E7A">
              <w:rPr>
                <w:rFonts w:ascii="Wingdings" w:hAnsi="Wingdings"/>
                <w:color w:val="000000"/>
                <w:lang w:val="en-US"/>
              </w:rPr>
              <w:t></w:t>
            </w:r>
            <w:r w:rsidR="00F0203D">
              <w:rPr>
                <w:color w:val="000000"/>
                <w:lang w:val="en-US"/>
              </w:rPr>
              <w:t xml:space="preserve"> R-5.6.2.4.2</w:t>
            </w:r>
            <w:r w:rsidR="00F0203D" w:rsidRPr="00385979">
              <w:rPr>
                <w:color w:val="000000"/>
                <w:lang w:val="en-US"/>
              </w:rPr>
              <w:t>-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3707302"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0F978980"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59C7DEB" w14:textId="77777777" w:rsidR="00881D73" w:rsidRPr="00321E7A" w:rsidRDefault="00881D73" w:rsidP="00D25652">
            <w:pPr>
              <w:spacing w:after="0"/>
              <w:rPr>
                <w:b/>
                <w:bCs/>
                <w:color w:val="000000"/>
                <w:lang w:val="en-US"/>
              </w:rPr>
            </w:pPr>
            <w:r w:rsidRPr="00321E7A">
              <w:rPr>
                <w:b/>
                <w:bCs/>
                <w:color w:val="000000"/>
                <w:lang w:val="en-US"/>
              </w:rPr>
              <w:t>5.8 User ID</w:t>
            </w:r>
          </w:p>
        </w:tc>
      </w:tr>
      <w:tr w:rsidR="00881D73" w:rsidRPr="00321E7A" w14:paraId="4D3521E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382A0FB" w14:textId="77777777" w:rsidR="00881D73" w:rsidRPr="00321E7A" w:rsidRDefault="00881D73" w:rsidP="00D25652">
            <w:pPr>
              <w:spacing w:after="0"/>
              <w:rPr>
                <w:color w:val="000000"/>
                <w:lang w:val="en-US"/>
              </w:rPr>
            </w:pPr>
            <w:r w:rsidRPr="00321E7A">
              <w:rPr>
                <w:color w:val="000000"/>
                <w:lang w:val="en-US"/>
              </w:rPr>
              <w:t xml:space="preserve">R-5.8-001 </w:t>
            </w:r>
            <w:r w:rsidRPr="00321E7A">
              <w:rPr>
                <w:rFonts w:ascii="Wingdings" w:hAnsi="Wingdings"/>
                <w:color w:val="000000"/>
                <w:lang w:val="en-US"/>
              </w:rPr>
              <w:t></w:t>
            </w:r>
            <w:r w:rsidR="00F0203D">
              <w:rPr>
                <w:color w:val="000000"/>
                <w:lang w:val="en-US"/>
              </w:rPr>
              <w:t xml:space="preserve"> R-5.7</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566A0D8" w14:textId="77777777" w:rsidR="00881D73" w:rsidRPr="00321E7A" w:rsidRDefault="00881D73" w:rsidP="00D25652">
            <w:pPr>
              <w:spacing w:after="0"/>
              <w:rPr>
                <w:color w:val="000000"/>
                <w:lang w:val="en-US"/>
              </w:rPr>
            </w:pPr>
            <w:r w:rsidRPr="00321E7A">
              <w:rPr>
                <w:color w:val="000000"/>
                <w:lang w:val="en-US"/>
              </w:rPr>
              <w:t xml:space="preserve">R-5.8-002 </w:t>
            </w:r>
            <w:r w:rsidRPr="00321E7A">
              <w:rPr>
                <w:rFonts w:ascii="Wingdings" w:hAnsi="Wingdings"/>
                <w:color w:val="000000"/>
                <w:lang w:val="en-US"/>
              </w:rPr>
              <w:t></w:t>
            </w:r>
            <w:r w:rsidR="00F0203D">
              <w:rPr>
                <w:color w:val="000000"/>
                <w:lang w:val="en-US"/>
              </w:rPr>
              <w:t xml:space="preserve"> R-5.7</w:t>
            </w:r>
            <w:r w:rsidR="00F0203D" w:rsidRPr="00385979">
              <w:rPr>
                <w:color w:val="000000"/>
                <w:lang w:val="en-US"/>
              </w:rPr>
              <w:t>-00</w:t>
            </w:r>
            <w:r w:rsidR="00F0203D">
              <w:rPr>
                <w:color w:val="000000"/>
                <w:lang w:val="en-US"/>
              </w:rPr>
              <w:t>2</w:t>
            </w:r>
          </w:p>
        </w:tc>
      </w:tr>
      <w:tr w:rsidR="00881D73" w:rsidRPr="00321E7A" w14:paraId="27E739F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A62BE44" w14:textId="77777777" w:rsidR="00881D73" w:rsidRPr="00321E7A" w:rsidRDefault="00881D73" w:rsidP="00D25652">
            <w:pPr>
              <w:spacing w:after="0"/>
              <w:rPr>
                <w:color w:val="000000"/>
                <w:lang w:val="en-US"/>
              </w:rPr>
            </w:pPr>
            <w:r w:rsidRPr="00321E7A">
              <w:rPr>
                <w:color w:val="000000"/>
                <w:lang w:val="en-US"/>
              </w:rPr>
              <w:t xml:space="preserve">R-5.8-003 </w:t>
            </w:r>
            <w:r w:rsidRPr="00321E7A">
              <w:rPr>
                <w:rFonts w:ascii="Wingdings" w:hAnsi="Wingdings"/>
                <w:color w:val="000000"/>
                <w:lang w:val="en-US"/>
              </w:rPr>
              <w:t></w:t>
            </w:r>
            <w:r w:rsidR="00F0203D">
              <w:rPr>
                <w:color w:val="000000"/>
                <w:lang w:val="en-US"/>
              </w:rPr>
              <w:t xml:space="preserve"> R-5.7</w:t>
            </w:r>
            <w:r w:rsidR="00F0203D" w:rsidRPr="00385979">
              <w:rPr>
                <w:color w:val="000000"/>
                <w:lang w:val="en-US"/>
              </w:rPr>
              <w:t>-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929E949"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748FC11"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CA66A4D" w14:textId="77777777" w:rsidR="00881D73" w:rsidRPr="00321E7A" w:rsidRDefault="00881D73" w:rsidP="00D25652">
            <w:pPr>
              <w:spacing w:after="0"/>
              <w:rPr>
                <w:b/>
                <w:bCs/>
                <w:color w:val="000000"/>
                <w:lang w:val="en-US"/>
              </w:rPr>
            </w:pPr>
            <w:r w:rsidRPr="00321E7A">
              <w:rPr>
                <w:b/>
                <w:bCs/>
                <w:color w:val="000000"/>
                <w:lang w:val="en-US"/>
              </w:rPr>
              <w:t>5.9 MCPTT UE Management</w:t>
            </w:r>
          </w:p>
        </w:tc>
      </w:tr>
      <w:tr w:rsidR="00881D73" w:rsidRPr="00321E7A" w14:paraId="2C1D44E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5FAE7D3" w14:textId="77777777" w:rsidR="00881D73" w:rsidRPr="00321E7A" w:rsidRDefault="00881D73" w:rsidP="00D25652">
            <w:pPr>
              <w:spacing w:after="0"/>
              <w:rPr>
                <w:color w:val="000000"/>
                <w:lang w:val="en-US"/>
              </w:rPr>
            </w:pPr>
            <w:r w:rsidRPr="00321E7A">
              <w:rPr>
                <w:color w:val="000000"/>
                <w:lang w:val="en-US"/>
              </w:rPr>
              <w:t xml:space="preserve">R-5.9-001 </w:t>
            </w:r>
            <w:r w:rsidRPr="00321E7A">
              <w:rPr>
                <w:rFonts w:ascii="Wingdings" w:hAnsi="Wingdings"/>
                <w:color w:val="000000"/>
                <w:lang w:val="en-US"/>
              </w:rPr>
              <w:t></w:t>
            </w:r>
            <w:r w:rsidR="00F0203D">
              <w:rPr>
                <w:color w:val="000000"/>
                <w:lang w:val="en-US"/>
              </w:rPr>
              <w:t xml:space="preserve"> R-5.8</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59C66B7" w14:textId="77777777" w:rsidR="00881D73" w:rsidRPr="00321E7A" w:rsidRDefault="00881D73" w:rsidP="00D25652">
            <w:pPr>
              <w:spacing w:after="0"/>
              <w:rPr>
                <w:color w:val="000000"/>
                <w:lang w:val="en-US"/>
              </w:rPr>
            </w:pPr>
            <w:r w:rsidRPr="00321E7A">
              <w:rPr>
                <w:color w:val="000000"/>
                <w:lang w:val="en-US"/>
              </w:rPr>
              <w:t xml:space="preserve">R-5.9-002 </w:t>
            </w:r>
            <w:r w:rsidRPr="00321E7A">
              <w:rPr>
                <w:rFonts w:ascii="Wingdings" w:hAnsi="Wingdings"/>
                <w:color w:val="000000"/>
                <w:lang w:val="en-US"/>
              </w:rPr>
              <w:t></w:t>
            </w:r>
            <w:r w:rsidR="00F0203D">
              <w:rPr>
                <w:color w:val="000000"/>
                <w:lang w:val="en-US"/>
              </w:rPr>
              <w:t xml:space="preserve"> R-5.8</w:t>
            </w:r>
            <w:r w:rsidR="00F0203D" w:rsidRPr="00385979">
              <w:rPr>
                <w:color w:val="000000"/>
                <w:lang w:val="en-US"/>
              </w:rPr>
              <w:t>-00</w:t>
            </w:r>
            <w:r w:rsidR="00F0203D">
              <w:rPr>
                <w:color w:val="000000"/>
                <w:lang w:val="en-US"/>
              </w:rPr>
              <w:t>2</w:t>
            </w:r>
          </w:p>
        </w:tc>
      </w:tr>
      <w:tr w:rsidR="00881D73" w:rsidRPr="00321E7A" w14:paraId="66A115C7"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9E87A19" w14:textId="77777777" w:rsidR="00881D73" w:rsidRPr="00321E7A" w:rsidRDefault="00881D73" w:rsidP="00D25652">
            <w:pPr>
              <w:spacing w:after="0"/>
              <w:rPr>
                <w:b/>
                <w:bCs/>
                <w:color w:val="000000"/>
                <w:lang w:val="en-US"/>
              </w:rPr>
            </w:pPr>
            <w:r w:rsidRPr="00321E7A">
              <w:rPr>
                <w:b/>
                <w:bCs/>
                <w:color w:val="000000"/>
                <w:lang w:val="en-US"/>
              </w:rPr>
              <w:t>5.10 MCPTT User Profile</w:t>
            </w:r>
          </w:p>
        </w:tc>
      </w:tr>
      <w:tr w:rsidR="00881D73" w:rsidRPr="00321E7A" w14:paraId="0C27D01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CCD6782" w14:textId="77777777" w:rsidR="00881D73" w:rsidRPr="00321E7A" w:rsidRDefault="00881D73" w:rsidP="00D25652">
            <w:pPr>
              <w:spacing w:after="0"/>
              <w:rPr>
                <w:color w:val="000000"/>
                <w:lang w:val="en-US"/>
              </w:rPr>
            </w:pPr>
            <w:r w:rsidRPr="00321E7A">
              <w:rPr>
                <w:color w:val="000000"/>
                <w:lang w:val="en-US"/>
              </w:rPr>
              <w:t xml:space="preserve">R-5.10-001 </w:t>
            </w:r>
            <w:r w:rsidRPr="00321E7A">
              <w:rPr>
                <w:rFonts w:ascii="Wingdings" w:hAnsi="Wingdings"/>
                <w:color w:val="000000"/>
                <w:lang w:val="en-US"/>
              </w:rPr>
              <w:t></w:t>
            </w:r>
            <w:r w:rsidR="00F0203D">
              <w:rPr>
                <w:color w:val="000000"/>
                <w:lang w:val="en-US"/>
              </w:rPr>
              <w:t xml:space="preserve"> R-5.9</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F08B57F" w14:textId="77777777" w:rsidR="00881D73" w:rsidRPr="00321E7A" w:rsidRDefault="00881D73" w:rsidP="00D25652">
            <w:pPr>
              <w:spacing w:after="0"/>
              <w:rPr>
                <w:color w:val="000000"/>
                <w:lang w:val="en-US"/>
              </w:rPr>
            </w:pPr>
            <w:r w:rsidRPr="00321E7A">
              <w:rPr>
                <w:color w:val="000000"/>
                <w:lang w:val="en-US"/>
              </w:rPr>
              <w:t xml:space="preserve">R-5.10-002 </w:t>
            </w:r>
            <w:r w:rsidRPr="00321E7A">
              <w:rPr>
                <w:rFonts w:ascii="Wingdings" w:hAnsi="Wingdings"/>
                <w:color w:val="000000"/>
                <w:lang w:val="en-US"/>
              </w:rPr>
              <w:t></w:t>
            </w:r>
            <w:r w:rsidR="00F0203D">
              <w:rPr>
                <w:color w:val="000000"/>
                <w:lang w:val="en-US"/>
              </w:rPr>
              <w:t xml:space="preserve"> R-5.9</w:t>
            </w:r>
            <w:r w:rsidR="00F0203D" w:rsidRPr="00385979">
              <w:rPr>
                <w:color w:val="000000"/>
                <w:lang w:val="en-US"/>
              </w:rPr>
              <w:t>-00</w:t>
            </w:r>
            <w:r w:rsidR="00F0203D">
              <w:rPr>
                <w:color w:val="000000"/>
                <w:lang w:val="en-US"/>
              </w:rPr>
              <w:t>2</w:t>
            </w:r>
          </w:p>
        </w:tc>
      </w:tr>
      <w:tr w:rsidR="00881D73" w:rsidRPr="00321E7A" w14:paraId="7063F73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E6694B6" w14:textId="77777777" w:rsidR="00881D73" w:rsidRPr="00321E7A" w:rsidRDefault="00881D73" w:rsidP="00D25652">
            <w:pPr>
              <w:spacing w:after="0"/>
              <w:rPr>
                <w:b/>
                <w:bCs/>
                <w:color w:val="000000"/>
                <w:lang w:val="en-US"/>
              </w:rPr>
            </w:pPr>
            <w:r w:rsidRPr="00321E7A">
              <w:rPr>
                <w:b/>
                <w:bCs/>
                <w:color w:val="000000"/>
                <w:lang w:val="en-US"/>
              </w:rPr>
              <w:t>5.11 Support for multiple devices</w:t>
            </w:r>
          </w:p>
        </w:tc>
      </w:tr>
      <w:tr w:rsidR="00881D73" w:rsidRPr="00321E7A" w14:paraId="40C67B5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60FBE70" w14:textId="77777777" w:rsidR="00881D73" w:rsidRPr="00321E7A" w:rsidRDefault="00881D73" w:rsidP="00D25652">
            <w:pPr>
              <w:spacing w:after="0"/>
              <w:rPr>
                <w:color w:val="000000"/>
                <w:lang w:val="en-US"/>
              </w:rPr>
            </w:pPr>
            <w:r w:rsidRPr="00321E7A">
              <w:rPr>
                <w:color w:val="000000"/>
                <w:lang w:val="en-US"/>
              </w:rPr>
              <w:t xml:space="preserve">R-5.11-001 </w:t>
            </w:r>
            <w:r w:rsidRPr="00321E7A">
              <w:rPr>
                <w:rFonts w:ascii="Wingdings" w:hAnsi="Wingdings"/>
                <w:color w:val="000000"/>
                <w:lang w:val="en-US"/>
              </w:rPr>
              <w:t></w:t>
            </w:r>
            <w:r w:rsidR="00F0203D">
              <w:rPr>
                <w:color w:val="000000"/>
                <w:lang w:val="en-US"/>
              </w:rPr>
              <w:t xml:space="preserve"> R-5.10</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509B736" w14:textId="77777777" w:rsidR="00881D73" w:rsidRPr="00321E7A" w:rsidRDefault="00881D73" w:rsidP="00D25652">
            <w:pPr>
              <w:spacing w:after="0"/>
              <w:rPr>
                <w:color w:val="000000"/>
                <w:lang w:val="en-US"/>
              </w:rPr>
            </w:pPr>
            <w:r w:rsidRPr="00321E7A">
              <w:rPr>
                <w:color w:val="000000"/>
                <w:lang w:val="en-US"/>
              </w:rPr>
              <w:t xml:space="preserve">R-5.11-002 </w:t>
            </w:r>
            <w:r w:rsidRPr="00321E7A">
              <w:rPr>
                <w:rFonts w:ascii="Wingdings" w:hAnsi="Wingdings"/>
                <w:color w:val="000000"/>
                <w:lang w:val="en-US"/>
              </w:rPr>
              <w:t></w:t>
            </w:r>
            <w:r w:rsidR="00F0203D">
              <w:rPr>
                <w:color w:val="000000"/>
                <w:lang w:val="en-US"/>
              </w:rPr>
              <w:t xml:space="preserve"> R-5.10</w:t>
            </w:r>
            <w:r w:rsidR="00F0203D" w:rsidRPr="00385979">
              <w:rPr>
                <w:color w:val="000000"/>
                <w:lang w:val="en-US"/>
              </w:rPr>
              <w:t>-00</w:t>
            </w:r>
            <w:r w:rsidR="00F0203D">
              <w:rPr>
                <w:color w:val="000000"/>
                <w:lang w:val="en-US"/>
              </w:rPr>
              <w:t>2</w:t>
            </w:r>
          </w:p>
        </w:tc>
      </w:tr>
      <w:tr w:rsidR="00881D73" w:rsidRPr="00321E7A" w14:paraId="1CB965FB"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9779C71" w14:textId="77777777" w:rsidR="00881D73" w:rsidRPr="00321E7A" w:rsidRDefault="00881D73" w:rsidP="00D25652">
            <w:pPr>
              <w:spacing w:after="0"/>
              <w:rPr>
                <w:b/>
                <w:bCs/>
                <w:color w:val="000000"/>
                <w:lang w:val="en-US"/>
              </w:rPr>
            </w:pPr>
            <w:r w:rsidRPr="00321E7A">
              <w:rPr>
                <w:b/>
                <w:bCs/>
                <w:color w:val="000000"/>
                <w:lang w:val="en-US"/>
              </w:rPr>
              <w:t xml:space="preserve">5.12 Location </w:t>
            </w:r>
          </w:p>
        </w:tc>
      </w:tr>
      <w:tr w:rsidR="00881D73" w:rsidRPr="00321E7A" w14:paraId="40B84BB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F8A1A3D" w14:textId="77777777" w:rsidR="00881D73" w:rsidRPr="00321E7A" w:rsidRDefault="00881D73" w:rsidP="00D25652">
            <w:pPr>
              <w:spacing w:after="0"/>
              <w:rPr>
                <w:color w:val="000000"/>
                <w:lang w:val="en-US"/>
              </w:rPr>
            </w:pPr>
            <w:r w:rsidRPr="00321E7A">
              <w:rPr>
                <w:color w:val="000000"/>
                <w:lang w:val="en-US"/>
              </w:rPr>
              <w:t xml:space="preserve">R-5.12-001 </w:t>
            </w:r>
            <w:r w:rsidRPr="00321E7A">
              <w:rPr>
                <w:rFonts w:ascii="Wingdings" w:hAnsi="Wingdings"/>
                <w:color w:val="000000"/>
                <w:lang w:val="en-US"/>
              </w:rPr>
              <w:t></w:t>
            </w:r>
            <w:r w:rsidR="00F0203D">
              <w:rPr>
                <w:color w:val="000000"/>
                <w:lang w:val="en-US"/>
              </w:rPr>
              <w:t>R-5.11</w:t>
            </w:r>
            <w:r w:rsidR="00F0203D" w:rsidRPr="00385979">
              <w:rPr>
                <w:color w:val="000000"/>
                <w:lang w:val="en-US"/>
              </w:rPr>
              <w:t>-001</w:t>
            </w:r>
            <w:r w:rsidR="00F0203D">
              <w:rPr>
                <w:color w:val="000000"/>
                <w:lang w:val="en-US"/>
              </w:rPr>
              <w:t>, R-5.11</w:t>
            </w:r>
            <w:r w:rsidR="00F0203D" w:rsidRPr="00385979">
              <w:rPr>
                <w:color w:val="000000"/>
                <w:lang w:val="en-US"/>
              </w:rPr>
              <w:t>-00</w:t>
            </w:r>
            <w:r w:rsidR="00F0203D">
              <w:rPr>
                <w:color w:val="000000"/>
                <w:lang w:val="en-US"/>
              </w:rPr>
              <w:t>2</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01D57A6" w14:textId="77777777" w:rsidR="00881D73" w:rsidRPr="00321E7A" w:rsidRDefault="00881D73" w:rsidP="00D25652">
            <w:pPr>
              <w:spacing w:after="0"/>
              <w:rPr>
                <w:color w:val="000000"/>
                <w:lang w:val="en-US"/>
              </w:rPr>
            </w:pPr>
            <w:r w:rsidRPr="00321E7A">
              <w:rPr>
                <w:color w:val="000000"/>
                <w:lang w:val="en-US"/>
              </w:rPr>
              <w:t xml:space="preserve">R-5.12-002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0</w:t>
            </w:r>
            <w:r w:rsidR="00F0203D">
              <w:rPr>
                <w:color w:val="000000"/>
                <w:lang w:val="en-US"/>
              </w:rPr>
              <w:t>3</w:t>
            </w:r>
          </w:p>
        </w:tc>
      </w:tr>
      <w:tr w:rsidR="00881D73" w:rsidRPr="00321E7A" w14:paraId="663B53D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93D0E68" w14:textId="77777777" w:rsidR="00881D73" w:rsidRPr="00321E7A" w:rsidRDefault="00881D73" w:rsidP="00D25652">
            <w:pPr>
              <w:spacing w:after="0"/>
              <w:rPr>
                <w:color w:val="000000"/>
                <w:lang w:val="en-US"/>
              </w:rPr>
            </w:pPr>
            <w:r w:rsidRPr="00321E7A">
              <w:rPr>
                <w:color w:val="000000"/>
                <w:lang w:val="en-US"/>
              </w:rPr>
              <w:t xml:space="preserve">R-5.12-003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0</w:t>
            </w:r>
            <w:r w:rsidR="00F0203D">
              <w:rPr>
                <w:color w:val="000000"/>
                <w:lang w:val="en-US"/>
              </w:rPr>
              <w:t>4</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65E99B4" w14:textId="77777777" w:rsidR="00881D73" w:rsidRPr="00321E7A" w:rsidRDefault="00881D73" w:rsidP="00D25652">
            <w:pPr>
              <w:spacing w:after="0"/>
              <w:rPr>
                <w:color w:val="000000"/>
                <w:lang w:val="en-US"/>
              </w:rPr>
            </w:pPr>
            <w:r w:rsidRPr="00321E7A">
              <w:rPr>
                <w:color w:val="000000"/>
                <w:lang w:val="en-US"/>
              </w:rPr>
              <w:t xml:space="preserve">R-5.12-004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0</w:t>
            </w:r>
            <w:r w:rsidR="00F0203D">
              <w:rPr>
                <w:color w:val="000000"/>
                <w:lang w:val="en-US"/>
              </w:rPr>
              <w:t>5</w:t>
            </w:r>
          </w:p>
        </w:tc>
      </w:tr>
      <w:tr w:rsidR="00881D73" w:rsidRPr="00321E7A" w14:paraId="6A50259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D0C9449" w14:textId="77777777" w:rsidR="00881D73" w:rsidRPr="00321E7A" w:rsidRDefault="00881D73" w:rsidP="00D25652">
            <w:pPr>
              <w:spacing w:after="0"/>
              <w:rPr>
                <w:color w:val="000000"/>
                <w:lang w:val="en-US"/>
              </w:rPr>
            </w:pPr>
            <w:r w:rsidRPr="00321E7A">
              <w:rPr>
                <w:color w:val="000000"/>
                <w:lang w:val="en-US"/>
              </w:rPr>
              <w:t xml:space="preserve">R-5.12-005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0</w:t>
            </w:r>
            <w:r w:rsidR="00F0203D">
              <w:rPr>
                <w:color w:val="000000"/>
                <w:lang w:val="en-US"/>
              </w:rPr>
              <w:t>6</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6A16FF0" w14:textId="77777777" w:rsidR="00881D73" w:rsidRPr="00321E7A" w:rsidRDefault="00881D73" w:rsidP="00D25652">
            <w:pPr>
              <w:spacing w:after="0"/>
              <w:rPr>
                <w:color w:val="000000"/>
                <w:lang w:val="en-US"/>
              </w:rPr>
            </w:pPr>
            <w:r w:rsidRPr="00321E7A">
              <w:rPr>
                <w:color w:val="000000"/>
                <w:lang w:val="en-US"/>
              </w:rPr>
              <w:t xml:space="preserve">R-5.12-006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0</w:t>
            </w:r>
            <w:r w:rsidR="00F0203D">
              <w:rPr>
                <w:color w:val="000000"/>
                <w:lang w:val="en-US"/>
              </w:rPr>
              <w:t>7</w:t>
            </w:r>
          </w:p>
        </w:tc>
      </w:tr>
      <w:tr w:rsidR="00881D73" w:rsidRPr="00321E7A" w14:paraId="50EAFBFF"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FBF4F80" w14:textId="77777777" w:rsidR="00881D73" w:rsidRPr="00321E7A" w:rsidRDefault="00881D73" w:rsidP="00D25652">
            <w:pPr>
              <w:spacing w:after="0"/>
              <w:rPr>
                <w:color w:val="000000"/>
                <w:lang w:val="en-US"/>
              </w:rPr>
            </w:pPr>
            <w:r w:rsidRPr="00321E7A">
              <w:rPr>
                <w:color w:val="000000"/>
                <w:lang w:val="en-US"/>
              </w:rPr>
              <w:t xml:space="preserve">R-5.12-007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0</w:t>
            </w:r>
            <w:r w:rsidR="00F0203D">
              <w:rPr>
                <w:color w:val="000000"/>
                <w:lang w:val="en-US"/>
              </w:rPr>
              <w:t>8</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959B114" w14:textId="77777777" w:rsidR="00881D73" w:rsidRPr="00321E7A" w:rsidRDefault="00881D73" w:rsidP="00D25652">
            <w:pPr>
              <w:spacing w:after="0"/>
              <w:rPr>
                <w:color w:val="000000"/>
                <w:lang w:val="en-US"/>
              </w:rPr>
            </w:pPr>
            <w:r w:rsidRPr="00321E7A">
              <w:rPr>
                <w:color w:val="000000"/>
                <w:lang w:val="en-US"/>
              </w:rPr>
              <w:t xml:space="preserve">R-5.12-008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0</w:t>
            </w:r>
            <w:r w:rsidR="00F0203D">
              <w:rPr>
                <w:color w:val="000000"/>
                <w:lang w:val="en-US"/>
              </w:rPr>
              <w:t>9</w:t>
            </w:r>
          </w:p>
        </w:tc>
      </w:tr>
      <w:tr w:rsidR="00881D73" w:rsidRPr="00321E7A" w14:paraId="0F43002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1D23429" w14:textId="77777777" w:rsidR="00881D73" w:rsidRPr="00321E7A" w:rsidRDefault="00881D73" w:rsidP="00D25652">
            <w:pPr>
              <w:spacing w:after="0"/>
              <w:rPr>
                <w:color w:val="000000"/>
                <w:lang w:val="en-US"/>
              </w:rPr>
            </w:pPr>
            <w:r w:rsidRPr="00321E7A">
              <w:rPr>
                <w:color w:val="000000"/>
                <w:lang w:val="en-US"/>
              </w:rPr>
              <w:t xml:space="preserve">R-5.12-009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w:t>
            </w:r>
            <w:r w:rsidR="00F0203D">
              <w:rPr>
                <w:color w:val="000000"/>
                <w:lang w:val="en-US"/>
              </w:rPr>
              <w:t>10</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827F085" w14:textId="77777777" w:rsidR="00881D73" w:rsidRPr="00321E7A" w:rsidRDefault="00881D73" w:rsidP="00D25652">
            <w:pPr>
              <w:spacing w:after="0"/>
              <w:rPr>
                <w:color w:val="000000"/>
                <w:lang w:val="en-US"/>
              </w:rPr>
            </w:pPr>
            <w:r w:rsidRPr="00321E7A">
              <w:rPr>
                <w:color w:val="000000"/>
                <w:lang w:val="en-US"/>
              </w:rPr>
              <w:t xml:space="preserve">R-5.12-010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w:t>
            </w:r>
            <w:r w:rsidR="00F0203D">
              <w:rPr>
                <w:color w:val="000000"/>
                <w:lang w:val="en-US"/>
              </w:rPr>
              <w:t>11</w:t>
            </w:r>
          </w:p>
        </w:tc>
      </w:tr>
      <w:tr w:rsidR="00881D73" w:rsidRPr="00321E7A" w14:paraId="3E38DA1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86A7A5E" w14:textId="77777777" w:rsidR="00881D73" w:rsidRPr="00321E7A" w:rsidRDefault="00881D73" w:rsidP="00D25652">
            <w:pPr>
              <w:spacing w:after="0"/>
              <w:rPr>
                <w:color w:val="000000"/>
                <w:lang w:val="en-US"/>
              </w:rPr>
            </w:pPr>
            <w:r w:rsidRPr="00321E7A">
              <w:rPr>
                <w:color w:val="000000"/>
                <w:lang w:val="en-US"/>
              </w:rPr>
              <w:t xml:space="preserve">R-5.12-012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w:t>
            </w:r>
            <w:r w:rsidR="00F0203D">
              <w:rPr>
                <w:color w:val="000000"/>
                <w:lang w:val="en-US"/>
              </w:rPr>
              <w:t>12</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7E52E95" w14:textId="77777777" w:rsidR="00881D73" w:rsidRPr="00321E7A" w:rsidRDefault="00881D73" w:rsidP="00D25652">
            <w:pPr>
              <w:spacing w:after="0"/>
              <w:rPr>
                <w:color w:val="000000"/>
                <w:lang w:val="en-US"/>
              </w:rPr>
            </w:pPr>
            <w:r w:rsidRPr="00321E7A">
              <w:rPr>
                <w:color w:val="000000"/>
                <w:lang w:val="en-US"/>
              </w:rPr>
              <w:t xml:space="preserve">R-5.12-013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w:t>
            </w:r>
            <w:r w:rsidR="00F0203D">
              <w:rPr>
                <w:color w:val="000000"/>
                <w:lang w:val="en-US"/>
              </w:rPr>
              <w:t>13</w:t>
            </w:r>
          </w:p>
        </w:tc>
      </w:tr>
      <w:tr w:rsidR="00881D73" w:rsidRPr="00321E7A" w14:paraId="517214A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61303D7" w14:textId="77777777" w:rsidR="00881D73" w:rsidRPr="00321E7A" w:rsidRDefault="00881D73" w:rsidP="00D25652">
            <w:pPr>
              <w:spacing w:after="0"/>
              <w:rPr>
                <w:color w:val="000000"/>
                <w:lang w:val="en-US"/>
              </w:rPr>
            </w:pPr>
            <w:r w:rsidRPr="00321E7A">
              <w:rPr>
                <w:color w:val="000000"/>
                <w:lang w:val="en-US"/>
              </w:rPr>
              <w:t xml:space="preserve">R-5.12-014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w:t>
            </w:r>
            <w:r w:rsidR="00F0203D">
              <w:rPr>
                <w:color w:val="000000"/>
                <w:lang w:val="en-US"/>
              </w:rPr>
              <w:t>14</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2870906" w14:textId="77777777" w:rsidR="00881D73" w:rsidRPr="00321E7A" w:rsidRDefault="00881D73" w:rsidP="00D25652">
            <w:pPr>
              <w:spacing w:after="0"/>
              <w:rPr>
                <w:color w:val="000000"/>
                <w:lang w:val="en-US"/>
              </w:rPr>
            </w:pPr>
            <w:r w:rsidRPr="00321E7A">
              <w:rPr>
                <w:color w:val="000000"/>
                <w:lang w:val="en-US"/>
              </w:rPr>
              <w:t xml:space="preserve">R-5.12-015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w:t>
            </w:r>
            <w:r w:rsidR="00F0203D">
              <w:rPr>
                <w:color w:val="000000"/>
                <w:lang w:val="en-US"/>
              </w:rPr>
              <w:t>15</w:t>
            </w:r>
          </w:p>
        </w:tc>
      </w:tr>
      <w:tr w:rsidR="00881D73" w:rsidRPr="00321E7A" w14:paraId="5546A1F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0902776" w14:textId="77777777" w:rsidR="00881D73" w:rsidRPr="00321E7A" w:rsidRDefault="00881D73" w:rsidP="00D25652">
            <w:pPr>
              <w:spacing w:after="0"/>
              <w:rPr>
                <w:b/>
                <w:bCs/>
                <w:color w:val="000000"/>
                <w:lang w:val="en-US"/>
              </w:rPr>
            </w:pPr>
            <w:r w:rsidRPr="00321E7A">
              <w:rPr>
                <w:b/>
                <w:bCs/>
                <w:color w:val="000000"/>
                <w:lang w:val="en-US"/>
              </w:rPr>
              <w:t>5.13 Security</w:t>
            </w:r>
          </w:p>
        </w:tc>
      </w:tr>
      <w:tr w:rsidR="00881D73" w:rsidRPr="00321E7A" w14:paraId="497CE61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1BFB714" w14:textId="77777777" w:rsidR="00881D73" w:rsidRPr="00321E7A" w:rsidRDefault="00881D73" w:rsidP="00D25652">
            <w:pPr>
              <w:spacing w:after="0"/>
              <w:rPr>
                <w:color w:val="000000"/>
                <w:lang w:val="en-US"/>
              </w:rPr>
            </w:pPr>
            <w:r w:rsidRPr="00321E7A">
              <w:rPr>
                <w:color w:val="000000"/>
                <w:lang w:val="en-US"/>
              </w:rPr>
              <w:t xml:space="preserve">R-5.13-001 </w:t>
            </w:r>
            <w:r w:rsidRPr="00321E7A">
              <w:rPr>
                <w:rFonts w:ascii="Wingdings" w:hAnsi="Wingdings"/>
                <w:color w:val="000000"/>
                <w:lang w:val="en-US"/>
              </w:rPr>
              <w:t></w:t>
            </w:r>
            <w:r w:rsidR="00F0203D" w:rsidRPr="00385979">
              <w:rPr>
                <w:color w:val="000000"/>
                <w:lang w:val="en-US"/>
              </w:rPr>
              <w:t xml:space="preserve"> </w:t>
            </w:r>
            <w:r w:rsidR="00F0203D">
              <w:rPr>
                <w:color w:val="000000"/>
                <w:lang w:val="en-US"/>
              </w:rPr>
              <w:t>R-5.12</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2DF3EE7" w14:textId="77777777" w:rsidR="00881D73" w:rsidRPr="00321E7A" w:rsidRDefault="00881D73" w:rsidP="00D25652">
            <w:pPr>
              <w:spacing w:after="0"/>
              <w:rPr>
                <w:color w:val="000000"/>
                <w:lang w:val="en-US"/>
              </w:rPr>
            </w:pPr>
            <w:r w:rsidRPr="00321E7A">
              <w:rPr>
                <w:color w:val="000000"/>
                <w:lang w:val="en-US"/>
              </w:rPr>
              <w:t xml:space="preserve">R-5.13-002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0</w:t>
            </w:r>
            <w:r w:rsidR="00F0203D">
              <w:rPr>
                <w:color w:val="000000"/>
                <w:lang w:val="en-US"/>
              </w:rPr>
              <w:t>2</w:t>
            </w:r>
          </w:p>
        </w:tc>
      </w:tr>
      <w:tr w:rsidR="00881D73" w:rsidRPr="00321E7A" w14:paraId="1C03389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7937604" w14:textId="77777777" w:rsidR="00881D73" w:rsidRPr="00321E7A" w:rsidRDefault="00881D73" w:rsidP="00D25652">
            <w:pPr>
              <w:spacing w:after="0"/>
              <w:rPr>
                <w:color w:val="000000"/>
                <w:lang w:val="en-US"/>
              </w:rPr>
            </w:pPr>
            <w:r w:rsidRPr="00321E7A">
              <w:rPr>
                <w:color w:val="000000"/>
                <w:lang w:val="en-US"/>
              </w:rPr>
              <w:t xml:space="preserve">R-5.13-003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F2365BF" w14:textId="77777777" w:rsidR="00881D73" w:rsidRPr="00321E7A" w:rsidRDefault="00881D73" w:rsidP="00D25652">
            <w:pPr>
              <w:spacing w:after="0"/>
              <w:rPr>
                <w:color w:val="000000"/>
                <w:lang w:val="en-US"/>
              </w:rPr>
            </w:pPr>
            <w:r w:rsidRPr="00321E7A">
              <w:rPr>
                <w:color w:val="000000"/>
                <w:lang w:val="en-US"/>
              </w:rPr>
              <w:t xml:space="preserve">R-5.13-004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0</w:t>
            </w:r>
            <w:r w:rsidR="00F0203D">
              <w:rPr>
                <w:color w:val="000000"/>
                <w:lang w:val="en-US"/>
              </w:rPr>
              <w:t>4</w:t>
            </w:r>
          </w:p>
        </w:tc>
      </w:tr>
      <w:tr w:rsidR="00881D73" w:rsidRPr="00321E7A" w14:paraId="5A4485A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29FABE9" w14:textId="77777777" w:rsidR="00881D73" w:rsidRPr="00321E7A" w:rsidRDefault="00881D73" w:rsidP="00D25652">
            <w:pPr>
              <w:spacing w:after="0"/>
              <w:rPr>
                <w:color w:val="000000"/>
                <w:lang w:val="en-US"/>
              </w:rPr>
            </w:pPr>
            <w:r w:rsidRPr="00321E7A">
              <w:rPr>
                <w:color w:val="000000"/>
                <w:lang w:val="en-US"/>
              </w:rPr>
              <w:t xml:space="preserve">R-5.13-005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292F16D" w14:textId="77777777" w:rsidR="00881D73" w:rsidRPr="00321E7A" w:rsidRDefault="00881D73" w:rsidP="00D25652">
            <w:pPr>
              <w:spacing w:after="0"/>
              <w:rPr>
                <w:color w:val="000000"/>
                <w:lang w:val="en-US"/>
              </w:rPr>
            </w:pPr>
            <w:r w:rsidRPr="00321E7A">
              <w:rPr>
                <w:color w:val="000000"/>
                <w:lang w:val="en-US"/>
              </w:rPr>
              <w:t xml:space="preserve">R-5.13-006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0</w:t>
            </w:r>
            <w:r w:rsidR="00F0203D">
              <w:rPr>
                <w:color w:val="000000"/>
                <w:lang w:val="en-US"/>
              </w:rPr>
              <w:t>6</w:t>
            </w:r>
          </w:p>
        </w:tc>
      </w:tr>
      <w:tr w:rsidR="00881D73" w:rsidRPr="00321E7A" w14:paraId="7595DDD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1C8A4E7" w14:textId="77777777" w:rsidR="00881D73" w:rsidRPr="00321E7A" w:rsidRDefault="00881D73" w:rsidP="00D25652">
            <w:pPr>
              <w:spacing w:after="0"/>
              <w:rPr>
                <w:color w:val="000000"/>
                <w:lang w:val="en-US"/>
              </w:rPr>
            </w:pPr>
            <w:r w:rsidRPr="00321E7A">
              <w:rPr>
                <w:color w:val="000000"/>
                <w:lang w:val="en-US"/>
              </w:rPr>
              <w:t xml:space="preserve">R-5.13-007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0</w:t>
            </w:r>
            <w:r w:rsidR="00F0203D">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96AE9BD" w14:textId="77777777" w:rsidR="00881D73" w:rsidRPr="00321E7A" w:rsidRDefault="00881D73" w:rsidP="00D25652">
            <w:pPr>
              <w:spacing w:after="0"/>
              <w:rPr>
                <w:color w:val="000000"/>
                <w:lang w:val="en-US"/>
              </w:rPr>
            </w:pPr>
            <w:r w:rsidRPr="00321E7A">
              <w:rPr>
                <w:color w:val="000000"/>
                <w:lang w:val="en-US"/>
              </w:rPr>
              <w:t xml:space="preserve">R-5.13-008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0</w:t>
            </w:r>
            <w:r w:rsidR="00F0203D">
              <w:rPr>
                <w:color w:val="000000"/>
                <w:lang w:val="en-US"/>
              </w:rPr>
              <w:t>8</w:t>
            </w:r>
          </w:p>
        </w:tc>
      </w:tr>
      <w:tr w:rsidR="00881D73" w:rsidRPr="00321E7A" w14:paraId="7A78E46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16D37D6" w14:textId="77777777" w:rsidR="00881D73" w:rsidRPr="00321E7A" w:rsidRDefault="00881D73" w:rsidP="00D25652">
            <w:pPr>
              <w:spacing w:after="0"/>
              <w:rPr>
                <w:color w:val="000000"/>
                <w:lang w:val="en-US"/>
              </w:rPr>
            </w:pPr>
            <w:r w:rsidRPr="00321E7A">
              <w:rPr>
                <w:color w:val="000000"/>
                <w:lang w:val="en-US"/>
              </w:rPr>
              <w:t xml:space="preserve">R-5.13-009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0</w:t>
            </w:r>
            <w:r w:rsidR="00F0203D">
              <w:rPr>
                <w:color w:val="000000"/>
                <w:lang w:val="en-US"/>
              </w:rPr>
              <w:t>9</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603CA69" w14:textId="77777777" w:rsidR="00881D73" w:rsidRPr="00321E7A" w:rsidRDefault="00881D73" w:rsidP="00D25652">
            <w:pPr>
              <w:spacing w:after="0"/>
              <w:rPr>
                <w:color w:val="000000"/>
                <w:lang w:val="en-US"/>
              </w:rPr>
            </w:pPr>
            <w:r w:rsidRPr="00321E7A">
              <w:rPr>
                <w:color w:val="000000"/>
                <w:lang w:val="en-US"/>
              </w:rPr>
              <w:t xml:space="preserve">R-5.13-010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w:t>
            </w:r>
            <w:r w:rsidR="00F0203D">
              <w:rPr>
                <w:color w:val="000000"/>
                <w:lang w:val="en-US"/>
              </w:rPr>
              <w:t>10</w:t>
            </w:r>
          </w:p>
        </w:tc>
      </w:tr>
      <w:tr w:rsidR="00881D73" w:rsidRPr="00321E7A" w14:paraId="14300E7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AE011FA" w14:textId="77777777" w:rsidR="00881D73" w:rsidRPr="00321E7A" w:rsidRDefault="00881D73" w:rsidP="00D25652">
            <w:pPr>
              <w:spacing w:after="0"/>
              <w:rPr>
                <w:color w:val="000000"/>
                <w:lang w:val="en-US"/>
              </w:rPr>
            </w:pPr>
            <w:r w:rsidRPr="00321E7A">
              <w:rPr>
                <w:color w:val="000000"/>
                <w:lang w:val="en-US"/>
              </w:rPr>
              <w:lastRenderedPageBreak/>
              <w:t xml:space="preserve">R-5.13-011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w:t>
            </w:r>
            <w:r w:rsidR="00F0203D">
              <w:rPr>
                <w:color w:val="000000"/>
                <w:lang w:val="en-US"/>
              </w:rPr>
              <w:t>1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11E5858" w14:textId="77777777" w:rsidR="00881D73" w:rsidRPr="00321E7A" w:rsidRDefault="00881D73" w:rsidP="00D25652">
            <w:pPr>
              <w:spacing w:after="0"/>
              <w:rPr>
                <w:color w:val="000000"/>
                <w:lang w:val="en-US"/>
              </w:rPr>
            </w:pPr>
            <w:r w:rsidRPr="00321E7A">
              <w:rPr>
                <w:color w:val="000000"/>
                <w:lang w:val="en-US"/>
              </w:rPr>
              <w:t xml:space="preserve">R-5.13-012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w:t>
            </w:r>
            <w:r w:rsidR="00F0203D">
              <w:rPr>
                <w:color w:val="000000"/>
                <w:lang w:val="en-US"/>
              </w:rPr>
              <w:t>12</w:t>
            </w:r>
          </w:p>
        </w:tc>
      </w:tr>
      <w:tr w:rsidR="00881D73" w:rsidRPr="00321E7A" w14:paraId="1B84EEE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2A7FE05" w14:textId="77777777" w:rsidR="00881D73" w:rsidRPr="00321E7A" w:rsidRDefault="00881D73" w:rsidP="00D25652">
            <w:pPr>
              <w:spacing w:after="0"/>
              <w:rPr>
                <w:color w:val="000000"/>
                <w:lang w:val="en-US"/>
              </w:rPr>
            </w:pPr>
            <w:r w:rsidRPr="00321E7A">
              <w:rPr>
                <w:color w:val="000000"/>
                <w:lang w:val="en-US"/>
              </w:rPr>
              <w:t xml:space="preserve">R-5.13-013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w:t>
            </w:r>
            <w:r w:rsidR="00F0203D">
              <w:rPr>
                <w:color w:val="000000"/>
                <w:lang w:val="en-US"/>
              </w:rPr>
              <w:t>1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1C8B2EC"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455D0D4"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5CE3F0E" w14:textId="77777777" w:rsidR="00881D73" w:rsidRPr="00321E7A" w:rsidRDefault="00881D73" w:rsidP="00D25652">
            <w:pPr>
              <w:spacing w:after="0"/>
              <w:rPr>
                <w:b/>
                <w:bCs/>
                <w:color w:val="000000"/>
                <w:lang w:val="en-US"/>
              </w:rPr>
            </w:pPr>
            <w:r w:rsidRPr="00321E7A">
              <w:rPr>
                <w:b/>
                <w:bCs/>
                <w:color w:val="000000"/>
                <w:lang w:val="en-US"/>
              </w:rPr>
              <w:t>5.14 Audio/voice quality</w:t>
            </w:r>
          </w:p>
        </w:tc>
      </w:tr>
      <w:tr w:rsidR="00881D73" w:rsidRPr="00321E7A" w14:paraId="690D437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B393F90" w14:textId="77777777" w:rsidR="00881D73" w:rsidRPr="00321E7A" w:rsidRDefault="00881D73" w:rsidP="00D25652">
            <w:pPr>
              <w:spacing w:after="0"/>
              <w:rPr>
                <w:color w:val="000000"/>
                <w:lang w:val="en-US"/>
              </w:rPr>
            </w:pPr>
            <w:r w:rsidRPr="00321E7A">
              <w:rPr>
                <w:color w:val="000000"/>
                <w:lang w:val="en-US"/>
              </w:rPr>
              <w:t xml:space="preserve">R-5.14-001 </w:t>
            </w:r>
            <w:r w:rsidRPr="00321E7A">
              <w:rPr>
                <w:rFonts w:ascii="Wingdings" w:hAnsi="Wingdings"/>
                <w:color w:val="000000"/>
                <w:lang w:val="en-US"/>
              </w:rPr>
              <w:t></w:t>
            </w:r>
            <w:r w:rsidR="00F0203D">
              <w:rPr>
                <w:color w:val="000000"/>
                <w:lang w:val="en-US"/>
              </w:rPr>
              <w:t xml:space="preserve"> R-5.13</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E485C63"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2D947C7" w14:textId="77777777" w:rsidTr="00D25652">
        <w:trPr>
          <w:trHeight w:val="54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CE11B18" w14:textId="77777777" w:rsidR="00881D73" w:rsidRPr="00321E7A" w:rsidRDefault="00881D73" w:rsidP="00D25652">
            <w:pPr>
              <w:spacing w:after="0"/>
              <w:rPr>
                <w:b/>
                <w:bCs/>
                <w:color w:val="000000"/>
                <w:lang w:val="en-US"/>
              </w:rPr>
            </w:pPr>
            <w:r w:rsidRPr="00321E7A">
              <w:rPr>
                <w:b/>
                <w:bCs/>
                <w:color w:val="000000"/>
                <w:lang w:val="en-US"/>
              </w:rPr>
              <w:t>5.15 Interactions between MCPTT Group calls and MCPTT Private Calls (with Floor Control)</w:t>
            </w:r>
          </w:p>
        </w:tc>
      </w:tr>
      <w:tr w:rsidR="00881D73" w:rsidRPr="00321E7A" w14:paraId="0E3E3C3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4A371E4"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D54EE14"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03FC5BA1"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4993113" w14:textId="77777777" w:rsidR="00881D73" w:rsidRPr="00321E7A" w:rsidRDefault="00881D73" w:rsidP="00D25652">
            <w:pPr>
              <w:spacing w:after="0"/>
              <w:rPr>
                <w:b/>
                <w:bCs/>
                <w:color w:val="000000"/>
                <w:lang w:val="en-US"/>
              </w:rPr>
            </w:pPr>
            <w:r w:rsidRPr="00321E7A">
              <w:rPr>
                <w:b/>
                <w:bCs/>
                <w:color w:val="000000"/>
                <w:lang w:val="en-US"/>
              </w:rPr>
              <w:t>5.16 Relay requirements</w:t>
            </w:r>
          </w:p>
        </w:tc>
      </w:tr>
      <w:tr w:rsidR="00881D73" w:rsidRPr="00321E7A" w14:paraId="29D3289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353EC09" w14:textId="77777777" w:rsidR="00881D73" w:rsidRPr="00321E7A" w:rsidRDefault="00881D73" w:rsidP="00D25652">
            <w:pPr>
              <w:spacing w:after="0"/>
              <w:rPr>
                <w:color w:val="000000"/>
                <w:lang w:val="en-US"/>
              </w:rPr>
            </w:pPr>
            <w:r w:rsidRPr="00321E7A">
              <w:rPr>
                <w:color w:val="000000"/>
                <w:lang w:val="en-US"/>
              </w:rPr>
              <w:t xml:space="preserve">R-5.16-001 </w:t>
            </w:r>
            <w:r w:rsidRPr="00321E7A">
              <w:rPr>
                <w:rFonts w:ascii="Wingdings" w:hAnsi="Wingdings"/>
                <w:color w:val="000000"/>
                <w:lang w:val="en-US"/>
              </w:rPr>
              <w:t></w:t>
            </w:r>
            <w:r w:rsidR="00F0203D">
              <w:rPr>
                <w:color w:val="000000"/>
                <w:lang w:val="en-US"/>
              </w:rPr>
              <w:t xml:space="preserve"> R-5.14</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592BFC1" w14:textId="77777777" w:rsidR="00881D73" w:rsidRPr="00321E7A" w:rsidRDefault="00881D73" w:rsidP="00D25652">
            <w:pPr>
              <w:spacing w:after="0"/>
              <w:rPr>
                <w:color w:val="000000"/>
                <w:lang w:val="en-US"/>
              </w:rPr>
            </w:pPr>
            <w:r w:rsidRPr="00321E7A">
              <w:rPr>
                <w:color w:val="000000"/>
                <w:lang w:val="en-US"/>
              </w:rPr>
              <w:t xml:space="preserve">R-5.16-002 </w:t>
            </w:r>
            <w:r w:rsidRPr="00321E7A">
              <w:rPr>
                <w:rFonts w:ascii="Wingdings" w:hAnsi="Wingdings"/>
                <w:color w:val="000000"/>
                <w:lang w:val="en-US"/>
              </w:rPr>
              <w:t></w:t>
            </w:r>
            <w:r w:rsidR="00F0203D">
              <w:rPr>
                <w:color w:val="000000"/>
                <w:lang w:val="en-US"/>
              </w:rPr>
              <w:t xml:space="preserve"> R-5.14</w:t>
            </w:r>
            <w:r w:rsidR="00F0203D" w:rsidRPr="00385979">
              <w:rPr>
                <w:color w:val="000000"/>
                <w:lang w:val="en-US"/>
              </w:rPr>
              <w:t>-00</w:t>
            </w:r>
            <w:r w:rsidR="00F0203D">
              <w:rPr>
                <w:color w:val="000000"/>
                <w:lang w:val="en-US"/>
              </w:rPr>
              <w:t>2</w:t>
            </w:r>
          </w:p>
        </w:tc>
      </w:tr>
      <w:tr w:rsidR="00881D73" w:rsidRPr="00321E7A" w14:paraId="7E5B13C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4C8A1F7" w14:textId="77777777" w:rsidR="00881D73" w:rsidRPr="00321E7A" w:rsidRDefault="00881D73" w:rsidP="00D25652">
            <w:pPr>
              <w:spacing w:after="0"/>
              <w:rPr>
                <w:color w:val="000000"/>
                <w:lang w:val="en-US"/>
              </w:rPr>
            </w:pPr>
            <w:r w:rsidRPr="00321E7A">
              <w:rPr>
                <w:color w:val="000000"/>
                <w:lang w:val="en-US"/>
              </w:rPr>
              <w:t xml:space="preserve">R-5.16-003 </w:t>
            </w:r>
            <w:r w:rsidRPr="00321E7A">
              <w:rPr>
                <w:rFonts w:ascii="Wingdings" w:hAnsi="Wingdings"/>
                <w:color w:val="000000"/>
                <w:lang w:val="en-US"/>
              </w:rPr>
              <w:t></w:t>
            </w:r>
            <w:r w:rsidR="00F0203D">
              <w:rPr>
                <w:color w:val="000000"/>
                <w:lang w:val="en-US"/>
              </w:rPr>
              <w:t xml:space="preserve"> R-5.14</w:t>
            </w:r>
            <w:r w:rsidR="00F0203D" w:rsidRPr="00385979">
              <w:rPr>
                <w:color w:val="000000"/>
                <w:lang w:val="en-US"/>
              </w:rPr>
              <w:t>-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FFA3F4C"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7AA706B7"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712E34F" w14:textId="77777777" w:rsidR="00881D73" w:rsidRPr="00321E7A" w:rsidRDefault="00881D73" w:rsidP="00D25652">
            <w:pPr>
              <w:spacing w:after="0"/>
              <w:rPr>
                <w:b/>
                <w:bCs/>
                <w:color w:val="000000"/>
                <w:lang w:val="en-US"/>
              </w:rPr>
            </w:pPr>
            <w:r w:rsidRPr="00321E7A">
              <w:rPr>
                <w:b/>
                <w:bCs/>
                <w:color w:val="000000"/>
                <w:lang w:val="en-US"/>
              </w:rPr>
              <w:t>5.17 Gateway Requirements</w:t>
            </w:r>
          </w:p>
        </w:tc>
      </w:tr>
      <w:tr w:rsidR="00881D73" w:rsidRPr="00321E7A" w14:paraId="3C81988F"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4B9A372" w14:textId="77777777" w:rsidR="00881D73" w:rsidRPr="00321E7A" w:rsidRDefault="00881D73" w:rsidP="00D25652">
            <w:pPr>
              <w:spacing w:after="0"/>
              <w:rPr>
                <w:color w:val="000000"/>
                <w:lang w:val="en-US"/>
              </w:rPr>
            </w:pPr>
            <w:r w:rsidRPr="00321E7A">
              <w:rPr>
                <w:color w:val="000000"/>
                <w:lang w:val="en-US"/>
              </w:rPr>
              <w:t xml:space="preserve">R-5.17-001 </w:t>
            </w:r>
            <w:r w:rsidRPr="00321E7A">
              <w:rPr>
                <w:rFonts w:ascii="Wingdings" w:hAnsi="Wingdings"/>
                <w:color w:val="000000"/>
                <w:lang w:val="en-US"/>
              </w:rPr>
              <w:t></w:t>
            </w:r>
            <w:r w:rsidR="00F0203D">
              <w:rPr>
                <w:color w:val="000000"/>
                <w:lang w:val="en-US"/>
              </w:rPr>
              <w:t xml:space="preserve"> R-5.15</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0C04E1E"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440D8A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2C6809D" w14:textId="77777777" w:rsidR="00881D73" w:rsidRPr="00321E7A" w:rsidRDefault="00881D73" w:rsidP="00D25652">
            <w:pPr>
              <w:spacing w:after="0"/>
              <w:rPr>
                <w:b/>
                <w:bCs/>
                <w:color w:val="000000"/>
                <w:lang w:val="en-US"/>
              </w:rPr>
            </w:pPr>
            <w:r w:rsidRPr="00321E7A">
              <w:rPr>
                <w:b/>
                <w:bCs/>
                <w:color w:val="000000"/>
                <w:lang w:val="en-US"/>
              </w:rPr>
              <w:t>5.18 Control and management by Mission Critical Organizations</w:t>
            </w:r>
          </w:p>
        </w:tc>
      </w:tr>
      <w:tr w:rsidR="00881D73" w:rsidRPr="00321E7A" w14:paraId="28F629A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6C39145"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7A8FCC6"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EE5A46A"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6A97B23" w14:textId="77777777" w:rsidR="00881D73" w:rsidRPr="00321E7A" w:rsidRDefault="00881D73" w:rsidP="00D25652">
            <w:pPr>
              <w:spacing w:after="0"/>
              <w:rPr>
                <w:b/>
                <w:bCs/>
                <w:color w:val="000000"/>
                <w:lang w:val="en-US"/>
              </w:rPr>
            </w:pPr>
            <w:r w:rsidRPr="00321E7A">
              <w:rPr>
                <w:b/>
                <w:bCs/>
                <w:color w:val="000000"/>
                <w:lang w:val="en-US"/>
              </w:rPr>
              <w:t>5.18.1 Overview</w:t>
            </w:r>
          </w:p>
        </w:tc>
      </w:tr>
      <w:tr w:rsidR="00881D73" w:rsidRPr="00321E7A" w14:paraId="5BCC224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E140EA"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E8412A4"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13D04838"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14BCBA5" w14:textId="77777777" w:rsidR="00881D73" w:rsidRPr="00321E7A" w:rsidRDefault="00881D73" w:rsidP="00D25652">
            <w:pPr>
              <w:spacing w:after="0"/>
              <w:rPr>
                <w:b/>
                <w:bCs/>
                <w:color w:val="000000"/>
                <w:lang w:val="en-US"/>
              </w:rPr>
            </w:pPr>
            <w:r w:rsidRPr="00321E7A">
              <w:rPr>
                <w:b/>
                <w:bCs/>
                <w:color w:val="000000"/>
                <w:lang w:val="en-US"/>
              </w:rPr>
              <w:t>5.18.2 General Requirements</w:t>
            </w:r>
          </w:p>
        </w:tc>
      </w:tr>
      <w:tr w:rsidR="00881D73" w:rsidRPr="00321E7A" w14:paraId="43BAECE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86F4690" w14:textId="77777777" w:rsidR="00881D73" w:rsidRPr="00321E7A" w:rsidRDefault="00881D73" w:rsidP="00D25652">
            <w:pPr>
              <w:spacing w:after="0"/>
              <w:rPr>
                <w:color w:val="000000"/>
                <w:lang w:val="en-US"/>
              </w:rPr>
            </w:pPr>
            <w:r w:rsidRPr="00321E7A">
              <w:rPr>
                <w:color w:val="000000"/>
                <w:lang w:val="en-US"/>
              </w:rPr>
              <w:t xml:space="preserve">R-5.18.2-001 </w:t>
            </w:r>
            <w:r w:rsidRPr="00321E7A">
              <w:rPr>
                <w:rFonts w:ascii="Wingdings" w:hAnsi="Wingdings"/>
                <w:color w:val="000000"/>
                <w:lang w:val="en-US"/>
              </w:rPr>
              <w:t></w:t>
            </w:r>
            <w:r w:rsidR="00F0203D">
              <w:rPr>
                <w:color w:val="000000"/>
                <w:lang w:val="en-US"/>
              </w:rPr>
              <w:t xml:space="preserve"> R-5.16.2</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FF2E153" w14:textId="77777777" w:rsidR="00881D73" w:rsidRPr="00321E7A" w:rsidRDefault="00881D73" w:rsidP="00D25652">
            <w:pPr>
              <w:spacing w:after="0"/>
              <w:rPr>
                <w:color w:val="000000"/>
                <w:lang w:val="en-US"/>
              </w:rPr>
            </w:pPr>
            <w:r w:rsidRPr="00321E7A">
              <w:rPr>
                <w:color w:val="000000"/>
                <w:lang w:val="en-US"/>
              </w:rPr>
              <w:t xml:space="preserve">R-5.18.2-002 </w:t>
            </w:r>
            <w:r w:rsidRPr="00321E7A">
              <w:rPr>
                <w:rFonts w:ascii="Wingdings" w:hAnsi="Wingdings"/>
                <w:color w:val="000000"/>
                <w:lang w:val="en-US"/>
              </w:rPr>
              <w:t></w:t>
            </w:r>
            <w:r w:rsidR="00F0203D">
              <w:rPr>
                <w:color w:val="000000"/>
                <w:lang w:val="en-US"/>
              </w:rPr>
              <w:t xml:space="preserve"> R-5.16.2</w:t>
            </w:r>
            <w:r w:rsidR="00F0203D" w:rsidRPr="00385979">
              <w:rPr>
                <w:color w:val="000000"/>
                <w:lang w:val="en-US"/>
              </w:rPr>
              <w:t>-00</w:t>
            </w:r>
            <w:r w:rsidR="00F0203D">
              <w:rPr>
                <w:color w:val="000000"/>
                <w:lang w:val="en-US"/>
              </w:rPr>
              <w:t>2</w:t>
            </w:r>
          </w:p>
        </w:tc>
      </w:tr>
      <w:tr w:rsidR="00881D73" w:rsidRPr="00321E7A" w14:paraId="75E7C81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51FBCF3" w14:textId="77777777" w:rsidR="00881D73" w:rsidRPr="00321E7A" w:rsidRDefault="00881D73" w:rsidP="00D25652">
            <w:pPr>
              <w:spacing w:after="0"/>
              <w:rPr>
                <w:color w:val="000000"/>
                <w:lang w:val="en-US"/>
              </w:rPr>
            </w:pPr>
            <w:r w:rsidRPr="00321E7A">
              <w:rPr>
                <w:color w:val="000000"/>
                <w:lang w:val="en-US"/>
              </w:rPr>
              <w:t xml:space="preserve">R-5.18.2-003 </w:t>
            </w:r>
            <w:r w:rsidRPr="00321E7A">
              <w:rPr>
                <w:rFonts w:ascii="Wingdings" w:hAnsi="Wingdings"/>
                <w:color w:val="000000"/>
                <w:lang w:val="en-US"/>
              </w:rPr>
              <w:t></w:t>
            </w:r>
            <w:r w:rsidR="00F0203D">
              <w:rPr>
                <w:color w:val="000000"/>
                <w:lang w:val="en-US"/>
              </w:rPr>
              <w:t xml:space="preserve"> R-5.16.2</w:t>
            </w:r>
            <w:r w:rsidR="00F0203D" w:rsidRPr="00385979">
              <w:rPr>
                <w:color w:val="000000"/>
                <w:lang w:val="en-US"/>
              </w:rPr>
              <w:t>-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DA09E5A" w14:textId="77777777" w:rsidR="00881D73" w:rsidRPr="00321E7A" w:rsidRDefault="00881D73" w:rsidP="00D25652">
            <w:pPr>
              <w:spacing w:after="0"/>
              <w:rPr>
                <w:color w:val="000000"/>
                <w:lang w:val="en-US"/>
              </w:rPr>
            </w:pPr>
            <w:r w:rsidRPr="00321E7A">
              <w:rPr>
                <w:color w:val="000000"/>
                <w:lang w:val="en-US"/>
              </w:rPr>
              <w:t xml:space="preserve">R-5.18.2-004 </w:t>
            </w:r>
            <w:r w:rsidRPr="00321E7A">
              <w:rPr>
                <w:rFonts w:ascii="Wingdings" w:hAnsi="Wingdings"/>
                <w:color w:val="000000"/>
                <w:lang w:val="en-US"/>
              </w:rPr>
              <w:t></w:t>
            </w:r>
            <w:r w:rsidR="00F0203D">
              <w:rPr>
                <w:color w:val="000000"/>
                <w:lang w:val="en-US"/>
              </w:rPr>
              <w:t xml:space="preserve"> R-5.16.2</w:t>
            </w:r>
            <w:r w:rsidR="00F0203D" w:rsidRPr="00385979">
              <w:rPr>
                <w:color w:val="000000"/>
                <w:lang w:val="en-US"/>
              </w:rPr>
              <w:t>-00</w:t>
            </w:r>
            <w:r w:rsidR="00F0203D">
              <w:rPr>
                <w:color w:val="000000"/>
                <w:lang w:val="en-US"/>
              </w:rPr>
              <w:t>4</w:t>
            </w:r>
          </w:p>
        </w:tc>
      </w:tr>
      <w:tr w:rsidR="00881D73" w:rsidRPr="00321E7A" w14:paraId="7BD2318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7F35186" w14:textId="77777777" w:rsidR="00881D73" w:rsidRPr="00321E7A" w:rsidRDefault="00881D73" w:rsidP="00D25652">
            <w:pPr>
              <w:spacing w:after="0"/>
              <w:rPr>
                <w:color w:val="000000"/>
                <w:lang w:val="en-US"/>
              </w:rPr>
            </w:pPr>
            <w:r w:rsidRPr="00321E7A">
              <w:rPr>
                <w:color w:val="000000"/>
                <w:lang w:val="en-US"/>
              </w:rPr>
              <w:t xml:space="preserve">R-5.18.2-005 </w:t>
            </w:r>
            <w:r w:rsidRPr="00321E7A">
              <w:rPr>
                <w:rFonts w:ascii="Wingdings" w:hAnsi="Wingdings"/>
                <w:color w:val="000000"/>
                <w:lang w:val="en-US"/>
              </w:rPr>
              <w:t></w:t>
            </w:r>
            <w:r w:rsidR="00F0203D">
              <w:rPr>
                <w:color w:val="000000"/>
                <w:lang w:val="en-US"/>
              </w:rPr>
              <w:t xml:space="preserve"> R-5.16.2</w:t>
            </w:r>
            <w:r w:rsidR="00F0203D" w:rsidRPr="00385979">
              <w:rPr>
                <w:color w:val="000000"/>
                <w:lang w:val="en-US"/>
              </w:rPr>
              <w:t>-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C8B6C9B"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EFC5B81"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9C1E85F" w14:textId="77777777" w:rsidR="00881D73" w:rsidRPr="00321E7A" w:rsidRDefault="00881D73" w:rsidP="00D25652">
            <w:pPr>
              <w:spacing w:after="0"/>
              <w:rPr>
                <w:b/>
                <w:bCs/>
                <w:color w:val="000000"/>
                <w:lang w:val="en-US"/>
              </w:rPr>
            </w:pPr>
            <w:r w:rsidRPr="00321E7A">
              <w:rPr>
                <w:b/>
                <w:bCs/>
                <w:color w:val="000000"/>
                <w:lang w:val="en-US"/>
              </w:rPr>
              <w:t>5.18.3 Operational visibility for Mission Critical Organizations</w:t>
            </w:r>
          </w:p>
        </w:tc>
      </w:tr>
      <w:tr w:rsidR="00881D73" w:rsidRPr="00321E7A" w14:paraId="69AB7BA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24F3949" w14:textId="77777777" w:rsidR="00881D73" w:rsidRPr="00321E7A" w:rsidRDefault="00881D73" w:rsidP="00D25652">
            <w:pPr>
              <w:spacing w:after="0"/>
              <w:rPr>
                <w:color w:val="000000"/>
                <w:lang w:val="en-US"/>
              </w:rPr>
            </w:pPr>
            <w:r w:rsidRPr="00321E7A">
              <w:rPr>
                <w:color w:val="000000"/>
                <w:lang w:val="en-US"/>
              </w:rPr>
              <w:t xml:space="preserve">R-5.18.3-001 </w:t>
            </w:r>
            <w:r w:rsidRPr="00321E7A">
              <w:rPr>
                <w:rFonts w:ascii="Wingdings" w:hAnsi="Wingdings"/>
                <w:color w:val="000000"/>
                <w:lang w:val="en-US"/>
              </w:rPr>
              <w:t></w:t>
            </w:r>
            <w:r w:rsidR="00F0203D">
              <w:rPr>
                <w:color w:val="000000"/>
                <w:lang w:val="en-US"/>
              </w:rPr>
              <w:t xml:space="preserve"> R-5.16.3</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4555BB1"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E4777E1"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2B39426" w14:textId="77777777" w:rsidR="00881D73" w:rsidRPr="00321E7A" w:rsidRDefault="00881D73" w:rsidP="00D25652">
            <w:pPr>
              <w:spacing w:after="0"/>
              <w:rPr>
                <w:b/>
                <w:bCs/>
                <w:color w:val="000000"/>
                <w:lang w:val="en-US"/>
              </w:rPr>
            </w:pPr>
            <w:r w:rsidRPr="00321E7A">
              <w:rPr>
                <w:b/>
                <w:bCs/>
                <w:color w:val="000000"/>
                <w:lang w:val="en-US"/>
              </w:rPr>
              <w:t>5.19 General Administrative – groups and users</w:t>
            </w:r>
          </w:p>
        </w:tc>
      </w:tr>
      <w:tr w:rsidR="00881D73" w:rsidRPr="00321E7A" w14:paraId="7FE0CE9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6CED92A" w14:textId="77777777" w:rsidR="00881D73" w:rsidRPr="00321E7A" w:rsidRDefault="00881D73" w:rsidP="00D25652">
            <w:pPr>
              <w:spacing w:after="0"/>
              <w:rPr>
                <w:color w:val="000000"/>
                <w:lang w:val="en-US"/>
              </w:rPr>
            </w:pPr>
            <w:r w:rsidRPr="00321E7A">
              <w:rPr>
                <w:color w:val="000000"/>
                <w:lang w:val="en-US"/>
              </w:rPr>
              <w:t xml:space="preserve">R-5.19-001 </w:t>
            </w:r>
            <w:r w:rsidRPr="00321E7A">
              <w:rPr>
                <w:rFonts w:ascii="Wingdings" w:hAnsi="Wingdings"/>
                <w:color w:val="000000"/>
                <w:lang w:val="en-US"/>
              </w:rPr>
              <w:t></w:t>
            </w:r>
            <w:r w:rsidR="00F0203D">
              <w:rPr>
                <w:color w:val="000000"/>
                <w:lang w:val="en-US"/>
              </w:rPr>
              <w:t xml:space="preserve"> R-5.17</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86E05CA" w14:textId="77777777" w:rsidR="00881D73" w:rsidRPr="00321E7A" w:rsidRDefault="00881D73" w:rsidP="00D25652">
            <w:pPr>
              <w:spacing w:after="0"/>
              <w:rPr>
                <w:color w:val="000000"/>
                <w:lang w:val="en-US"/>
              </w:rPr>
            </w:pPr>
            <w:r w:rsidRPr="00321E7A">
              <w:rPr>
                <w:color w:val="000000"/>
                <w:lang w:val="en-US"/>
              </w:rPr>
              <w:t xml:space="preserve">R-5.19-002 </w:t>
            </w:r>
            <w:r w:rsidRPr="00321E7A">
              <w:rPr>
                <w:rFonts w:ascii="Wingdings" w:hAnsi="Wingdings"/>
                <w:color w:val="000000"/>
                <w:lang w:val="en-US"/>
              </w:rPr>
              <w:t></w:t>
            </w:r>
            <w:r w:rsidR="00F0203D">
              <w:rPr>
                <w:color w:val="000000"/>
                <w:lang w:val="en-US"/>
              </w:rPr>
              <w:t xml:space="preserve"> R-5.17</w:t>
            </w:r>
            <w:r w:rsidR="00F0203D" w:rsidRPr="00385979">
              <w:rPr>
                <w:color w:val="000000"/>
                <w:lang w:val="en-US"/>
              </w:rPr>
              <w:t>-00</w:t>
            </w:r>
            <w:r w:rsidR="00F0203D">
              <w:rPr>
                <w:color w:val="000000"/>
                <w:lang w:val="en-US"/>
              </w:rPr>
              <w:t>2</w:t>
            </w:r>
          </w:p>
        </w:tc>
      </w:tr>
      <w:tr w:rsidR="00881D73" w:rsidRPr="00321E7A" w14:paraId="7363A99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E61E672" w14:textId="77777777" w:rsidR="00881D73" w:rsidRPr="00321E7A" w:rsidRDefault="00881D73" w:rsidP="00D25652">
            <w:pPr>
              <w:spacing w:after="0"/>
              <w:rPr>
                <w:color w:val="000000"/>
                <w:lang w:val="en-US"/>
              </w:rPr>
            </w:pPr>
            <w:r w:rsidRPr="00321E7A">
              <w:rPr>
                <w:color w:val="000000"/>
                <w:lang w:val="en-US"/>
              </w:rPr>
              <w:t xml:space="preserve">R-5.19-003 </w:t>
            </w:r>
            <w:r w:rsidRPr="00321E7A">
              <w:rPr>
                <w:rFonts w:ascii="Wingdings" w:hAnsi="Wingdings"/>
                <w:color w:val="000000"/>
                <w:lang w:val="en-US"/>
              </w:rPr>
              <w:t></w:t>
            </w:r>
            <w:r w:rsidR="00F0203D">
              <w:rPr>
                <w:color w:val="000000"/>
                <w:lang w:val="en-US"/>
              </w:rPr>
              <w:t xml:space="preserve"> R-5.17</w:t>
            </w:r>
            <w:r w:rsidR="00F0203D" w:rsidRPr="00385979">
              <w:rPr>
                <w:color w:val="000000"/>
                <w:lang w:val="en-US"/>
              </w:rPr>
              <w:t>-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CD285CC" w14:textId="77777777" w:rsidR="00881D73" w:rsidRPr="00321E7A" w:rsidRDefault="00881D73" w:rsidP="00D25652">
            <w:pPr>
              <w:spacing w:after="0"/>
              <w:rPr>
                <w:color w:val="000000"/>
                <w:lang w:val="en-US"/>
              </w:rPr>
            </w:pPr>
            <w:r w:rsidRPr="00321E7A">
              <w:rPr>
                <w:color w:val="000000"/>
                <w:lang w:val="en-US"/>
              </w:rPr>
              <w:t xml:space="preserve">R-5.19-004 </w:t>
            </w:r>
            <w:r w:rsidRPr="00321E7A">
              <w:rPr>
                <w:rFonts w:ascii="Wingdings" w:hAnsi="Wingdings"/>
                <w:color w:val="000000"/>
                <w:lang w:val="en-US"/>
              </w:rPr>
              <w:t></w:t>
            </w:r>
            <w:r w:rsidR="00F0203D">
              <w:rPr>
                <w:color w:val="000000"/>
                <w:lang w:val="en-US"/>
              </w:rPr>
              <w:t xml:space="preserve"> R-5.17</w:t>
            </w:r>
            <w:r w:rsidR="00F0203D" w:rsidRPr="00385979">
              <w:rPr>
                <w:color w:val="000000"/>
                <w:lang w:val="en-US"/>
              </w:rPr>
              <w:t>-00</w:t>
            </w:r>
            <w:r w:rsidR="00F0203D">
              <w:rPr>
                <w:color w:val="000000"/>
                <w:lang w:val="en-US"/>
              </w:rPr>
              <w:t>4</w:t>
            </w:r>
          </w:p>
        </w:tc>
      </w:tr>
      <w:tr w:rsidR="00881D73" w:rsidRPr="00321E7A" w14:paraId="501DF00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16EE951" w14:textId="77777777" w:rsidR="00881D73" w:rsidRPr="00321E7A" w:rsidRDefault="00881D73" w:rsidP="00D25652">
            <w:pPr>
              <w:spacing w:after="0"/>
              <w:rPr>
                <w:color w:val="000000"/>
                <w:lang w:val="en-US"/>
              </w:rPr>
            </w:pPr>
            <w:r w:rsidRPr="00321E7A">
              <w:rPr>
                <w:color w:val="000000"/>
                <w:lang w:val="en-US"/>
              </w:rPr>
              <w:t xml:space="preserve">R-5.19-005 </w:t>
            </w:r>
            <w:r w:rsidRPr="00321E7A">
              <w:rPr>
                <w:rFonts w:ascii="Wingdings" w:hAnsi="Wingdings"/>
                <w:color w:val="000000"/>
                <w:lang w:val="en-US"/>
              </w:rPr>
              <w:t></w:t>
            </w:r>
            <w:r w:rsidR="00F0203D">
              <w:rPr>
                <w:color w:val="000000"/>
                <w:lang w:val="en-US"/>
              </w:rPr>
              <w:t xml:space="preserve"> R-5.17</w:t>
            </w:r>
            <w:r w:rsidR="00F0203D" w:rsidRPr="00385979">
              <w:rPr>
                <w:color w:val="000000"/>
                <w:lang w:val="en-US"/>
              </w:rPr>
              <w:t>-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6F996E1" w14:textId="77777777" w:rsidR="00881D73" w:rsidRPr="00321E7A" w:rsidRDefault="00881D73" w:rsidP="00D25652">
            <w:pPr>
              <w:spacing w:after="0"/>
              <w:rPr>
                <w:color w:val="000000"/>
                <w:lang w:val="en-US"/>
              </w:rPr>
            </w:pPr>
            <w:r w:rsidRPr="00321E7A">
              <w:rPr>
                <w:color w:val="000000"/>
                <w:lang w:val="en-US"/>
              </w:rPr>
              <w:t xml:space="preserve">R-5.19-006 </w:t>
            </w:r>
            <w:r w:rsidRPr="00321E7A">
              <w:rPr>
                <w:rFonts w:ascii="Wingdings" w:hAnsi="Wingdings"/>
                <w:color w:val="000000"/>
                <w:lang w:val="en-US"/>
              </w:rPr>
              <w:t></w:t>
            </w:r>
            <w:r w:rsidR="00F0203D">
              <w:rPr>
                <w:color w:val="000000"/>
                <w:lang w:val="en-US"/>
              </w:rPr>
              <w:t xml:space="preserve"> R-5.17</w:t>
            </w:r>
            <w:r w:rsidR="00F0203D" w:rsidRPr="00385979">
              <w:rPr>
                <w:color w:val="000000"/>
                <w:lang w:val="en-US"/>
              </w:rPr>
              <w:t>-00</w:t>
            </w:r>
            <w:r w:rsidR="00F0203D">
              <w:rPr>
                <w:color w:val="000000"/>
                <w:lang w:val="en-US"/>
              </w:rPr>
              <w:t>6</w:t>
            </w:r>
          </w:p>
        </w:tc>
      </w:tr>
      <w:tr w:rsidR="00881D73" w:rsidRPr="00321E7A" w14:paraId="3D6B442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78E48E3" w14:textId="77777777" w:rsidR="00881D73" w:rsidRPr="00321E7A" w:rsidRDefault="00881D73" w:rsidP="00D25652">
            <w:pPr>
              <w:spacing w:after="0"/>
              <w:rPr>
                <w:color w:val="000000"/>
                <w:lang w:val="en-US"/>
              </w:rPr>
            </w:pPr>
            <w:r w:rsidRPr="00321E7A">
              <w:rPr>
                <w:color w:val="000000"/>
                <w:lang w:val="en-US"/>
              </w:rPr>
              <w:t xml:space="preserve">R-5.19-007 </w:t>
            </w:r>
            <w:r w:rsidRPr="00321E7A">
              <w:rPr>
                <w:rFonts w:ascii="Wingdings" w:hAnsi="Wingdings"/>
                <w:color w:val="000000"/>
                <w:lang w:val="en-US"/>
              </w:rPr>
              <w:t></w:t>
            </w:r>
            <w:r w:rsidR="00F0203D">
              <w:rPr>
                <w:color w:val="000000"/>
                <w:lang w:val="en-US"/>
              </w:rPr>
              <w:t xml:space="preserve"> R-5.17</w:t>
            </w:r>
            <w:r w:rsidR="00F0203D" w:rsidRPr="00385979">
              <w:rPr>
                <w:color w:val="000000"/>
                <w:lang w:val="en-US"/>
              </w:rPr>
              <w:t>-00</w:t>
            </w:r>
            <w:r w:rsidR="00F0203D">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88EE81C" w14:textId="77777777" w:rsidR="00881D73" w:rsidRPr="00321E7A" w:rsidRDefault="00881D73" w:rsidP="00D25652">
            <w:pPr>
              <w:spacing w:after="0"/>
              <w:rPr>
                <w:color w:val="000000"/>
                <w:lang w:val="en-US"/>
              </w:rPr>
            </w:pPr>
            <w:r w:rsidRPr="00321E7A">
              <w:rPr>
                <w:color w:val="000000"/>
                <w:lang w:val="en-US"/>
              </w:rPr>
              <w:t xml:space="preserve">R-5.19-008 </w:t>
            </w:r>
            <w:r w:rsidRPr="00321E7A">
              <w:rPr>
                <w:rFonts w:ascii="Wingdings" w:hAnsi="Wingdings"/>
                <w:color w:val="000000"/>
                <w:lang w:val="en-US"/>
              </w:rPr>
              <w:t></w:t>
            </w:r>
            <w:r w:rsidR="00F0203D">
              <w:rPr>
                <w:color w:val="000000"/>
                <w:lang w:val="en-US"/>
              </w:rPr>
              <w:t xml:space="preserve"> R-5.17</w:t>
            </w:r>
            <w:r w:rsidR="00F0203D" w:rsidRPr="00385979">
              <w:rPr>
                <w:color w:val="000000"/>
                <w:lang w:val="en-US"/>
              </w:rPr>
              <w:t>-00</w:t>
            </w:r>
            <w:r w:rsidR="00F0203D">
              <w:rPr>
                <w:color w:val="000000"/>
                <w:lang w:val="en-US"/>
              </w:rPr>
              <w:t>8</w:t>
            </w:r>
          </w:p>
        </w:tc>
      </w:tr>
      <w:tr w:rsidR="00881D73" w:rsidRPr="00321E7A" w14:paraId="370D0969"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721642D" w14:textId="77777777" w:rsidR="00881D73" w:rsidRPr="00321E7A" w:rsidRDefault="00881D73" w:rsidP="00D25652">
            <w:pPr>
              <w:spacing w:after="0"/>
              <w:rPr>
                <w:b/>
                <w:bCs/>
                <w:color w:val="000000"/>
                <w:lang w:val="en-US"/>
              </w:rPr>
            </w:pPr>
            <w:r w:rsidRPr="00321E7A">
              <w:rPr>
                <w:b/>
                <w:bCs/>
                <w:color w:val="000000"/>
                <w:lang w:val="en-US"/>
              </w:rPr>
              <w:t>6 MCPTT Service requirements specific to on-network use</w:t>
            </w:r>
          </w:p>
        </w:tc>
      </w:tr>
      <w:tr w:rsidR="00881D73" w:rsidRPr="00321E7A" w14:paraId="73C5879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A2ECCAD"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06EBFEC"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62FCB07"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BF08BCA" w14:textId="77777777" w:rsidR="00881D73" w:rsidRPr="00321E7A" w:rsidRDefault="00881D73" w:rsidP="00D25652">
            <w:pPr>
              <w:spacing w:after="0"/>
              <w:rPr>
                <w:b/>
                <w:bCs/>
                <w:color w:val="000000"/>
                <w:lang w:val="en-US"/>
              </w:rPr>
            </w:pPr>
            <w:r w:rsidRPr="00321E7A">
              <w:rPr>
                <w:b/>
                <w:bCs/>
                <w:color w:val="000000"/>
                <w:lang w:val="en-US"/>
              </w:rPr>
              <w:t>6.1 General administrative – groups and users</w:t>
            </w:r>
          </w:p>
        </w:tc>
      </w:tr>
      <w:tr w:rsidR="00881D73" w:rsidRPr="00321E7A" w14:paraId="703C9DD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28CB51F" w14:textId="77777777" w:rsidR="00881D73" w:rsidRPr="00321E7A" w:rsidRDefault="00881D73" w:rsidP="00D25652">
            <w:pPr>
              <w:spacing w:after="0"/>
              <w:rPr>
                <w:color w:val="000000"/>
                <w:lang w:val="en-US"/>
              </w:rPr>
            </w:pPr>
            <w:r w:rsidRPr="00321E7A">
              <w:rPr>
                <w:color w:val="000000"/>
                <w:lang w:val="en-US"/>
              </w:rPr>
              <w:t xml:space="preserve">R-6.1-001 </w:t>
            </w:r>
            <w:r w:rsidRPr="00321E7A">
              <w:rPr>
                <w:rFonts w:ascii="Wingdings" w:hAnsi="Wingdings"/>
                <w:color w:val="000000"/>
                <w:lang w:val="en-US"/>
              </w:rPr>
              <w:t></w:t>
            </w:r>
            <w:r w:rsidR="00F0203D" w:rsidRPr="00385979">
              <w:rPr>
                <w:color w:val="000000"/>
                <w:lang w:val="en-US"/>
              </w:rPr>
              <w:t xml:space="preserve"> R-6.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B0D171D" w14:textId="77777777" w:rsidR="00881D73" w:rsidRPr="00321E7A" w:rsidRDefault="00881D73" w:rsidP="00D25652">
            <w:pPr>
              <w:spacing w:after="0"/>
              <w:rPr>
                <w:color w:val="000000"/>
                <w:lang w:val="en-US"/>
              </w:rPr>
            </w:pPr>
            <w:r w:rsidRPr="00321E7A">
              <w:rPr>
                <w:color w:val="000000"/>
                <w:lang w:val="en-US"/>
              </w:rPr>
              <w:t xml:space="preserve">R-6.1-002 </w:t>
            </w:r>
            <w:r w:rsidRPr="00321E7A">
              <w:rPr>
                <w:rFonts w:ascii="Wingdings" w:hAnsi="Wingdings"/>
                <w:color w:val="000000"/>
                <w:lang w:val="en-US"/>
              </w:rPr>
              <w:t></w:t>
            </w:r>
            <w:r w:rsidR="00F0203D" w:rsidRPr="00385979">
              <w:rPr>
                <w:color w:val="000000"/>
                <w:lang w:val="en-US"/>
              </w:rPr>
              <w:t xml:space="preserve"> R-6.1-00</w:t>
            </w:r>
            <w:r w:rsidR="00F0203D">
              <w:rPr>
                <w:color w:val="000000"/>
                <w:lang w:val="en-US"/>
              </w:rPr>
              <w:t>2</w:t>
            </w:r>
          </w:p>
        </w:tc>
      </w:tr>
      <w:tr w:rsidR="00881D73" w:rsidRPr="00321E7A" w14:paraId="6FF7C76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080E819" w14:textId="77777777" w:rsidR="00881D73" w:rsidRPr="00321E7A" w:rsidRDefault="00881D73" w:rsidP="00D25652">
            <w:pPr>
              <w:spacing w:after="0"/>
              <w:rPr>
                <w:color w:val="000000"/>
                <w:lang w:val="en-US"/>
              </w:rPr>
            </w:pPr>
            <w:r w:rsidRPr="00321E7A">
              <w:rPr>
                <w:color w:val="000000"/>
                <w:lang w:val="en-US"/>
              </w:rPr>
              <w:t xml:space="preserve">R-6.1-003 </w:t>
            </w:r>
            <w:r w:rsidRPr="00321E7A">
              <w:rPr>
                <w:rFonts w:ascii="Wingdings" w:hAnsi="Wingdings"/>
                <w:color w:val="000000"/>
                <w:lang w:val="en-US"/>
              </w:rPr>
              <w:t></w:t>
            </w:r>
            <w:r w:rsidR="00F0203D" w:rsidRPr="00385979">
              <w:rPr>
                <w:color w:val="000000"/>
                <w:lang w:val="en-US"/>
              </w:rPr>
              <w:t xml:space="preserve"> R-6.1-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C54E591" w14:textId="77777777" w:rsidR="00881D73" w:rsidRPr="00321E7A" w:rsidRDefault="00881D73" w:rsidP="00D25652">
            <w:pPr>
              <w:spacing w:after="0"/>
              <w:rPr>
                <w:color w:val="000000"/>
                <w:lang w:val="en-US"/>
              </w:rPr>
            </w:pPr>
            <w:r w:rsidRPr="00321E7A">
              <w:rPr>
                <w:color w:val="000000"/>
                <w:lang w:val="en-US"/>
              </w:rPr>
              <w:t xml:space="preserve">R-6.1-006 </w:t>
            </w:r>
            <w:r w:rsidRPr="00321E7A">
              <w:rPr>
                <w:rFonts w:ascii="Wingdings" w:hAnsi="Wingdings"/>
                <w:color w:val="000000"/>
                <w:lang w:val="en-US"/>
              </w:rPr>
              <w:t></w:t>
            </w:r>
            <w:r w:rsidR="00F0203D" w:rsidRPr="00385979">
              <w:rPr>
                <w:color w:val="000000"/>
                <w:lang w:val="en-US"/>
              </w:rPr>
              <w:t xml:space="preserve"> R-6.1-00</w:t>
            </w:r>
            <w:r w:rsidR="00F0203D">
              <w:rPr>
                <w:color w:val="000000"/>
                <w:lang w:val="en-US"/>
              </w:rPr>
              <w:t>4</w:t>
            </w:r>
          </w:p>
        </w:tc>
      </w:tr>
      <w:tr w:rsidR="00881D73" w:rsidRPr="00321E7A" w14:paraId="6695EC1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FA90765" w14:textId="77777777" w:rsidR="00881D73" w:rsidRPr="00321E7A" w:rsidRDefault="00881D73" w:rsidP="00D25652">
            <w:pPr>
              <w:spacing w:after="0"/>
              <w:rPr>
                <w:color w:val="000000"/>
                <w:lang w:val="en-US"/>
              </w:rPr>
            </w:pPr>
            <w:r w:rsidRPr="00321E7A">
              <w:rPr>
                <w:color w:val="000000"/>
                <w:lang w:val="en-US"/>
              </w:rPr>
              <w:t xml:space="preserve">R-6.1-007 </w:t>
            </w:r>
            <w:r w:rsidRPr="00321E7A">
              <w:rPr>
                <w:rFonts w:ascii="Wingdings" w:hAnsi="Wingdings"/>
                <w:color w:val="000000"/>
                <w:lang w:val="en-US"/>
              </w:rPr>
              <w:t></w:t>
            </w:r>
            <w:r w:rsidR="00F0203D" w:rsidRPr="00385979">
              <w:rPr>
                <w:color w:val="000000"/>
                <w:lang w:val="en-US"/>
              </w:rPr>
              <w:t xml:space="preserve"> R-6.1-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28D6CDB"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3CB991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0901D95" w14:textId="77777777" w:rsidR="00881D73" w:rsidRPr="00321E7A" w:rsidRDefault="00881D73" w:rsidP="00D25652">
            <w:pPr>
              <w:spacing w:after="0"/>
              <w:rPr>
                <w:b/>
                <w:bCs/>
                <w:color w:val="000000"/>
                <w:lang w:val="en-US"/>
              </w:rPr>
            </w:pPr>
            <w:r w:rsidRPr="00321E7A">
              <w:rPr>
                <w:b/>
                <w:bCs/>
                <w:color w:val="000000"/>
                <w:lang w:val="en-US"/>
              </w:rPr>
              <w:t xml:space="preserve">6.2 MCPTT calls </w:t>
            </w:r>
          </w:p>
        </w:tc>
      </w:tr>
      <w:tr w:rsidR="00881D73" w:rsidRPr="00321E7A" w14:paraId="6A908D8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4BC2D5E"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2254339" w14:textId="77777777" w:rsidR="00881D73" w:rsidRPr="00321E7A" w:rsidRDefault="00881D73" w:rsidP="00D25652">
            <w:pPr>
              <w:spacing w:after="0"/>
              <w:rPr>
                <w:b/>
                <w:bCs/>
                <w:color w:val="000000"/>
                <w:lang w:val="en-US"/>
              </w:rPr>
            </w:pPr>
            <w:r w:rsidRPr="00321E7A">
              <w:rPr>
                <w:b/>
                <w:bCs/>
                <w:color w:val="000000"/>
                <w:lang w:val="en-US"/>
              </w:rPr>
              <w:t> </w:t>
            </w:r>
          </w:p>
        </w:tc>
      </w:tr>
      <w:tr w:rsidR="00881D73" w:rsidRPr="00321E7A" w14:paraId="088047E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692CAF1" w14:textId="77777777" w:rsidR="00881D73" w:rsidRPr="00321E7A" w:rsidRDefault="00881D73" w:rsidP="00D25652">
            <w:pPr>
              <w:spacing w:after="0"/>
              <w:rPr>
                <w:b/>
                <w:bCs/>
                <w:color w:val="000000"/>
                <w:lang w:val="en-US"/>
              </w:rPr>
            </w:pPr>
            <w:r w:rsidRPr="00321E7A">
              <w:rPr>
                <w:b/>
                <w:bCs/>
                <w:color w:val="000000"/>
                <w:lang w:val="en-US"/>
              </w:rPr>
              <w:t xml:space="preserve">6.2.1 Commencement modes for MCPTT Group calls </w:t>
            </w:r>
          </w:p>
        </w:tc>
      </w:tr>
      <w:tr w:rsidR="00881D73" w:rsidRPr="00321E7A" w14:paraId="237C1B5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C546122" w14:textId="77777777" w:rsidR="00881D73" w:rsidRPr="00321E7A" w:rsidRDefault="00F0203D" w:rsidP="00D25652">
            <w:pPr>
              <w:spacing w:after="0"/>
              <w:rPr>
                <w:color w:val="000000"/>
                <w:lang w:val="en-US"/>
              </w:rPr>
            </w:pPr>
            <w:r>
              <w:rPr>
                <w:color w:val="000000"/>
                <w:lang w:val="en-US"/>
              </w:rPr>
              <w:t xml:space="preserve">NA </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C1F2FDE" w14:textId="77777777" w:rsidR="00881D73" w:rsidRPr="00321E7A" w:rsidRDefault="00881D73" w:rsidP="00D25652">
            <w:pPr>
              <w:spacing w:after="0"/>
              <w:rPr>
                <w:color w:val="000000"/>
                <w:lang w:val="en-US"/>
              </w:rPr>
            </w:pPr>
          </w:p>
        </w:tc>
      </w:tr>
      <w:tr w:rsidR="00881D73" w:rsidRPr="00321E7A" w14:paraId="640E1F1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B30805C" w14:textId="77777777" w:rsidR="00881D73" w:rsidRPr="00321E7A" w:rsidRDefault="00881D73" w:rsidP="00D25652">
            <w:pPr>
              <w:spacing w:after="0"/>
              <w:rPr>
                <w:color w:val="000000"/>
                <w:lang w:val="en-US"/>
              </w:rPr>
            </w:pP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EB94162" w14:textId="77777777" w:rsidR="00881D73" w:rsidRPr="00321E7A" w:rsidRDefault="00881D73" w:rsidP="00D25652">
            <w:pPr>
              <w:spacing w:after="0"/>
              <w:rPr>
                <w:color w:val="000000"/>
                <w:lang w:val="en-US"/>
              </w:rPr>
            </w:pPr>
          </w:p>
        </w:tc>
      </w:tr>
      <w:tr w:rsidR="00881D73" w:rsidRPr="00321E7A" w14:paraId="10688FF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CCBDB66" w14:textId="77777777" w:rsidR="00881D73" w:rsidRPr="00321E7A" w:rsidRDefault="00881D73" w:rsidP="00D25652">
            <w:pPr>
              <w:spacing w:after="0"/>
              <w:rPr>
                <w:color w:val="000000"/>
                <w:lang w:val="en-US"/>
              </w:rPr>
            </w:pP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3AC9F51"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7D58EAC9"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666B5CB" w14:textId="77777777" w:rsidR="00881D73" w:rsidRPr="00321E7A" w:rsidRDefault="00881D73" w:rsidP="00D25652">
            <w:pPr>
              <w:spacing w:after="0"/>
              <w:rPr>
                <w:b/>
                <w:bCs/>
                <w:color w:val="000000"/>
                <w:lang w:val="en-US"/>
              </w:rPr>
            </w:pPr>
            <w:r w:rsidRPr="00321E7A">
              <w:rPr>
                <w:b/>
                <w:bCs/>
                <w:color w:val="000000"/>
                <w:lang w:val="en-US"/>
              </w:rPr>
              <w:t>6.2.2 Queuing</w:t>
            </w:r>
          </w:p>
        </w:tc>
      </w:tr>
      <w:tr w:rsidR="00881D73" w:rsidRPr="00321E7A" w14:paraId="041C312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7340A25" w14:textId="77777777" w:rsidR="00881D73" w:rsidRPr="00321E7A" w:rsidRDefault="00881D73" w:rsidP="00D25652">
            <w:pPr>
              <w:spacing w:after="0"/>
              <w:rPr>
                <w:color w:val="000000"/>
                <w:lang w:val="en-US"/>
              </w:rPr>
            </w:pPr>
            <w:r w:rsidRPr="00321E7A">
              <w:rPr>
                <w:color w:val="000000"/>
                <w:lang w:val="en-US"/>
              </w:rPr>
              <w:t xml:space="preserve">R-6.2.2-001 </w:t>
            </w:r>
            <w:r w:rsidRPr="00321E7A">
              <w:rPr>
                <w:rFonts w:ascii="Wingdings" w:hAnsi="Wingdings"/>
                <w:color w:val="000000"/>
                <w:lang w:val="en-US"/>
              </w:rPr>
              <w:t></w:t>
            </w:r>
            <w:r w:rsidR="00F0203D" w:rsidRPr="00385979">
              <w:rPr>
                <w:color w:val="000000"/>
                <w:lang w:val="en-US"/>
              </w:rPr>
              <w:t xml:space="preserve"> R-6.2.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276014A" w14:textId="77777777" w:rsidR="00881D73" w:rsidRPr="00321E7A" w:rsidRDefault="00881D73" w:rsidP="00D25652">
            <w:pPr>
              <w:spacing w:after="0"/>
              <w:rPr>
                <w:color w:val="000000"/>
                <w:lang w:val="en-US"/>
              </w:rPr>
            </w:pPr>
            <w:r w:rsidRPr="00321E7A">
              <w:rPr>
                <w:color w:val="000000"/>
                <w:lang w:val="en-US"/>
              </w:rPr>
              <w:t xml:space="preserve">R-6.2.2-002 </w:t>
            </w:r>
            <w:r w:rsidRPr="00321E7A">
              <w:rPr>
                <w:rFonts w:ascii="Wingdings" w:hAnsi="Wingdings"/>
                <w:color w:val="000000"/>
                <w:lang w:val="en-US"/>
              </w:rPr>
              <w:t></w:t>
            </w:r>
            <w:r w:rsidR="00F0203D" w:rsidRPr="00385979">
              <w:rPr>
                <w:color w:val="000000"/>
                <w:lang w:val="en-US"/>
              </w:rPr>
              <w:t xml:space="preserve"> R-6.2.2-00</w:t>
            </w:r>
            <w:r w:rsidR="00F0203D">
              <w:rPr>
                <w:color w:val="000000"/>
                <w:lang w:val="en-US"/>
              </w:rPr>
              <w:t>2</w:t>
            </w:r>
          </w:p>
        </w:tc>
      </w:tr>
      <w:tr w:rsidR="00881D73" w:rsidRPr="00321E7A" w14:paraId="5DCD073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8975527" w14:textId="77777777" w:rsidR="00881D73" w:rsidRPr="00321E7A" w:rsidRDefault="00881D73" w:rsidP="00D25652">
            <w:pPr>
              <w:spacing w:after="0"/>
              <w:rPr>
                <w:color w:val="000000"/>
                <w:lang w:val="en-US"/>
              </w:rPr>
            </w:pPr>
            <w:r w:rsidRPr="00321E7A">
              <w:rPr>
                <w:color w:val="000000"/>
                <w:lang w:val="en-US"/>
              </w:rPr>
              <w:t xml:space="preserve">R-6.2.2-003 </w:t>
            </w:r>
            <w:r w:rsidRPr="00321E7A">
              <w:rPr>
                <w:rFonts w:ascii="Wingdings" w:hAnsi="Wingdings"/>
                <w:color w:val="000000"/>
                <w:lang w:val="en-US"/>
              </w:rPr>
              <w:t></w:t>
            </w:r>
            <w:r w:rsidR="00F0203D" w:rsidRPr="00385979">
              <w:rPr>
                <w:color w:val="000000"/>
                <w:lang w:val="en-US"/>
              </w:rPr>
              <w:t xml:space="preserve"> R-6.2.2-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0AAA6C7" w14:textId="77777777" w:rsidR="00881D73" w:rsidRPr="00321E7A" w:rsidRDefault="00881D73" w:rsidP="00D25652">
            <w:pPr>
              <w:spacing w:after="0"/>
              <w:rPr>
                <w:color w:val="000000"/>
                <w:lang w:val="en-US"/>
              </w:rPr>
            </w:pPr>
            <w:r w:rsidRPr="00321E7A">
              <w:rPr>
                <w:color w:val="000000"/>
                <w:lang w:val="en-US"/>
              </w:rPr>
              <w:t xml:space="preserve">R-6.2.2-004 </w:t>
            </w:r>
            <w:r w:rsidRPr="00321E7A">
              <w:rPr>
                <w:rFonts w:ascii="Wingdings" w:hAnsi="Wingdings"/>
                <w:color w:val="000000"/>
                <w:lang w:val="en-US"/>
              </w:rPr>
              <w:t></w:t>
            </w:r>
            <w:r w:rsidR="00F0203D" w:rsidRPr="00385979">
              <w:rPr>
                <w:color w:val="000000"/>
                <w:lang w:val="en-US"/>
              </w:rPr>
              <w:t xml:space="preserve"> R-6.2.2-00</w:t>
            </w:r>
            <w:r w:rsidR="00F0203D">
              <w:rPr>
                <w:color w:val="000000"/>
                <w:lang w:val="en-US"/>
              </w:rPr>
              <w:t>4</w:t>
            </w:r>
          </w:p>
        </w:tc>
      </w:tr>
      <w:tr w:rsidR="00881D73" w:rsidRPr="00321E7A" w14:paraId="2E56558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D9BC58B" w14:textId="77777777" w:rsidR="00881D73" w:rsidRPr="00321E7A" w:rsidRDefault="00881D73" w:rsidP="00D25652">
            <w:pPr>
              <w:spacing w:after="0"/>
              <w:rPr>
                <w:color w:val="000000"/>
                <w:lang w:val="en-US"/>
              </w:rPr>
            </w:pPr>
            <w:r w:rsidRPr="00321E7A">
              <w:rPr>
                <w:color w:val="000000"/>
                <w:lang w:val="en-US"/>
              </w:rPr>
              <w:lastRenderedPageBreak/>
              <w:t xml:space="preserve">R-6.2.2-005 </w:t>
            </w:r>
            <w:r w:rsidRPr="00321E7A">
              <w:rPr>
                <w:rFonts w:ascii="Wingdings" w:hAnsi="Wingdings"/>
                <w:color w:val="000000"/>
                <w:lang w:val="en-US"/>
              </w:rPr>
              <w:t></w:t>
            </w:r>
            <w:r w:rsidR="00F0203D" w:rsidRPr="00385979">
              <w:rPr>
                <w:color w:val="000000"/>
                <w:lang w:val="en-US"/>
              </w:rPr>
              <w:t xml:space="preserve"> R-6.2.2-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BF62E2C" w14:textId="77777777" w:rsidR="00881D73" w:rsidRPr="00321E7A" w:rsidRDefault="00881D73" w:rsidP="00D25652">
            <w:pPr>
              <w:spacing w:after="0"/>
              <w:rPr>
                <w:color w:val="000000"/>
                <w:lang w:val="en-US"/>
              </w:rPr>
            </w:pPr>
            <w:r w:rsidRPr="00321E7A">
              <w:rPr>
                <w:color w:val="000000"/>
                <w:lang w:val="en-US"/>
              </w:rPr>
              <w:t xml:space="preserve">R-6.2.2-006 </w:t>
            </w:r>
            <w:r w:rsidRPr="00321E7A">
              <w:rPr>
                <w:rFonts w:ascii="Wingdings" w:hAnsi="Wingdings"/>
                <w:color w:val="000000"/>
                <w:lang w:val="en-US"/>
              </w:rPr>
              <w:t></w:t>
            </w:r>
            <w:r w:rsidR="00F0203D" w:rsidRPr="00385979">
              <w:rPr>
                <w:color w:val="000000"/>
                <w:lang w:val="en-US"/>
              </w:rPr>
              <w:t xml:space="preserve"> R-6.2.2-00</w:t>
            </w:r>
            <w:r w:rsidR="00F0203D">
              <w:rPr>
                <w:color w:val="000000"/>
                <w:lang w:val="en-US"/>
              </w:rPr>
              <w:t>6</w:t>
            </w:r>
          </w:p>
        </w:tc>
      </w:tr>
      <w:tr w:rsidR="00881D73" w:rsidRPr="00321E7A" w14:paraId="6C18C9B7"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11C0C83" w14:textId="77777777" w:rsidR="00881D73" w:rsidRPr="00321E7A" w:rsidRDefault="00881D73" w:rsidP="00D25652">
            <w:pPr>
              <w:spacing w:after="0"/>
              <w:rPr>
                <w:b/>
                <w:bCs/>
                <w:color w:val="000000"/>
                <w:lang w:val="en-US"/>
              </w:rPr>
            </w:pPr>
            <w:r w:rsidRPr="00321E7A">
              <w:rPr>
                <w:b/>
                <w:bCs/>
                <w:color w:val="000000"/>
                <w:lang w:val="en-US"/>
              </w:rPr>
              <w:t>6.2.3 Floor control</w:t>
            </w:r>
          </w:p>
        </w:tc>
      </w:tr>
      <w:tr w:rsidR="00881D73" w:rsidRPr="00321E7A" w14:paraId="3716EB8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DFF604E"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91E3654"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B86AA2A"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555E6DF" w14:textId="77777777" w:rsidR="00881D73" w:rsidRPr="00321E7A" w:rsidRDefault="00881D73" w:rsidP="00D25652">
            <w:pPr>
              <w:spacing w:after="0"/>
              <w:rPr>
                <w:b/>
                <w:bCs/>
                <w:color w:val="000000"/>
                <w:lang w:val="en-US"/>
              </w:rPr>
            </w:pPr>
            <w:r w:rsidRPr="00321E7A">
              <w:rPr>
                <w:b/>
                <w:bCs/>
                <w:color w:val="000000"/>
                <w:lang w:val="en-US"/>
              </w:rPr>
              <w:t>6.2.3.1 General aspects</w:t>
            </w:r>
          </w:p>
        </w:tc>
      </w:tr>
      <w:tr w:rsidR="00881D73" w:rsidRPr="00321E7A" w14:paraId="27598BC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83AED18"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7A67168"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54956A0"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1535750" w14:textId="77777777" w:rsidR="00881D73" w:rsidRPr="00321E7A" w:rsidRDefault="00881D73" w:rsidP="00D25652">
            <w:pPr>
              <w:spacing w:after="0"/>
              <w:rPr>
                <w:b/>
                <w:bCs/>
                <w:color w:val="000000"/>
                <w:lang w:val="en-US"/>
              </w:rPr>
            </w:pPr>
            <w:r w:rsidRPr="00321E7A">
              <w:rPr>
                <w:b/>
                <w:bCs/>
                <w:color w:val="000000"/>
                <w:lang w:val="en-US"/>
              </w:rPr>
              <w:t>6.2.3.2 Requesting permission to transmit</w:t>
            </w:r>
          </w:p>
        </w:tc>
      </w:tr>
      <w:tr w:rsidR="00881D73" w:rsidRPr="00321E7A" w14:paraId="367BE34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98D2BAA"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7D0F60B"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29AE9EB"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9CC02F9" w14:textId="77777777" w:rsidR="00881D73" w:rsidRPr="00321E7A" w:rsidRDefault="00881D73" w:rsidP="00D25652">
            <w:pPr>
              <w:spacing w:after="0"/>
              <w:rPr>
                <w:b/>
                <w:bCs/>
                <w:color w:val="000000"/>
                <w:lang w:val="en-US"/>
              </w:rPr>
            </w:pPr>
            <w:r w:rsidRPr="00321E7A">
              <w:rPr>
                <w:b/>
                <w:bCs/>
                <w:color w:val="000000"/>
                <w:lang w:val="en-US"/>
              </w:rPr>
              <w:t>6.2.3.3 Override</w:t>
            </w:r>
          </w:p>
        </w:tc>
      </w:tr>
      <w:tr w:rsidR="00881D73" w:rsidRPr="00321E7A" w14:paraId="078E904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C0C9F94"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B52EE59"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406B959"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3425D6C" w14:textId="77777777" w:rsidR="00881D73" w:rsidRPr="00321E7A" w:rsidRDefault="00881D73" w:rsidP="00D25652">
            <w:pPr>
              <w:spacing w:after="0"/>
              <w:rPr>
                <w:b/>
                <w:bCs/>
                <w:color w:val="000000"/>
                <w:lang w:val="en-US"/>
              </w:rPr>
            </w:pPr>
            <w:r w:rsidRPr="00321E7A">
              <w:rPr>
                <w:b/>
                <w:bCs/>
                <w:color w:val="000000"/>
                <w:lang w:val="en-US"/>
              </w:rPr>
              <w:t>6.2.3.3.1 General aspects</w:t>
            </w:r>
          </w:p>
        </w:tc>
      </w:tr>
      <w:tr w:rsidR="00881D73" w:rsidRPr="00321E7A" w14:paraId="2B2A435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1015F41" w14:textId="77777777" w:rsidR="00881D73" w:rsidRPr="00321E7A" w:rsidRDefault="00F0203D" w:rsidP="00D25652">
            <w:pPr>
              <w:spacing w:after="0"/>
              <w:rPr>
                <w:color w:val="000000"/>
                <w:lang w:val="en-US"/>
              </w:rPr>
            </w:pPr>
            <w:r>
              <w:rPr>
                <w:color w:val="000000"/>
                <w:lang w:val="en-US"/>
              </w:rPr>
              <w:t xml:space="preserve">NA </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CB01BE1" w14:textId="77777777" w:rsidR="00881D73" w:rsidRPr="00321E7A" w:rsidRDefault="00881D73" w:rsidP="00D25652">
            <w:pPr>
              <w:spacing w:after="0"/>
              <w:rPr>
                <w:color w:val="000000"/>
                <w:lang w:val="en-US"/>
              </w:rPr>
            </w:pPr>
          </w:p>
        </w:tc>
      </w:tr>
      <w:tr w:rsidR="00881D73" w:rsidRPr="00321E7A" w14:paraId="4D2E8F6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F66D1E1" w14:textId="77777777" w:rsidR="00881D73" w:rsidRPr="00321E7A" w:rsidRDefault="00881D73" w:rsidP="00D25652">
            <w:pPr>
              <w:spacing w:after="0"/>
              <w:rPr>
                <w:color w:val="000000"/>
                <w:lang w:val="en-US"/>
              </w:rPr>
            </w:pP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68E53B7" w14:textId="77777777" w:rsidR="00881D73" w:rsidRPr="00321E7A" w:rsidRDefault="00881D73" w:rsidP="00D25652">
            <w:pPr>
              <w:spacing w:after="0"/>
              <w:rPr>
                <w:color w:val="000000"/>
                <w:lang w:val="en-US"/>
              </w:rPr>
            </w:pPr>
          </w:p>
        </w:tc>
      </w:tr>
      <w:tr w:rsidR="00881D73" w:rsidRPr="00321E7A" w14:paraId="4942CE3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E4099C5" w14:textId="77777777" w:rsidR="00881D73" w:rsidRPr="00321E7A" w:rsidRDefault="00881D73" w:rsidP="00D25652">
            <w:pPr>
              <w:spacing w:after="0"/>
              <w:rPr>
                <w:color w:val="000000"/>
                <w:lang w:val="en-US"/>
              </w:rPr>
            </w:pP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F57E040" w14:textId="77777777" w:rsidR="00881D73" w:rsidRPr="00321E7A" w:rsidRDefault="00881D73" w:rsidP="00D25652">
            <w:pPr>
              <w:spacing w:after="0"/>
              <w:rPr>
                <w:color w:val="000000"/>
                <w:lang w:val="en-US"/>
              </w:rPr>
            </w:pPr>
          </w:p>
        </w:tc>
      </w:tr>
      <w:tr w:rsidR="00881D73" w:rsidRPr="00321E7A" w14:paraId="6476615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2EEF5F2" w14:textId="77777777" w:rsidR="00881D73" w:rsidRPr="00321E7A" w:rsidRDefault="00881D73" w:rsidP="00D25652">
            <w:pPr>
              <w:spacing w:after="0"/>
              <w:rPr>
                <w:color w:val="000000"/>
                <w:lang w:val="en-US"/>
              </w:rPr>
            </w:pP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45DFB16" w14:textId="77777777" w:rsidR="00881D73" w:rsidRPr="00321E7A" w:rsidRDefault="00881D73" w:rsidP="00D25652">
            <w:pPr>
              <w:spacing w:after="0"/>
              <w:rPr>
                <w:color w:val="000000"/>
                <w:lang w:val="en-US"/>
              </w:rPr>
            </w:pPr>
          </w:p>
        </w:tc>
      </w:tr>
      <w:tr w:rsidR="00881D73" w:rsidRPr="00321E7A" w14:paraId="77387CDA"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C814B74" w14:textId="77777777" w:rsidR="00881D73" w:rsidRPr="00321E7A" w:rsidRDefault="00881D73" w:rsidP="00D25652">
            <w:pPr>
              <w:spacing w:after="0"/>
              <w:rPr>
                <w:b/>
                <w:bCs/>
                <w:color w:val="000000"/>
                <w:lang w:val="en-US"/>
              </w:rPr>
            </w:pPr>
            <w:r w:rsidRPr="00321E7A">
              <w:rPr>
                <w:b/>
                <w:bCs/>
                <w:color w:val="000000"/>
                <w:lang w:val="en-US"/>
              </w:rPr>
              <w:t>6.2.3.3.2 Override – one transmitting Participant</w:t>
            </w:r>
          </w:p>
        </w:tc>
      </w:tr>
      <w:tr w:rsidR="00881D73" w:rsidRPr="00321E7A" w14:paraId="3DB36F7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D1A9D9F" w14:textId="77777777" w:rsidR="00881D73" w:rsidRPr="00321E7A" w:rsidRDefault="00F0203D" w:rsidP="00D25652">
            <w:pPr>
              <w:spacing w:after="0"/>
              <w:rPr>
                <w:color w:val="000000"/>
                <w:lang w:val="en-US"/>
              </w:rPr>
            </w:pPr>
            <w:r>
              <w:rPr>
                <w:color w:val="000000"/>
                <w:lang w:val="en-US"/>
              </w:rPr>
              <w:t xml:space="preserve">NA </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11DC24B"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1DD8FC3E"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7C724BC" w14:textId="77777777" w:rsidR="00881D73" w:rsidRPr="00321E7A" w:rsidRDefault="00881D73" w:rsidP="00D25652">
            <w:pPr>
              <w:spacing w:after="0"/>
              <w:rPr>
                <w:b/>
                <w:bCs/>
                <w:color w:val="000000"/>
                <w:lang w:val="en-US"/>
              </w:rPr>
            </w:pPr>
            <w:r w:rsidRPr="00321E7A">
              <w:rPr>
                <w:b/>
                <w:bCs/>
                <w:color w:val="000000"/>
                <w:lang w:val="en-US"/>
              </w:rPr>
              <w:t>6.2.3.3.3 Override – simultaneously Transmitting MCPTT Group Members</w:t>
            </w:r>
          </w:p>
        </w:tc>
      </w:tr>
      <w:tr w:rsidR="00881D73" w:rsidRPr="00321E7A" w14:paraId="12BE156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85195FD"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CF3DEFA"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DF293BD"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1470E0C" w14:textId="77777777" w:rsidR="00881D73" w:rsidRPr="00321E7A" w:rsidRDefault="00881D73" w:rsidP="00D25652">
            <w:pPr>
              <w:spacing w:after="0"/>
              <w:rPr>
                <w:b/>
                <w:bCs/>
                <w:color w:val="000000"/>
                <w:lang w:val="en-US"/>
              </w:rPr>
            </w:pPr>
            <w:r w:rsidRPr="00321E7A">
              <w:rPr>
                <w:b/>
                <w:bCs/>
                <w:color w:val="000000"/>
                <w:lang w:val="en-US"/>
              </w:rPr>
              <w:t>6.2.3.4 Terminating permission to transmit</w:t>
            </w:r>
          </w:p>
        </w:tc>
      </w:tr>
      <w:tr w:rsidR="00881D73" w:rsidRPr="00321E7A" w14:paraId="3C02931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E1A880A" w14:textId="77777777" w:rsidR="00881D73" w:rsidRPr="00321E7A" w:rsidRDefault="00F0203D" w:rsidP="00D25652">
            <w:pPr>
              <w:spacing w:after="0"/>
              <w:rPr>
                <w:color w:val="000000"/>
                <w:lang w:val="en-US"/>
              </w:rPr>
            </w:pPr>
            <w:r>
              <w:rPr>
                <w:color w:val="000000"/>
                <w:lang w:val="en-US"/>
              </w:rPr>
              <w:t xml:space="preserve">NA </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AE19AF5" w14:textId="77777777" w:rsidR="00881D73" w:rsidRPr="00321E7A" w:rsidRDefault="00881D73" w:rsidP="00D25652">
            <w:pPr>
              <w:spacing w:after="0"/>
              <w:rPr>
                <w:color w:val="000000"/>
                <w:lang w:val="en-US"/>
              </w:rPr>
            </w:pPr>
          </w:p>
        </w:tc>
      </w:tr>
      <w:tr w:rsidR="00881D73" w:rsidRPr="00321E7A" w14:paraId="3C2A85D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9D22E14" w14:textId="77777777" w:rsidR="00881D73" w:rsidRPr="00321E7A" w:rsidRDefault="00881D73" w:rsidP="00D25652">
            <w:pPr>
              <w:spacing w:after="0"/>
              <w:rPr>
                <w:color w:val="000000"/>
                <w:lang w:val="en-US"/>
              </w:rPr>
            </w:pP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F3E82BE"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9446DAB"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65C981D" w14:textId="77777777" w:rsidR="00881D73" w:rsidRPr="00321E7A" w:rsidRDefault="00881D73" w:rsidP="00D25652">
            <w:pPr>
              <w:spacing w:after="0"/>
              <w:rPr>
                <w:b/>
                <w:bCs/>
                <w:color w:val="000000"/>
                <w:lang w:val="en-US"/>
              </w:rPr>
            </w:pPr>
            <w:r w:rsidRPr="00321E7A">
              <w:rPr>
                <w:b/>
                <w:bCs/>
                <w:color w:val="000000"/>
                <w:lang w:val="en-US"/>
              </w:rPr>
              <w:t>6.2.3.5 Transmit time limit</w:t>
            </w:r>
          </w:p>
        </w:tc>
      </w:tr>
      <w:tr w:rsidR="00881D73" w:rsidRPr="00321E7A" w14:paraId="15DC186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13030DC"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0CF2570" w14:textId="77777777" w:rsidR="00881D73" w:rsidRPr="00321E7A" w:rsidRDefault="00881D73" w:rsidP="00D25652">
            <w:pPr>
              <w:spacing w:after="0"/>
              <w:rPr>
                <w:color w:val="000000"/>
                <w:lang w:val="en-US"/>
              </w:rPr>
            </w:pPr>
            <w:r w:rsidRPr="00321E7A">
              <w:rPr>
                <w:color w:val="000000"/>
                <w:lang w:val="en-US"/>
              </w:rPr>
              <w:t> </w:t>
            </w:r>
          </w:p>
        </w:tc>
      </w:tr>
      <w:tr w:rsidR="00F849AA" w:rsidRPr="00321E7A" w14:paraId="305DABEA" w14:textId="77777777" w:rsidTr="009069A7">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14:paraId="37A0D6D0" w14:textId="77777777" w:rsidR="00F849AA" w:rsidRPr="004A0D59" w:rsidRDefault="00F849AA" w:rsidP="009069A7">
            <w:pPr>
              <w:spacing w:after="0"/>
              <w:rPr>
                <w:b/>
                <w:color w:val="000000"/>
                <w:lang w:val="en-US"/>
              </w:rPr>
            </w:pPr>
            <w:r w:rsidRPr="004A0D59">
              <w:rPr>
                <w:b/>
                <w:color w:val="000000"/>
                <w:lang w:val="en-US"/>
              </w:rPr>
              <w:t>6.2.3.6 Audio cut-in designated MCPTT Groups</w:t>
            </w:r>
          </w:p>
        </w:tc>
      </w:tr>
      <w:tr w:rsidR="00F849AA" w:rsidRPr="00321E7A" w14:paraId="69781819" w14:textId="77777777" w:rsidTr="009069A7">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1498F099" w14:textId="77777777" w:rsidR="00F849AA" w:rsidRPr="00321E7A" w:rsidRDefault="00F849AA" w:rsidP="009069A7">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4A52E716" w14:textId="77777777" w:rsidR="00F849AA" w:rsidRPr="00321E7A" w:rsidRDefault="00F849AA" w:rsidP="009069A7">
            <w:pPr>
              <w:spacing w:after="0"/>
              <w:rPr>
                <w:color w:val="000000"/>
                <w:lang w:val="en-US"/>
              </w:rPr>
            </w:pPr>
          </w:p>
        </w:tc>
      </w:tr>
      <w:tr w:rsidR="00F849AA" w:rsidRPr="00321E7A" w14:paraId="4A202482" w14:textId="77777777" w:rsidTr="009069A7">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14:paraId="3F416082" w14:textId="77777777" w:rsidR="00F849AA" w:rsidRPr="004A0D59" w:rsidRDefault="00F849AA" w:rsidP="009069A7">
            <w:pPr>
              <w:spacing w:after="0"/>
              <w:rPr>
                <w:b/>
                <w:color w:val="000000"/>
                <w:lang w:val="en-US"/>
              </w:rPr>
            </w:pPr>
            <w:r w:rsidRPr="004A0D59">
              <w:rPr>
                <w:b/>
                <w:color w:val="000000"/>
                <w:lang w:val="en-US"/>
              </w:rPr>
              <w:t>6.2.3.6.1 Overview</w:t>
            </w:r>
          </w:p>
        </w:tc>
      </w:tr>
      <w:tr w:rsidR="00F849AA" w:rsidRPr="00321E7A" w14:paraId="2265501F" w14:textId="77777777" w:rsidTr="009069A7">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4E255B6E" w14:textId="77777777" w:rsidR="00F849AA" w:rsidRPr="00321E7A" w:rsidRDefault="00F849AA" w:rsidP="009069A7">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0A315A63" w14:textId="77777777" w:rsidR="00F849AA" w:rsidRPr="00321E7A" w:rsidRDefault="00F849AA" w:rsidP="009069A7">
            <w:pPr>
              <w:spacing w:after="0"/>
              <w:rPr>
                <w:color w:val="000000"/>
                <w:lang w:val="en-US"/>
              </w:rPr>
            </w:pPr>
          </w:p>
        </w:tc>
      </w:tr>
      <w:tr w:rsidR="00F849AA" w:rsidRPr="00321E7A" w14:paraId="066BCF6C" w14:textId="77777777" w:rsidTr="009069A7">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14:paraId="23BF8C08" w14:textId="77777777" w:rsidR="00F849AA" w:rsidRPr="004A0D59" w:rsidRDefault="00F849AA" w:rsidP="009069A7">
            <w:pPr>
              <w:spacing w:after="0"/>
              <w:rPr>
                <w:b/>
                <w:color w:val="000000"/>
                <w:lang w:val="en-US"/>
              </w:rPr>
            </w:pPr>
            <w:r w:rsidRPr="004A0D59">
              <w:rPr>
                <w:b/>
                <w:color w:val="000000"/>
                <w:lang w:val="en-US"/>
              </w:rPr>
              <w:t>6.2.3.6.2 Requirements</w:t>
            </w:r>
          </w:p>
        </w:tc>
      </w:tr>
      <w:tr w:rsidR="00F849AA" w:rsidRPr="00321E7A" w14:paraId="32C91ADF" w14:textId="77777777" w:rsidTr="009069A7">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710124C5" w14:textId="77777777" w:rsidR="00F849AA" w:rsidRDefault="00F849AA" w:rsidP="009069A7">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53EC7ECB" w14:textId="77777777" w:rsidR="00F849AA" w:rsidRPr="00321E7A" w:rsidRDefault="00F849AA" w:rsidP="009069A7">
            <w:pPr>
              <w:spacing w:after="0"/>
              <w:rPr>
                <w:color w:val="000000"/>
                <w:lang w:val="en-US"/>
              </w:rPr>
            </w:pPr>
          </w:p>
        </w:tc>
      </w:tr>
      <w:tr w:rsidR="00F849AA" w:rsidRPr="00321E7A" w14:paraId="1642C558" w14:textId="77777777" w:rsidTr="009069A7">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14:paraId="6818B0C8" w14:textId="77777777" w:rsidR="00F849AA" w:rsidRPr="004A0D59" w:rsidRDefault="00F849AA" w:rsidP="009069A7">
            <w:pPr>
              <w:spacing w:after="0"/>
              <w:rPr>
                <w:b/>
                <w:color w:val="000000"/>
                <w:lang w:val="en-US"/>
              </w:rPr>
            </w:pPr>
            <w:r w:rsidRPr="004A0D59">
              <w:rPr>
                <w:b/>
                <w:color w:val="000000"/>
                <w:lang w:val="en-US"/>
              </w:rPr>
              <w:t>6.2.3.6.3 Requesting permission to transmit</w:t>
            </w:r>
          </w:p>
        </w:tc>
      </w:tr>
      <w:tr w:rsidR="00F849AA" w:rsidRPr="00321E7A" w14:paraId="2D6F27CA" w14:textId="77777777" w:rsidTr="009069A7">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1A998EE6" w14:textId="77777777" w:rsidR="00F849AA" w:rsidRDefault="00F849AA" w:rsidP="009069A7">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100BBD70" w14:textId="77777777" w:rsidR="00F849AA" w:rsidRPr="00321E7A" w:rsidRDefault="00F849AA" w:rsidP="009069A7">
            <w:pPr>
              <w:spacing w:after="0"/>
              <w:rPr>
                <w:color w:val="000000"/>
                <w:lang w:val="en-US"/>
              </w:rPr>
            </w:pPr>
          </w:p>
        </w:tc>
      </w:tr>
      <w:tr w:rsidR="00F849AA" w:rsidRPr="00321E7A" w14:paraId="307F3706" w14:textId="77777777" w:rsidTr="009069A7">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14:paraId="1C562968" w14:textId="77777777" w:rsidR="00F849AA" w:rsidRPr="004A0D59" w:rsidRDefault="00F849AA" w:rsidP="009069A7">
            <w:pPr>
              <w:spacing w:after="0"/>
              <w:rPr>
                <w:b/>
                <w:color w:val="000000"/>
                <w:lang w:val="en-US"/>
              </w:rPr>
            </w:pPr>
            <w:r w:rsidRPr="004A0D59">
              <w:rPr>
                <w:b/>
                <w:color w:val="000000"/>
                <w:lang w:val="en-US"/>
              </w:rPr>
              <w:t>6.2.3.6.4 Terminating permission to transmit</w:t>
            </w:r>
          </w:p>
        </w:tc>
      </w:tr>
      <w:tr w:rsidR="00F849AA" w:rsidRPr="00321E7A" w14:paraId="5F135A9C" w14:textId="77777777" w:rsidTr="009069A7">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1B6EBC85" w14:textId="77777777" w:rsidR="00F849AA" w:rsidRDefault="00F849AA" w:rsidP="009069A7">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0242FDE8" w14:textId="77777777" w:rsidR="00F849AA" w:rsidRPr="00321E7A" w:rsidRDefault="00F849AA" w:rsidP="009069A7">
            <w:pPr>
              <w:spacing w:after="0"/>
              <w:rPr>
                <w:color w:val="000000"/>
                <w:lang w:val="en-US"/>
              </w:rPr>
            </w:pPr>
          </w:p>
        </w:tc>
      </w:tr>
      <w:tr w:rsidR="00F849AA" w:rsidRPr="00321E7A" w14:paraId="72AAEB29" w14:textId="77777777" w:rsidTr="009069A7">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14:paraId="04880EC2" w14:textId="77777777" w:rsidR="00F849AA" w:rsidRPr="004A0D59" w:rsidRDefault="00F849AA" w:rsidP="009069A7">
            <w:pPr>
              <w:spacing w:after="0"/>
              <w:rPr>
                <w:b/>
                <w:color w:val="000000"/>
                <w:lang w:val="en-US"/>
              </w:rPr>
            </w:pPr>
            <w:r w:rsidRPr="004A0D59">
              <w:rPr>
                <w:b/>
                <w:color w:val="000000"/>
                <w:lang w:val="en-US"/>
              </w:rPr>
              <w:t>6.2.3.6.5 Transmit time limit</w:t>
            </w:r>
          </w:p>
        </w:tc>
      </w:tr>
      <w:tr w:rsidR="005911FC" w:rsidRPr="00321E7A" w14:paraId="66FCA065" w14:textId="77777777" w:rsidTr="00874954">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220C7710" w14:textId="77777777" w:rsidR="005911FC" w:rsidRDefault="005911FC" w:rsidP="00874954">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53405B55" w14:textId="77777777" w:rsidR="005911FC" w:rsidRPr="00321E7A" w:rsidRDefault="005911FC" w:rsidP="00874954">
            <w:pPr>
              <w:spacing w:after="0"/>
              <w:rPr>
                <w:color w:val="000000"/>
                <w:lang w:val="en-US"/>
              </w:rPr>
            </w:pPr>
          </w:p>
        </w:tc>
      </w:tr>
      <w:tr w:rsidR="005911FC" w:rsidRPr="004A0D59" w14:paraId="5F4C241B" w14:textId="77777777" w:rsidTr="00874954">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14:paraId="04A23EB4" w14:textId="77777777" w:rsidR="005911FC" w:rsidRPr="004A0D59" w:rsidRDefault="005911FC" w:rsidP="00874954">
            <w:pPr>
              <w:spacing w:after="0"/>
              <w:rPr>
                <w:b/>
                <w:color w:val="000000"/>
                <w:lang w:val="en-US"/>
              </w:rPr>
            </w:pPr>
            <w:r>
              <w:rPr>
                <w:b/>
                <w:color w:val="000000"/>
                <w:lang w:val="en-US"/>
              </w:rPr>
              <w:t>6.2.3.7 MCPTT Groups designated for multi-talker control</w:t>
            </w:r>
          </w:p>
        </w:tc>
      </w:tr>
      <w:tr w:rsidR="005911FC" w:rsidRPr="00321E7A" w14:paraId="05A7F1FF" w14:textId="77777777" w:rsidTr="00874954">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0711F9CD" w14:textId="77777777" w:rsidR="005911FC" w:rsidRPr="00321E7A" w:rsidRDefault="005911FC" w:rsidP="00874954">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57A8E6B7" w14:textId="77777777" w:rsidR="005911FC" w:rsidRPr="00321E7A" w:rsidRDefault="005911FC" w:rsidP="00874954">
            <w:pPr>
              <w:spacing w:after="0"/>
              <w:rPr>
                <w:color w:val="000000"/>
                <w:lang w:val="en-US"/>
              </w:rPr>
            </w:pPr>
          </w:p>
        </w:tc>
      </w:tr>
      <w:tr w:rsidR="005911FC" w:rsidRPr="004A0D59" w14:paraId="467497F6" w14:textId="77777777" w:rsidTr="00874954">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14:paraId="16FB6C40" w14:textId="77777777" w:rsidR="005911FC" w:rsidRPr="004A0D59" w:rsidRDefault="005911FC" w:rsidP="00874954">
            <w:pPr>
              <w:spacing w:after="0"/>
              <w:rPr>
                <w:b/>
                <w:color w:val="000000"/>
                <w:lang w:val="en-US"/>
              </w:rPr>
            </w:pPr>
            <w:r>
              <w:rPr>
                <w:b/>
                <w:color w:val="000000"/>
                <w:lang w:val="en-US"/>
              </w:rPr>
              <w:t>6.2.3.7.1 Overview</w:t>
            </w:r>
          </w:p>
        </w:tc>
      </w:tr>
      <w:tr w:rsidR="005911FC" w:rsidRPr="00321E7A" w14:paraId="79933BDE" w14:textId="77777777" w:rsidTr="00874954">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01F68180" w14:textId="77777777" w:rsidR="005911FC" w:rsidRPr="00321E7A" w:rsidRDefault="005911FC" w:rsidP="00874954">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68D2C9C3" w14:textId="77777777" w:rsidR="005911FC" w:rsidRPr="00321E7A" w:rsidRDefault="005911FC" w:rsidP="00874954">
            <w:pPr>
              <w:spacing w:after="0"/>
              <w:rPr>
                <w:color w:val="000000"/>
                <w:lang w:val="en-US"/>
              </w:rPr>
            </w:pPr>
          </w:p>
        </w:tc>
      </w:tr>
      <w:tr w:rsidR="005911FC" w:rsidRPr="004A0D59" w14:paraId="05EBDBFB" w14:textId="77777777" w:rsidTr="00874954">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14:paraId="206CB86C" w14:textId="77777777" w:rsidR="005911FC" w:rsidRPr="004A0D59" w:rsidRDefault="005911FC" w:rsidP="00874954">
            <w:pPr>
              <w:spacing w:after="0"/>
              <w:rPr>
                <w:b/>
                <w:color w:val="000000"/>
                <w:lang w:val="en-US"/>
              </w:rPr>
            </w:pPr>
            <w:r>
              <w:rPr>
                <w:b/>
                <w:color w:val="000000"/>
                <w:lang w:val="en-US"/>
              </w:rPr>
              <w:t>6.2.3.7.2 General Aspects</w:t>
            </w:r>
          </w:p>
        </w:tc>
      </w:tr>
      <w:tr w:rsidR="005911FC" w:rsidRPr="00321E7A" w14:paraId="42032B2F" w14:textId="77777777" w:rsidTr="00874954">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4462F05E" w14:textId="77777777" w:rsidR="005911FC" w:rsidRDefault="005911FC" w:rsidP="00874954">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22AC2B3B" w14:textId="77777777" w:rsidR="005911FC" w:rsidRPr="00321E7A" w:rsidRDefault="005911FC" w:rsidP="00874954">
            <w:pPr>
              <w:spacing w:after="0"/>
              <w:rPr>
                <w:color w:val="000000"/>
                <w:lang w:val="en-US"/>
              </w:rPr>
            </w:pPr>
          </w:p>
        </w:tc>
      </w:tr>
      <w:tr w:rsidR="005911FC" w:rsidRPr="004A0D59" w14:paraId="24C581F5" w14:textId="77777777" w:rsidTr="00874954">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14:paraId="0E9C7F1F" w14:textId="77777777" w:rsidR="005911FC" w:rsidRPr="004A0D59" w:rsidRDefault="005911FC" w:rsidP="00874954">
            <w:pPr>
              <w:spacing w:after="0"/>
              <w:rPr>
                <w:b/>
                <w:color w:val="000000"/>
                <w:lang w:val="en-US"/>
              </w:rPr>
            </w:pPr>
            <w:r>
              <w:rPr>
                <w:b/>
                <w:color w:val="000000"/>
                <w:lang w:val="en-US"/>
              </w:rPr>
              <w:lastRenderedPageBreak/>
              <w:t>6.2.3.7.3 Requesting permission to transmit</w:t>
            </w:r>
          </w:p>
        </w:tc>
      </w:tr>
      <w:tr w:rsidR="005911FC" w:rsidRPr="00321E7A" w14:paraId="41394F1F" w14:textId="77777777" w:rsidTr="00874954">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48176899" w14:textId="77777777" w:rsidR="005911FC" w:rsidRDefault="005911FC" w:rsidP="00874954">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45149232" w14:textId="77777777" w:rsidR="005911FC" w:rsidRPr="00321E7A" w:rsidRDefault="005911FC" w:rsidP="00874954">
            <w:pPr>
              <w:spacing w:after="0"/>
              <w:rPr>
                <w:color w:val="000000"/>
                <w:lang w:val="en-US"/>
              </w:rPr>
            </w:pPr>
          </w:p>
        </w:tc>
      </w:tr>
      <w:tr w:rsidR="005911FC" w:rsidRPr="004A0D59" w14:paraId="7FAC0035" w14:textId="77777777" w:rsidTr="00874954">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14:paraId="4E9D32A0" w14:textId="77777777" w:rsidR="005911FC" w:rsidRPr="004A0D59" w:rsidRDefault="005911FC" w:rsidP="00874954">
            <w:pPr>
              <w:spacing w:after="0"/>
              <w:rPr>
                <w:b/>
                <w:color w:val="000000"/>
                <w:lang w:val="en-US"/>
              </w:rPr>
            </w:pPr>
            <w:r>
              <w:rPr>
                <w:b/>
                <w:color w:val="000000"/>
                <w:lang w:val="en-US"/>
              </w:rPr>
              <w:t>6.2.3.7.3 Requesting permission to transmit</w:t>
            </w:r>
          </w:p>
        </w:tc>
      </w:tr>
      <w:tr w:rsidR="005911FC" w:rsidRPr="00321E7A" w14:paraId="7C788F81" w14:textId="77777777" w:rsidTr="00874954">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0490FA87" w14:textId="77777777" w:rsidR="005911FC" w:rsidRDefault="005911FC" w:rsidP="00874954">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48E7B787" w14:textId="77777777" w:rsidR="005911FC" w:rsidRPr="00321E7A" w:rsidRDefault="005911FC" w:rsidP="00874954">
            <w:pPr>
              <w:spacing w:after="0"/>
              <w:rPr>
                <w:color w:val="000000"/>
                <w:lang w:val="en-US"/>
              </w:rPr>
            </w:pPr>
          </w:p>
        </w:tc>
      </w:tr>
      <w:tr w:rsidR="005911FC" w:rsidRPr="004A0D59" w14:paraId="2EF54DF1" w14:textId="77777777" w:rsidTr="00874954">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14:paraId="3826436C" w14:textId="77777777" w:rsidR="005911FC" w:rsidRPr="004A0D59" w:rsidRDefault="005911FC" w:rsidP="00874954">
            <w:pPr>
              <w:spacing w:after="0"/>
              <w:rPr>
                <w:b/>
                <w:color w:val="000000"/>
                <w:lang w:val="en-US"/>
              </w:rPr>
            </w:pPr>
            <w:r>
              <w:rPr>
                <w:b/>
                <w:color w:val="000000"/>
                <w:lang w:val="en-US"/>
              </w:rPr>
              <w:t>6.2.3.7.4 Override</w:t>
            </w:r>
          </w:p>
        </w:tc>
      </w:tr>
      <w:tr w:rsidR="005911FC" w:rsidRPr="00321E7A" w14:paraId="698C22E6" w14:textId="77777777" w:rsidTr="00874954">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13BBE9E0" w14:textId="77777777" w:rsidR="005911FC" w:rsidRDefault="005911FC" w:rsidP="00874954">
            <w:pPr>
              <w:spacing w:after="0"/>
              <w:rPr>
                <w:color w:val="000000"/>
                <w:lang w:val="en-US"/>
              </w:rPr>
            </w:pPr>
            <w:r>
              <w:rPr>
                <w:color w:val="000000"/>
                <w:lang w:val="en-US"/>
              </w:rPr>
              <w:t>NA</w:t>
            </w:r>
            <w:r w:rsidDel="0088574C">
              <w:rPr>
                <w:color w:val="000000"/>
                <w:lang w:val="en-US"/>
              </w:rPr>
              <w:t xml:space="preserve"> </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2B07E941" w14:textId="77777777" w:rsidR="005911FC" w:rsidRPr="00321E7A" w:rsidRDefault="005911FC" w:rsidP="00874954">
            <w:pPr>
              <w:spacing w:after="0"/>
              <w:rPr>
                <w:color w:val="000000"/>
                <w:lang w:val="en-US"/>
              </w:rPr>
            </w:pPr>
          </w:p>
        </w:tc>
      </w:tr>
      <w:tr w:rsidR="005911FC" w:rsidRPr="00321E7A" w14:paraId="38529B3D" w14:textId="77777777" w:rsidTr="00874954">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tcPr>
          <w:p w14:paraId="4023CBEA" w14:textId="77777777" w:rsidR="005911FC" w:rsidRPr="00321E7A" w:rsidRDefault="005911FC" w:rsidP="00874954">
            <w:pPr>
              <w:spacing w:after="0"/>
              <w:rPr>
                <w:b/>
                <w:bCs/>
                <w:color w:val="000000"/>
                <w:lang w:val="en-US"/>
              </w:rPr>
            </w:pPr>
            <w:r>
              <w:rPr>
                <w:b/>
                <w:color w:val="000000"/>
                <w:lang w:val="en-US"/>
              </w:rPr>
              <w:t>6.2.3.7.4.1 General Aspects</w:t>
            </w:r>
          </w:p>
        </w:tc>
      </w:tr>
      <w:tr w:rsidR="00F849AA" w:rsidRPr="00321E7A" w14:paraId="2B35FD4D" w14:textId="77777777" w:rsidTr="009069A7">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541A34B9" w14:textId="77777777" w:rsidR="00F849AA" w:rsidRDefault="00F849AA" w:rsidP="009069A7">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0C657494" w14:textId="77777777" w:rsidR="00F849AA" w:rsidRPr="00321E7A" w:rsidRDefault="00F849AA" w:rsidP="009069A7">
            <w:pPr>
              <w:spacing w:after="0"/>
              <w:rPr>
                <w:color w:val="000000"/>
                <w:lang w:val="en-US"/>
              </w:rPr>
            </w:pPr>
          </w:p>
        </w:tc>
      </w:tr>
      <w:tr w:rsidR="00881D73" w:rsidRPr="00321E7A" w14:paraId="1B379825"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1433AE7" w14:textId="77777777" w:rsidR="00881D73" w:rsidRPr="00321E7A" w:rsidRDefault="00881D73" w:rsidP="00D25652">
            <w:pPr>
              <w:spacing w:after="0"/>
              <w:rPr>
                <w:b/>
                <w:bCs/>
                <w:color w:val="000000"/>
                <w:lang w:val="en-US"/>
              </w:rPr>
            </w:pPr>
            <w:r w:rsidRPr="00321E7A">
              <w:rPr>
                <w:b/>
                <w:bCs/>
                <w:color w:val="000000"/>
                <w:lang w:val="en-US"/>
              </w:rPr>
              <w:t>6.2.4 Call termination</w:t>
            </w:r>
          </w:p>
        </w:tc>
      </w:tr>
      <w:tr w:rsidR="00881D73" w:rsidRPr="00321E7A" w14:paraId="5E04A35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ED49051" w14:textId="77777777" w:rsidR="00881D73" w:rsidRPr="00321E7A" w:rsidRDefault="00F0203D" w:rsidP="00D25652">
            <w:pPr>
              <w:spacing w:after="0"/>
              <w:rPr>
                <w:color w:val="000000"/>
                <w:lang w:val="en-US"/>
              </w:rPr>
            </w:pPr>
            <w:r>
              <w:rPr>
                <w:color w:val="000000"/>
                <w:lang w:val="en-US"/>
              </w:rPr>
              <w:t xml:space="preserve">NA </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BB15B33" w14:textId="77777777" w:rsidR="00881D73" w:rsidRPr="00321E7A" w:rsidRDefault="00881D73" w:rsidP="00D25652">
            <w:pPr>
              <w:spacing w:after="0"/>
              <w:rPr>
                <w:color w:val="000000"/>
                <w:lang w:val="en-US"/>
              </w:rPr>
            </w:pPr>
          </w:p>
        </w:tc>
      </w:tr>
      <w:tr w:rsidR="00881D73" w:rsidRPr="00321E7A" w14:paraId="6D8739F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2FA5AED" w14:textId="77777777" w:rsidR="00881D73" w:rsidRPr="00321E7A" w:rsidRDefault="00881D73" w:rsidP="00D25652">
            <w:pPr>
              <w:spacing w:after="0"/>
              <w:rPr>
                <w:color w:val="000000"/>
                <w:lang w:val="en-US"/>
              </w:rPr>
            </w:pP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97F23A6" w14:textId="77777777" w:rsidR="00881D73" w:rsidRPr="00321E7A" w:rsidRDefault="00881D73" w:rsidP="00D25652">
            <w:pPr>
              <w:spacing w:after="0"/>
              <w:rPr>
                <w:color w:val="000000"/>
                <w:lang w:val="en-US"/>
              </w:rPr>
            </w:pPr>
          </w:p>
        </w:tc>
      </w:tr>
      <w:tr w:rsidR="00881D73" w:rsidRPr="00321E7A" w14:paraId="4C5583E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7C8C94B" w14:textId="77777777" w:rsidR="00881D73" w:rsidRPr="00321E7A" w:rsidRDefault="00881D73" w:rsidP="00D25652">
            <w:pPr>
              <w:spacing w:after="0"/>
              <w:rPr>
                <w:color w:val="000000"/>
                <w:lang w:val="en-US"/>
              </w:rPr>
            </w:pP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CDF448B"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5DE6F49"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7B2150E" w14:textId="77777777" w:rsidR="00881D73" w:rsidRPr="00321E7A" w:rsidRDefault="00881D73" w:rsidP="00D25652">
            <w:pPr>
              <w:spacing w:after="0"/>
              <w:rPr>
                <w:b/>
                <w:bCs/>
                <w:color w:val="000000"/>
                <w:lang w:val="en-US"/>
              </w:rPr>
            </w:pPr>
            <w:r w:rsidRPr="00321E7A">
              <w:rPr>
                <w:b/>
                <w:bCs/>
                <w:color w:val="000000"/>
                <w:lang w:val="en-US"/>
              </w:rPr>
              <w:t>6.3 General requirements</w:t>
            </w:r>
          </w:p>
        </w:tc>
      </w:tr>
      <w:tr w:rsidR="00881D73" w:rsidRPr="00321E7A" w14:paraId="22A9141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1601C02" w14:textId="77777777" w:rsidR="00881D73" w:rsidRPr="00321E7A" w:rsidRDefault="00881D73" w:rsidP="00D25652">
            <w:pPr>
              <w:spacing w:after="0"/>
              <w:rPr>
                <w:color w:val="000000"/>
                <w:lang w:val="en-US"/>
              </w:rPr>
            </w:pPr>
            <w:r w:rsidRPr="00321E7A">
              <w:rPr>
                <w:color w:val="000000"/>
                <w:lang w:val="en-US"/>
              </w:rPr>
              <w:t xml:space="preserve">R-6.3-001 </w:t>
            </w:r>
            <w:r w:rsidRPr="00321E7A">
              <w:rPr>
                <w:rFonts w:ascii="Wingdings" w:hAnsi="Wingdings"/>
                <w:color w:val="000000"/>
                <w:lang w:val="en-US"/>
              </w:rPr>
              <w:t></w:t>
            </w:r>
            <w:r w:rsidR="00F0203D" w:rsidRPr="00385979">
              <w:rPr>
                <w:color w:val="000000"/>
                <w:lang w:val="en-US"/>
              </w:rPr>
              <w:t xml:space="preserve"> R-6.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F1F666B" w14:textId="77777777" w:rsidR="00881D73" w:rsidRPr="00321E7A" w:rsidRDefault="00881D73" w:rsidP="00D25652">
            <w:pPr>
              <w:spacing w:after="0"/>
              <w:rPr>
                <w:color w:val="000000"/>
                <w:lang w:val="en-US"/>
              </w:rPr>
            </w:pPr>
            <w:r w:rsidRPr="00321E7A">
              <w:rPr>
                <w:color w:val="000000"/>
                <w:lang w:val="en-US"/>
              </w:rPr>
              <w:t xml:space="preserve">R-6.3-002 </w:t>
            </w:r>
            <w:r w:rsidRPr="00321E7A">
              <w:rPr>
                <w:rFonts w:ascii="Wingdings" w:hAnsi="Wingdings"/>
                <w:color w:val="000000"/>
                <w:lang w:val="en-US"/>
              </w:rPr>
              <w:t></w:t>
            </w:r>
            <w:r w:rsidR="00F0203D" w:rsidRPr="00385979">
              <w:rPr>
                <w:color w:val="000000"/>
                <w:lang w:val="en-US"/>
              </w:rPr>
              <w:t xml:space="preserve"> R-6.3-00</w:t>
            </w:r>
            <w:r w:rsidR="00F0203D">
              <w:rPr>
                <w:color w:val="000000"/>
                <w:lang w:val="en-US"/>
              </w:rPr>
              <w:t>2</w:t>
            </w:r>
          </w:p>
        </w:tc>
      </w:tr>
      <w:tr w:rsidR="00881D73" w:rsidRPr="00321E7A" w14:paraId="708468C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B740AD2" w14:textId="77777777" w:rsidR="00881D73" w:rsidRPr="00321E7A" w:rsidRDefault="00881D73" w:rsidP="00D25652">
            <w:pPr>
              <w:spacing w:after="0"/>
              <w:rPr>
                <w:color w:val="000000"/>
                <w:lang w:val="en-US"/>
              </w:rPr>
            </w:pPr>
            <w:r w:rsidRPr="00321E7A">
              <w:rPr>
                <w:color w:val="000000"/>
                <w:lang w:val="en-US"/>
              </w:rPr>
              <w:t xml:space="preserve">R-6.3-003 </w:t>
            </w:r>
            <w:r w:rsidRPr="00321E7A">
              <w:rPr>
                <w:rFonts w:ascii="Wingdings" w:hAnsi="Wingdings"/>
                <w:color w:val="000000"/>
                <w:lang w:val="en-US"/>
              </w:rPr>
              <w:t></w:t>
            </w:r>
            <w:r w:rsidR="00F0203D" w:rsidRPr="00385979">
              <w:rPr>
                <w:color w:val="000000"/>
                <w:lang w:val="en-US"/>
              </w:rPr>
              <w:t xml:space="preserve"> R-6.3-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DD00609" w14:textId="77777777" w:rsidR="00881D73" w:rsidRPr="00321E7A" w:rsidRDefault="00881D73" w:rsidP="00D25652">
            <w:pPr>
              <w:spacing w:after="0"/>
              <w:rPr>
                <w:color w:val="000000"/>
                <w:lang w:val="en-US"/>
              </w:rPr>
            </w:pPr>
            <w:r w:rsidRPr="00321E7A">
              <w:rPr>
                <w:color w:val="000000"/>
                <w:lang w:val="en-US"/>
              </w:rPr>
              <w:t xml:space="preserve">R-6.3-004 </w:t>
            </w:r>
            <w:r w:rsidRPr="00321E7A">
              <w:rPr>
                <w:rFonts w:ascii="Wingdings" w:hAnsi="Wingdings"/>
                <w:color w:val="000000"/>
                <w:lang w:val="en-US"/>
              </w:rPr>
              <w:t></w:t>
            </w:r>
            <w:r w:rsidR="00F0203D" w:rsidRPr="00385979">
              <w:rPr>
                <w:color w:val="000000"/>
                <w:lang w:val="en-US"/>
              </w:rPr>
              <w:t xml:space="preserve"> R-6.3-00</w:t>
            </w:r>
            <w:r w:rsidR="00F0203D">
              <w:rPr>
                <w:color w:val="000000"/>
                <w:lang w:val="en-US"/>
              </w:rPr>
              <w:t>4</w:t>
            </w:r>
          </w:p>
        </w:tc>
      </w:tr>
      <w:tr w:rsidR="00881D73" w:rsidRPr="00321E7A" w14:paraId="5968A8B4"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2B373A8" w14:textId="77777777" w:rsidR="00881D73" w:rsidRPr="00321E7A" w:rsidRDefault="00881D73" w:rsidP="00D25652">
            <w:pPr>
              <w:spacing w:after="0"/>
              <w:rPr>
                <w:b/>
                <w:bCs/>
                <w:color w:val="000000"/>
                <w:lang w:val="en-US"/>
              </w:rPr>
            </w:pPr>
            <w:r w:rsidRPr="00321E7A">
              <w:rPr>
                <w:b/>
                <w:bCs/>
                <w:color w:val="000000"/>
                <w:lang w:val="en-US"/>
              </w:rPr>
              <w:t>6.4 General group call</w:t>
            </w:r>
          </w:p>
        </w:tc>
      </w:tr>
      <w:tr w:rsidR="00881D73" w:rsidRPr="00321E7A" w14:paraId="3501146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F1CF5D5"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50FAA32"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102AEDC"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577D3BD" w14:textId="77777777" w:rsidR="00881D73" w:rsidRPr="00321E7A" w:rsidRDefault="00881D73" w:rsidP="00D25652">
            <w:pPr>
              <w:spacing w:after="0"/>
              <w:rPr>
                <w:b/>
                <w:bCs/>
                <w:color w:val="000000"/>
                <w:lang w:val="en-US"/>
              </w:rPr>
            </w:pPr>
            <w:r w:rsidRPr="00321E7A">
              <w:rPr>
                <w:b/>
                <w:bCs/>
                <w:color w:val="000000"/>
                <w:lang w:val="en-US"/>
              </w:rPr>
              <w:t>6.4.1 General aspects</w:t>
            </w:r>
          </w:p>
        </w:tc>
      </w:tr>
      <w:tr w:rsidR="00881D73" w:rsidRPr="00321E7A" w14:paraId="763229F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EFB066A" w14:textId="77777777" w:rsidR="00881D73" w:rsidRPr="00321E7A" w:rsidRDefault="00881D73" w:rsidP="00D25652">
            <w:pPr>
              <w:spacing w:after="0"/>
              <w:rPr>
                <w:color w:val="000000"/>
                <w:lang w:val="en-US"/>
              </w:rPr>
            </w:pPr>
            <w:r w:rsidRPr="00321E7A">
              <w:rPr>
                <w:color w:val="000000"/>
                <w:lang w:val="en-US"/>
              </w:rPr>
              <w:t xml:space="preserve">R-6.4.1-001 </w:t>
            </w:r>
            <w:r w:rsidRPr="00321E7A">
              <w:rPr>
                <w:rFonts w:ascii="Wingdings" w:hAnsi="Wingdings"/>
                <w:color w:val="000000"/>
                <w:lang w:val="en-US"/>
              </w:rPr>
              <w:t></w:t>
            </w:r>
            <w:r w:rsidR="00F0203D" w:rsidRPr="00385979">
              <w:rPr>
                <w:color w:val="000000"/>
                <w:lang w:val="en-US"/>
              </w:rPr>
              <w:t xml:space="preserve"> R-6.4.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F31D7D7"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5F5F568"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D8016C1" w14:textId="77777777" w:rsidR="00881D73" w:rsidRPr="00321E7A" w:rsidRDefault="00881D73" w:rsidP="00D25652">
            <w:pPr>
              <w:spacing w:after="0"/>
              <w:rPr>
                <w:b/>
                <w:bCs/>
                <w:color w:val="000000"/>
                <w:lang w:val="en-US"/>
              </w:rPr>
            </w:pPr>
            <w:r w:rsidRPr="00321E7A">
              <w:rPr>
                <w:b/>
                <w:bCs/>
                <w:color w:val="000000"/>
                <w:lang w:val="en-US"/>
              </w:rPr>
              <w:t>6.4.2 Group status/information</w:t>
            </w:r>
          </w:p>
        </w:tc>
      </w:tr>
      <w:tr w:rsidR="00881D73" w:rsidRPr="00321E7A" w14:paraId="4631DF1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7D46408" w14:textId="77777777" w:rsidR="00881D73" w:rsidRPr="00321E7A" w:rsidRDefault="00881D73" w:rsidP="00D25652">
            <w:pPr>
              <w:spacing w:after="0"/>
              <w:rPr>
                <w:color w:val="000000"/>
                <w:lang w:val="en-US"/>
              </w:rPr>
            </w:pPr>
            <w:r w:rsidRPr="00321E7A">
              <w:rPr>
                <w:color w:val="000000"/>
                <w:lang w:val="en-US"/>
              </w:rPr>
              <w:t xml:space="preserve">R-6.4.2-001 </w:t>
            </w:r>
            <w:r w:rsidRPr="00321E7A">
              <w:rPr>
                <w:rFonts w:ascii="Wingdings" w:hAnsi="Wingdings"/>
                <w:color w:val="000000"/>
                <w:lang w:val="en-US"/>
              </w:rPr>
              <w:t></w:t>
            </w:r>
            <w:r w:rsidR="00F0203D" w:rsidRPr="00385979">
              <w:rPr>
                <w:color w:val="000000"/>
                <w:lang w:val="en-US"/>
              </w:rPr>
              <w:t xml:space="preserve"> R-6.4.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A0E6B28" w14:textId="77777777" w:rsidR="00881D73" w:rsidRPr="00321E7A" w:rsidRDefault="00881D73" w:rsidP="00D25652">
            <w:pPr>
              <w:spacing w:after="0"/>
              <w:rPr>
                <w:color w:val="000000"/>
                <w:lang w:val="en-US"/>
              </w:rPr>
            </w:pPr>
            <w:r w:rsidRPr="00321E7A">
              <w:rPr>
                <w:color w:val="000000"/>
                <w:lang w:val="en-US"/>
              </w:rPr>
              <w:t xml:space="preserve">R-6.4.2-002 </w:t>
            </w:r>
            <w:r w:rsidRPr="00321E7A">
              <w:rPr>
                <w:rFonts w:ascii="Wingdings" w:hAnsi="Wingdings"/>
                <w:color w:val="000000"/>
                <w:lang w:val="en-US"/>
              </w:rPr>
              <w:t></w:t>
            </w:r>
            <w:r w:rsidR="00F0203D" w:rsidRPr="00385979">
              <w:rPr>
                <w:color w:val="000000"/>
                <w:lang w:val="en-US"/>
              </w:rPr>
              <w:t xml:space="preserve"> R-6.4.2-00</w:t>
            </w:r>
            <w:r w:rsidR="00F0203D">
              <w:rPr>
                <w:color w:val="000000"/>
                <w:lang w:val="en-US"/>
              </w:rPr>
              <w:t>2</w:t>
            </w:r>
          </w:p>
        </w:tc>
      </w:tr>
      <w:tr w:rsidR="00881D73" w:rsidRPr="00321E7A" w14:paraId="77B313E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24804A5" w14:textId="77777777" w:rsidR="00881D73" w:rsidRPr="00321E7A" w:rsidRDefault="00881D73" w:rsidP="00D25652">
            <w:pPr>
              <w:spacing w:after="0"/>
              <w:rPr>
                <w:color w:val="000000"/>
                <w:lang w:val="en-US"/>
              </w:rPr>
            </w:pPr>
            <w:r w:rsidRPr="00321E7A">
              <w:rPr>
                <w:color w:val="000000"/>
                <w:lang w:val="en-US"/>
              </w:rPr>
              <w:t xml:space="preserve">R-6.4.2-003 </w:t>
            </w:r>
            <w:r w:rsidRPr="00321E7A">
              <w:rPr>
                <w:rFonts w:ascii="Wingdings" w:hAnsi="Wingdings"/>
                <w:color w:val="000000"/>
                <w:lang w:val="en-US"/>
              </w:rPr>
              <w:t></w:t>
            </w:r>
            <w:r w:rsidR="00F0203D" w:rsidRPr="00385979">
              <w:rPr>
                <w:color w:val="000000"/>
                <w:lang w:val="en-US"/>
              </w:rPr>
              <w:t xml:space="preserve"> R-6.4.2-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FE6E384" w14:textId="77777777" w:rsidR="00881D73" w:rsidRPr="00321E7A" w:rsidRDefault="00881D73" w:rsidP="00D25652">
            <w:pPr>
              <w:spacing w:after="0"/>
              <w:rPr>
                <w:color w:val="000000"/>
                <w:lang w:val="en-US"/>
              </w:rPr>
            </w:pPr>
            <w:r w:rsidRPr="00321E7A">
              <w:rPr>
                <w:color w:val="000000"/>
                <w:lang w:val="en-US"/>
              </w:rPr>
              <w:t xml:space="preserve">R-6.4.2-004 </w:t>
            </w:r>
            <w:r w:rsidRPr="00321E7A">
              <w:rPr>
                <w:rFonts w:ascii="Wingdings" w:hAnsi="Wingdings"/>
                <w:color w:val="000000"/>
                <w:lang w:val="en-US"/>
              </w:rPr>
              <w:t></w:t>
            </w:r>
            <w:r w:rsidR="00F0203D" w:rsidRPr="00385979">
              <w:rPr>
                <w:color w:val="000000"/>
                <w:lang w:val="en-US"/>
              </w:rPr>
              <w:t xml:space="preserve"> R-6.4.2-00</w:t>
            </w:r>
            <w:r w:rsidR="00F0203D">
              <w:rPr>
                <w:color w:val="000000"/>
                <w:lang w:val="en-US"/>
              </w:rPr>
              <w:t>4</w:t>
            </w:r>
          </w:p>
        </w:tc>
      </w:tr>
      <w:tr w:rsidR="00881D73" w:rsidRPr="00321E7A" w14:paraId="736CEED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C1034D4" w14:textId="77777777" w:rsidR="00881D73" w:rsidRPr="00321E7A" w:rsidRDefault="00881D73" w:rsidP="00D25652">
            <w:pPr>
              <w:spacing w:after="0"/>
              <w:rPr>
                <w:color w:val="000000"/>
                <w:lang w:val="en-US"/>
              </w:rPr>
            </w:pPr>
            <w:r w:rsidRPr="00321E7A">
              <w:rPr>
                <w:color w:val="000000"/>
                <w:lang w:val="en-US"/>
              </w:rPr>
              <w:t xml:space="preserve">R-6.4.2-005 </w:t>
            </w:r>
            <w:r w:rsidRPr="00321E7A">
              <w:rPr>
                <w:rFonts w:ascii="Wingdings" w:hAnsi="Wingdings"/>
                <w:color w:val="000000"/>
                <w:lang w:val="en-US"/>
              </w:rPr>
              <w:t></w:t>
            </w:r>
            <w:r w:rsidR="00F0203D" w:rsidRPr="00385979">
              <w:rPr>
                <w:color w:val="000000"/>
                <w:lang w:val="en-US"/>
              </w:rPr>
              <w:t xml:space="preserve"> R-6.4.2-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4C778AB" w14:textId="77777777" w:rsidR="00881D73" w:rsidRPr="00321E7A" w:rsidRDefault="00881D73" w:rsidP="00D25652">
            <w:pPr>
              <w:spacing w:after="0"/>
              <w:rPr>
                <w:color w:val="000000"/>
                <w:lang w:val="en-US"/>
              </w:rPr>
            </w:pPr>
            <w:r w:rsidRPr="00321E7A">
              <w:rPr>
                <w:color w:val="000000"/>
                <w:lang w:val="en-US"/>
              </w:rPr>
              <w:t xml:space="preserve">R-6.4.2-006 </w:t>
            </w:r>
            <w:r w:rsidRPr="00321E7A">
              <w:rPr>
                <w:rFonts w:ascii="Wingdings" w:hAnsi="Wingdings"/>
                <w:color w:val="000000"/>
                <w:lang w:val="en-US"/>
              </w:rPr>
              <w:t></w:t>
            </w:r>
            <w:r w:rsidR="00F0203D" w:rsidRPr="00385979">
              <w:rPr>
                <w:color w:val="000000"/>
                <w:lang w:val="en-US"/>
              </w:rPr>
              <w:t xml:space="preserve"> R-6.4.2-00</w:t>
            </w:r>
            <w:r w:rsidR="00F0203D">
              <w:rPr>
                <w:color w:val="000000"/>
                <w:lang w:val="en-US"/>
              </w:rPr>
              <w:t>6</w:t>
            </w:r>
          </w:p>
        </w:tc>
      </w:tr>
      <w:tr w:rsidR="00881D73" w:rsidRPr="00321E7A" w14:paraId="184CB62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512B8B2" w14:textId="77777777" w:rsidR="00881D73" w:rsidRPr="00321E7A" w:rsidRDefault="00881D73" w:rsidP="00D25652">
            <w:pPr>
              <w:spacing w:after="0"/>
              <w:rPr>
                <w:color w:val="000000"/>
                <w:lang w:val="en-US"/>
              </w:rPr>
            </w:pPr>
            <w:r w:rsidRPr="00321E7A">
              <w:rPr>
                <w:color w:val="000000"/>
                <w:lang w:val="en-US"/>
              </w:rPr>
              <w:t xml:space="preserve">R-6.4.2-007 </w:t>
            </w:r>
            <w:r w:rsidRPr="00321E7A">
              <w:rPr>
                <w:rFonts w:ascii="Wingdings" w:hAnsi="Wingdings"/>
                <w:color w:val="000000"/>
                <w:lang w:val="en-US"/>
              </w:rPr>
              <w:t></w:t>
            </w:r>
            <w:r w:rsidR="00F0203D" w:rsidRPr="00385979">
              <w:rPr>
                <w:color w:val="000000"/>
                <w:lang w:val="en-US"/>
              </w:rPr>
              <w:t xml:space="preserve"> R-6.4.2-00</w:t>
            </w:r>
            <w:r w:rsidR="00F0203D">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A444661"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DADFAD4"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1F5CC5D" w14:textId="77777777" w:rsidR="00881D73" w:rsidRPr="00321E7A" w:rsidRDefault="00881D73" w:rsidP="00D25652">
            <w:pPr>
              <w:spacing w:after="0"/>
              <w:rPr>
                <w:b/>
                <w:bCs/>
                <w:color w:val="000000"/>
                <w:lang w:val="en-US"/>
              </w:rPr>
            </w:pPr>
            <w:r w:rsidRPr="00321E7A">
              <w:rPr>
                <w:b/>
                <w:bCs/>
                <w:color w:val="000000"/>
                <w:lang w:val="en-US"/>
              </w:rPr>
              <w:t>6.4.3 Identification</w:t>
            </w:r>
          </w:p>
        </w:tc>
      </w:tr>
      <w:tr w:rsidR="00881D73" w:rsidRPr="00321E7A" w14:paraId="6E34611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67C7832" w14:textId="77777777" w:rsidR="00881D73" w:rsidRPr="00321E7A" w:rsidRDefault="00881D73" w:rsidP="00D25652">
            <w:pPr>
              <w:spacing w:after="0"/>
              <w:rPr>
                <w:color w:val="000000"/>
                <w:lang w:val="en-US"/>
              </w:rPr>
            </w:pPr>
            <w:r w:rsidRPr="00321E7A">
              <w:rPr>
                <w:color w:val="000000"/>
                <w:lang w:val="en-US"/>
              </w:rPr>
              <w:t xml:space="preserve">R-6.4.3-001 </w:t>
            </w:r>
            <w:r w:rsidRPr="00321E7A">
              <w:rPr>
                <w:rFonts w:ascii="Wingdings" w:hAnsi="Wingdings"/>
                <w:color w:val="000000"/>
                <w:lang w:val="en-US"/>
              </w:rPr>
              <w:t></w:t>
            </w:r>
            <w:r w:rsidR="00F0203D" w:rsidRPr="00385979">
              <w:rPr>
                <w:color w:val="000000"/>
                <w:lang w:val="en-US"/>
              </w:rPr>
              <w:t xml:space="preserve"> R-6.4.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01C068F" w14:textId="77777777" w:rsidR="00881D73" w:rsidRPr="00321E7A" w:rsidRDefault="00881D73" w:rsidP="00D25652">
            <w:pPr>
              <w:spacing w:after="0"/>
              <w:rPr>
                <w:color w:val="000000"/>
                <w:lang w:val="en-US"/>
              </w:rPr>
            </w:pPr>
            <w:r w:rsidRPr="00321E7A">
              <w:rPr>
                <w:color w:val="000000"/>
                <w:lang w:val="en-US"/>
              </w:rPr>
              <w:t xml:space="preserve">R-6.4.3-002 </w:t>
            </w:r>
            <w:r w:rsidRPr="00321E7A">
              <w:rPr>
                <w:rFonts w:ascii="Wingdings" w:hAnsi="Wingdings"/>
                <w:color w:val="000000"/>
                <w:lang w:val="en-US"/>
              </w:rPr>
              <w:t></w:t>
            </w:r>
            <w:r w:rsidR="00F0203D" w:rsidRPr="00385979">
              <w:rPr>
                <w:color w:val="000000"/>
                <w:lang w:val="en-US"/>
              </w:rPr>
              <w:t xml:space="preserve"> R-6.4.3-00</w:t>
            </w:r>
            <w:r w:rsidR="00F0203D">
              <w:rPr>
                <w:color w:val="000000"/>
                <w:lang w:val="en-US"/>
              </w:rPr>
              <w:t>2</w:t>
            </w:r>
          </w:p>
        </w:tc>
      </w:tr>
      <w:tr w:rsidR="00881D73" w:rsidRPr="00321E7A" w14:paraId="07C700CE"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A7E3BBF" w14:textId="77777777" w:rsidR="00881D73" w:rsidRPr="00321E7A" w:rsidRDefault="00881D73" w:rsidP="00D25652">
            <w:pPr>
              <w:spacing w:after="0"/>
              <w:rPr>
                <w:b/>
                <w:bCs/>
                <w:color w:val="000000"/>
                <w:lang w:val="en-US"/>
              </w:rPr>
            </w:pPr>
            <w:r w:rsidRPr="00321E7A">
              <w:rPr>
                <w:b/>
                <w:bCs/>
                <w:color w:val="000000"/>
                <w:lang w:val="en-US"/>
              </w:rPr>
              <w:t>6.4.4 Membership/affiliation</w:t>
            </w:r>
          </w:p>
        </w:tc>
      </w:tr>
      <w:tr w:rsidR="00881D73" w:rsidRPr="00321E7A" w14:paraId="3C11D75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876A052" w14:textId="77777777" w:rsidR="00881D73" w:rsidRPr="00321E7A" w:rsidRDefault="00881D73" w:rsidP="00D25652">
            <w:pPr>
              <w:spacing w:after="0"/>
              <w:rPr>
                <w:color w:val="000000"/>
                <w:lang w:val="en-US"/>
              </w:rPr>
            </w:pPr>
            <w:r w:rsidRPr="00321E7A">
              <w:rPr>
                <w:color w:val="000000"/>
                <w:lang w:val="en-US"/>
              </w:rPr>
              <w:t xml:space="preserve">R-6.4.4-001 </w:t>
            </w:r>
            <w:r w:rsidRPr="00321E7A">
              <w:rPr>
                <w:rFonts w:ascii="Wingdings" w:hAnsi="Wingdings"/>
                <w:color w:val="000000"/>
                <w:lang w:val="en-US"/>
              </w:rPr>
              <w:t></w:t>
            </w:r>
            <w:r w:rsidR="00F0203D" w:rsidRPr="00385979">
              <w:rPr>
                <w:color w:val="000000"/>
                <w:lang w:val="en-US"/>
              </w:rPr>
              <w:t xml:space="preserve"> R-6.4.4-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9F1608C" w14:textId="77777777" w:rsidR="00881D73" w:rsidRPr="00321E7A" w:rsidRDefault="00881D73" w:rsidP="00D25652">
            <w:pPr>
              <w:spacing w:after="0"/>
              <w:rPr>
                <w:color w:val="000000"/>
                <w:lang w:val="en-US"/>
              </w:rPr>
            </w:pPr>
            <w:r w:rsidRPr="00321E7A">
              <w:rPr>
                <w:color w:val="000000"/>
                <w:lang w:val="en-US"/>
              </w:rPr>
              <w:t xml:space="preserve">R-6.4.4-002 </w:t>
            </w:r>
            <w:r w:rsidRPr="00321E7A">
              <w:rPr>
                <w:rFonts w:ascii="Wingdings" w:hAnsi="Wingdings"/>
                <w:color w:val="000000"/>
                <w:lang w:val="en-US"/>
              </w:rPr>
              <w:t></w:t>
            </w:r>
            <w:r w:rsidR="00F0203D" w:rsidRPr="00385979">
              <w:rPr>
                <w:color w:val="000000"/>
                <w:lang w:val="en-US"/>
              </w:rPr>
              <w:t xml:space="preserve"> R-6.4.4-00</w:t>
            </w:r>
            <w:r w:rsidR="00F0203D">
              <w:rPr>
                <w:color w:val="000000"/>
                <w:lang w:val="en-US"/>
              </w:rPr>
              <w:t>2</w:t>
            </w:r>
          </w:p>
        </w:tc>
      </w:tr>
      <w:tr w:rsidR="00881D73" w:rsidRPr="00321E7A" w14:paraId="65C68DC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37E0D07" w14:textId="77777777" w:rsidR="00881D73" w:rsidRPr="00321E7A" w:rsidRDefault="00881D73" w:rsidP="00D25652">
            <w:pPr>
              <w:spacing w:after="0"/>
              <w:rPr>
                <w:b/>
                <w:bCs/>
                <w:color w:val="000000"/>
                <w:lang w:val="en-US"/>
              </w:rPr>
            </w:pPr>
            <w:r w:rsidRPr="00321E7A">
              <w:rPr>
                <w:b/>
                <w:bCs/>
                <w:color w:val="000000"/>
                <w:lang w:val="en-US"/>
              </w:rPr>
              <w:t>6.4.5 Membership/affiliation list</w:t>
            </w:r>
          </w:p>
        </w:tc>
      </w:tr>
      <w:tr w:rsidR="00881D73" w:rsidRPr="00321E7A" w14:paraId="6E4B48D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D39C2AB" w14:textId="77777777" w:rsidR="00881D73" w:rsidRPr="00321E7A" w:rsidRDefault="00881D73" w:rsidP="00D25652">
            <w:pPr>
              <w:spacing w:after="0"/>
              <w:rPr>
                <w:color w:val="000000"/>
                <w:lang w:val="en-US"/>
              </w:rPr>
            </w:pPr>
            <w:r w:rsidRPr="00321E7A">
              <w:rPr>
                <w:color w:val="000000"/>
                <w:lang w:val="en-US"/>
              </w:rPr>
              <w:t xml:space="preserve">R-6.4.5-001 </w:t>
            </w:r>
            <w:r w:rsidRPr="00321E7A">
              <w:rPr>
                <w:rFonts w:ascii="Wingdings" w:hAnsi="Wingdings"/>
                <w:color w:val="000000"/>
                <w:lang w:val="en-US"/>
              </w:rPr>
              <w:t></w:t>
            </w:r>
            <w:r w:rsidR="00F0203D" w:rsidRPr="00385979">
              <w:rPr>
                <w:color w:val="000000"/>
                <w:lang w:val="en-US"/>
              </w:rPr>
              <w:t xml:space="preserve"> R-6.4.5-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BEDD683" w14:textId="77777777" w:rsidR="00881D73" w:rsidRPr="00321E7A" w:rsidRDefault="00881D73" w:rsidP="00D25652">
            <w:pPr>
              <w:spacing w:after="0"/>
              <w:rPr>
                <w:color w:val="000000"/>
                <w:lang w:val="en-US"/>
              </w:rPr>
            </w:pPr>
            <w:r w:rsidRPr="00321E7A">
              <w:rPr>
                <w:color w:val="000000"/>
                <w:lang w:val="en-US"/>
              </w:rPr>
              <w:t xml:space="preserve">R-6.4.5-002 </w:t>
            </w:r>
            <w:r w:rsidRPr="00321E7A">
              <w:rPr>
                <w:rFonts w:ascii="Wingdings" w:hAnsi="Wingdings"/>
                <w:color w:val="000000"/>
                <w:lang w:val="en-US"/>
              </w:rPr>
              <w:t></w:t>
            </w:r>
            <w:r w:rsidR="00F0203D" w:rsidRPr="00385979">
              <w:rPr>
                <w:color w:val="000000"/>
                <w:lang w:val="en-US"/>
              </w:rPr>
              <w:t xml:space="preserve"> R-6.4.5-00</w:t>
            </w:r>
            <w:r w:rsidR="00F0203D">
              <w:rPr>
                <w:color w:val="000000"/>
                <w:lang w:val="en-US"/>
              </w:rPr>
              <w:t>2</w:t>
            </w:r>
          </w:p>
        </w:tc>
      </w:tr>
      <w:tr w:rsidR="00881D73" w:rsidRPr="00321E7A" w14:paraId="55DF1E4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9372811" w14:textId="77777777" w:rsidR="00881D73" w:rsidRPr="00321E7A" w:rsidRDefault="00881D73" w:rsidP="00D25652">
            <w:pPr>
              <w:spacing w:after="0"/>
              <w:rPr>
                <w:color w:val="000000"/>
                <w:lang w:val="en-US"/>
              </w:rPr>
            </w:pPr>
            <w:r w:rsidRPr="00321E7A">
              <w:rPr>
                <w:color w:val="000000"/>
                <w:lang w:val="en-US"/>
              </w:rPr>
              <w:t xml:space="preserve">R-6.4.5-003 </w:t>
            </w:r>
            <w:r w:rsidRPr="00321E7A">
              <w:rPr>
                <w:rFonts w:ascii="Wingdings" w:hAnsi="Wingdings"/>
                <w:color w:val="000000"/>
                <w:lang w:val="en-US"/>
              </w:rPr>
              <w:t></w:t>
            </w:r>
            <w:r w:rsidR="00F0203D" w:rsidRPr="00385979">
              <w:rPr>
                <w:color w:val="000000"/>
                <w:lang w:val="en-US"/>
              </w:rPr>
              <w:t xml:space="preserve"> R-6.4.5-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408EFAA" w14:textId="77777777" w:rsidR="00881D73" w:rsidRPr="00321E7A" w:rsidRDefault="00881D73" w:rsidP="00D25652">
            <w:pPr>
              <w:spacing w:after="0"/>
              <w:rPr>
                <w:color w:val="000000"/>
                <w:lang w:val="en-US"/>
              </w:rPr>
            </w:pPr>
            <w:r w:rsidRPr="00321E7A">
              <w:rPr>
                <w:color w:val="000000"/>
                <w:lang w:val="en-US"/>
              </w:rPr>
              <w:t xml:space="preserve">R-6.4.5-004 </w:t>
            </w:r>
            <w:r w:rsidRPr="00321E7A">
              <w:rPr>
                <w:rFonts w:ascii="Wingdings" w:hAnsi="Wingdings"/>
                <w:color w:val="000000"/>
                <w:lang w:val="en-US"/>
              </w:rPr>
              <w:t></w:t>
            </w:r>
            <w:r w:rsidR="00F0203D" w:rsidRPr="00385979">
              <w:rPr>
                <w:color w:val="000000"/>
                <w:lang w:val="en-US"/>
              </w:rPr>
              <w:t xml:space="preserve"> R-6.4.5-00</w:t>
            </w:r>
            <w:r w:rsidR="00F0203D">
              <w:rPr>
                <w:color w:val="000000"/>
                <w:lang w:val="en-US"/>
              </w:rPr>
              <w:t>4</w:t>
            </w:r>
          </w:p>
        </w:tc>
      </w:tr>
      <w:tr w:rsidR="00881D73" w:rsidRPr="00321E7A" w14:paraId="67B4BE3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B997B9B" w14:textId="77777777" w:rsidR="00881D73" w:rsidRPr="00321E7A" w:rsidRDefault="00881D73" w:rsidP="00D25652">
            <w:pPr>
              <w:spacing w:after="0"/>
              <w:rPr>
                <w:color w:val="000000"/>
                <w:lang w:val="en-US"/>
              </w:rPr>
            </w:pPr>
            <w:r w:rsidRPr="00321E7A">
              <w:rPr>
                <w:color w:val="000000"/>
                <w:lang w:val="en-US"/>
              </w:rPr>
              <w:t xml:space="preserve">R-6.4.5-005 </w:t>
            </w:r>
            <w:r w:rsidRPr="00321E7A">
              <w:rPr>
                <w:rFonts w:ascii="Wingdings" w:hAnsi="Wingdings"/>
                <w:color w:val="000000"/>
                <w:lang w:val="en-US"/>
              </w:rPr>
              <w:t></w:t>
            </w:r>
            <w:r w:rsidR="00F0203D" w:rsidRPr="00385979">
              <w:rPr>
                <w:color w:val="000000"/>
                <w:lang w:val="en-US"/>
              </w:rPr>
              <w:t xml:space="preserve"> R-6.4.5-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A27E623" w14:textId="77777777" w:rsidR="00881D73" w:rsidRPr="00321E7A" w:rsidRDefault="00881D73" w:rsidP="00D25652">
            <w:pPr>
              <w:spacing w:after="0"/>
              <w:rPr>
                <w:color w:val="000000"/>
                <w:lang w:val="en-US"/>
              </w:rPr>
            </w:pPr>
            <w:r w:rsidRPr="00321E7A">
              <w:rPr>
                <w:color w:val="000000"/>
                <w:lang w:val="en-US"/>
              </w:rPr>
              <w:t xml:space="preserve">R-6.4.5-006 </w:t>
            </w:r>
            <w:r w:rsidRPr="00321E7A">
              <w:rPr>
                <w:rFonts w:ascii="Wingdings" w:hAnsi="Wingdings"/>
                <w:color w:val="000000"/>
                <w:lang w:val="en-US"/>
              </w:rPr>
              <w:t></w:t>
            </w:r>
            <w:r w:rsidR="00F0203D" w:rsidRPr="00385979">
              <w:rPr>
                <w:color w:val="000000"/>
                <w:lang w:val="en-US"/>
              </w:rPr>
              <w:t xml:space="preserve"> R-6.4.5-00</w:t>
            </w:r>
            <w:r w:rsidR="00F0203D">
              <w:rPr>
                <w:color w:val="000000"/>
                <w:lang w:val="en-US"/>
              </w:rPr>
              <w:t>6</w:t>
            </w:r>
          </w:p>
        </w:tc>
      </w:tr>
      <w:tr w:rsidR="00881D73" w:rsidRPr="00321E7A" w14:paraId="6E56D65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BF2BE78" w14:textId="77777777" w:rsidR="00881D73" w:rsidRPr="00321E7A" w:rsidRDefault="00881D73" w:rsidP="00D25652">
            <w:pPr>
              <w:spacing w:after="0"/>
              <w:rPr>
                <w:color w:val="000000"/>
                <w:lang w:val="en-US"/>
              </w:rPr>
            </w:pPr>
            <w:r w:rsidRPr="00321E7A">
              <w:rPr>
                <w:color w:val="000000"/>
                <w:lang w:val="en-US"/>
              </w:rPr>
              <w:t xml:space="preserve">R-6.4.5-007 </w:t>
            </w:r>
            <w:r w:rsidRPr="00321E7A">
              <w:rPr>
                <w:rFonts w:ascii="Wingdings" w:hAnsi="Wingdings"/>
                <w:color w:val="000000"/>
                <w:lang w:val="en-US"/>
              </w:rPr>
              <w:t></w:t>
            </w:r>
            <w:r w:rsidR="00F0203D" w:rsidRPr="00385979">
              <w:rPr>
                <w:color w:val="000000"/>
                <w:lang w:val="en-US"/>
              </w:rPr>
              <w:t xml:space="preserve"> R-6.4.5-00</w:t>
            </w:r>
            <w:r w:rsidR="00F0203D">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A81BDB0" w14:textId="77777777" w:rsidR="00881D73" w:rsidRPr="00321E7A" w:rsidRDefault="00881D73" w:rsidP="00D25652">
            <w:pPr>
              <w:spacing w:after="0"/>
              <w:rPr>
                <w:color w:val="000000"/>
                <w:lang w:val="en-US"/>
              </w:rPr>
            </w:pPr>
            <w:r w:rsidRPr="00321E7A">
              <w:rPr>
                <w:color w:val="000000"/>
                <w:lang w:val="en-US"/>
              </w:rPr>
              <w:t xml:space="preserve">R-6.4.5-008 </w:t>
            </w:r>
            <w:r w:rsidRPr="00321E7A">
              <w:rPr>
                <w:rFonts w:ascii="Wingdings" w:hAnsi="Wingdings"/>
                <w:color w:val="000000"/>
                <w:lang w:val="en-US"/>
              </w:rPr>
              <w:t></w:t>
            </w:r>
            <w:r w:rsidR="00F0203D" w:rsidRPr="00385979">
              <w:rPr>
                <w:color w:val="000000"/>
                <w:lang w:val="en-US"/>
              </w:rPr>
              <w:t xml:space="preserve"> R-6.4.5-00</w:t>
            </w:r>
            <w:r w:rsidR="00F0203D">
              <w:rPr>
                <w:color w:val="000000"/>
                <w:lang w:val="en-US"/>
              </w:rPr>
              <w:t>8</w:t>
            </w:r>
          </w:p>
        </w:tc>
      </w:tr>
      <w:tr w:rsidR="00881D73" w:rsidRPr="00321E7A" w14:paraId="3149DC45" w14:textId="77777777" w:rsidTr="00D25652">
        <w:trPr>
          <w:trHeight w:val="48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4699370" w14:textId="77777777" w:rsidR="00881D73" w:rsidRPr="00321E7A" w:rsidRDefault="00881D73" w:rsidP="00D25652">
            <w:pPr>
              <w:spacing w:after="0"/>
              <w:rPr>
                <w:b/>
                <w:bCs/>
                <w:color w:val="000000"/>
                <w:lang w:val="en-US"/>
              </w:rPr>
            </w:pPr>
            <w:r w:rsidRPr="00321E7A">
              <w:rPr>
                <w:b/>
                <w:bCs/>
                <w:color w:val="000000"/>
                <w:lang w:val="en-US"/>
              </w:rPr>
              <w:t>6.4.6 Authorized user remotely changes another MCPTT User’s affiliated and/or Selected MCPTT Group(s)</w:t>
            </w:r>
          </w:p>
        </w:tc>
      </w:tr>
      <w:tr w:rsidR="00881D73" w:rsidRPr="00321E7A" w14:paraId="0A48A8D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9941FD3"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295DCE9"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BA87963"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08223EA" w14:textId="77777777" w:rsidR="00881D73" w:rsidRPr="00321E7A" w:rsidRDefault="00881D73" w:rsidP="00D25652">
            <w:pPr>
              <w:spacing w:after="0"/>
              <w:rPr>
                <w:b/>
                <w:bCs/>
                <w:color w:val="000000"/>
                <w:lang w:val="en-US"/>
              </w:rPr>
            </w:pPr>
            <w:r w:rsidRPr="00321E7A">
              <w:rPr>
                <w:b/>
                <w:bCs/>
                <w:color w:val="000000"/>
                <w:lang w:val="en-US"/>
              </w:rPr>
              <w:t>6.4.6.1 Mandatory change</w:t>
            </w:r>
          </w:p>
        </w:tc>
      </w:tr>
      <w:tr w:rsidR="00881D73" w:rsidRPr="00321E7A" w14:paraId="5BCBBF5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9459957" w14:textId="77777777" w:rsidR="00881D73" w:rsidRPr="00321E7A" w:rsidRDefault="00881D73" w:rsidP="00D25652">
            <w:pPr>
              <w:spacing w:after="0"/>
              <w:rPr>
                <w:color w:val="000000"/>
                <w:lang w:val="en-US"/>
              </w:rPr>
            </w:pPr>
            <w:r w:rsidRPr="00321E7A">
              <w:rPr>
                <w:color w:val="000000"/>
                <w:lang w:val="en-US"/>
              </w:rPr>
              <w:t xml:space="preserve">R-6.4.6.1-001 </w:t>
            </w:r>
            <w:r w:rsidRPr="00321E7A">
              <w:rPr>
                <w:rFonts w:ascii="Wingdings" w:hAnsi="Wingdings"/>
                <w:color w:val="000000"/>
                <w:lang w:val="en-US"/>
              </w:rPr>
              <w:t></w:t>
            </w:r>
            <w:r w:rsidR="00F0203D" w:rsidRPr="00385979">
              <w:rPr>
                <w:color w:val="000000"/>
                <w:lang w:val="en-US"/>
              </w:rPr>
              <w:t xml:space="preserve"> R-6.4.6.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E18784C" w14:textId="77777777" w:rsidR="00881D73" w:rsidRPr="00321E7A" w:rsidRDefault="00881D73" w:rsidP="00D25652">
            <w:pPr>
              <w:spacing w:after="0"/>
              <w:rPr>
                <w:color w:val="000000"/>
                <w:lang w:val="en-US"/>
              </w:rPr>
            </w:pPr>
            <w:r w:rsidRPr="00321E7A">
              <w:rPr>
                <w:color w:val="000000"/>
                <w:lang w:val="en-US"/>
              </w:rPr>
              <w:t xml:space="preserve">R-6.4.6.1-002 </w:t>
            </w:r>
            <w:r w:rsidRPr="00321E7A">
              <w:rPr>
                <w:rFonts w:ascii="Wingdings" w:hAnsi="Wingdings"/>
                <w:color w:val="000000"/>
                <w:lang w:val="en-US"/>
              </w:rPr>
              <w:t></w:t>
            </w:r>
            <w:r w:rsidR="00F0203D" w:rsidRPr="00385979">
              <w:rPr>
                <w:color w:val="000000"/>
                <w:lang w:val="en-US"/>
              </w:rPr>
              <w:t xml:space="preserve"> R-6.4.6.1-00</w:t>
            </w:r>
            <w:r w:rsidR="00F0203D">
              <w:rPr>
                <w:color w:val="000000"/>
                <w:lang w:val="en-US"/>
              </w:rPr>
              <w:t>2</w:t>
            </w:r>
          </w:p>
        </w:tc>
      </w:tr>
      <w:tr w:rsidR="00881D73" w:rsidRPr="00321E7A" w14:paraId="64C2D30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278749A" w14:textId="77777777" w:rsidR="00881D73" w:rsidRPr="00321E7A" w:rsidRDefault="00881D73" w:rsidP="00D25652">
            <w:pPr>
              <w:spacing w:after="0"/>
              <w:rPr>
                <w:color w:val="000000"/>
                <w:lang w:val="en-US"/>
              </w:rPr>
            </w:pPr>
            <w:r w:rsidRPr="00321E7A">
              <w:rPr>
                <w:color w:val="000000"/>
                <w:lang w:val="en-US"/>
              </w:rPr>
              <w:t xml:space="preserve">R-6.4.6.1-003 </w:t>
            </w:r>
            <w:r w:rsidRPr="00321E7A">
              <w:rPr>
                <w:rFonts w:ascii="Wingdings" w:hAnsi="Wingdings"/>
                <w:color w:val="000000"/>
                <w:lang w:val="en-US"/>
              </w:rPr>
              <w:t></w:t>
            </w:r>
            <w:r w:rsidR="00F0203D" w:rsidRPr="00385979">
              <w:rPr>
                <w:color w:val="000000"/>
                <w:lang w:val="en-US"/>
              </w:rPr>
              <w:t xml:space="preserve"> R-6.4.6.1-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21E056C" w14:textId="77777777" w:rsidR="00881D73" w:rsidRPr="00321E7A" w:rsidRDefault="00881D73" w:rsidP="00D25652">
            <w:pPr>
              <w:spacing w:after="0"/>
              <w:rPr>
                <w:color w:val="000000"/>
                <w:lang w:val="en-US"/>
              </w:rPr>
            </w:pPr>
            <w:r w:rsidRPr="00321E7A">
              <w:rPr>
                <w:color w:val="000000"/>
                <w:lang w:val="en-US"/>
              </w:rPr>
              <w:t xml:space="preserve">R-6.4.6.1-004 </w:t>
            </w:r>
            <w:r w:rsidRPr="00321E7A">
              <w:rPr>
                <w:rFonts w:ascii="Wingdings" w:hAnsi="Wingdings"/>
                <w:color w:val="000000"/>
                <w:lang w:val="en-US"/>
              </w:rPr>
              <w:t></w:t>
            </w:r>
            <w:r w:rsidR="00F0203D" w:rsidRPr="00385979">
              <w:rPr>
                <w:color w:val="000000"/>
                <w:lang w:val="en-US"/>
              </w:rPr>
              <w:t xml:space="preserve"> R-6.4.6.1-00</w:t>
            </w:r>
            <w:r w:rsidR="00F0203D">
              <w:rPr>
                <w:color w:val="000000"/>
                <w:lang w:val="en-US"/>
              </w:rPr>
              <w:t>4</w:t>
            </w:r>
          </w:p>
        </w:tc>
      </w:tr>
      <w:tr w:rsidR="00881D73" w:rsidRPr="00321E7A" w14:paraId="6323EB11"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126A8BC" w14:textId="77777777" w:rsidR="00881D73" w:rsidRPr="00321E7A" w:rsidRDefault="00881D73" w:rsidP="00D25652">
            <w:pPr>
              <w:spacing w:after="0"/>
              <w:rPr>
                <w:b/>
                <w:bCs/>
                <w:color w:val="000000"/>
                <w:lang w:val="en-US"/>
              </w:rPr>
            </w:pPr>
            <w:r w:rsidRPr="00321E7A">
              <w:rPr>
                <w:b/>
                <w:bCs/>
                <w:color w:val="000000"/>
                <w:lang w:val="en-US"/>
              </w:rPr>
              <w:t>6.4.6.2 Negotiated change</w:t>
            </w:r>
          </w:p>
        </w:tc>
      </w:tr>
      <w:tr w:rsidR="00881D73" w:rsidRPr="00321E7A" w14:paraId="34433B7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3FDE2E9" w14:textId="77777777" w:rsidR="00881D73" w:rsidRPr="00321E7A" w:rsidRDefault="00881D73" w:rsidP="00D25652">
            <w:pPr>
              <w:spacing w:after="0"/>
              <w:rPr>
                <w:color w:val="000000"/>
                <w:lang w:val="en-US"/>
              </w:rPr>
            </w:pPr>
            <w:r w:rsidRPr="00321E7A">
              <w:rPr>
                <w:color w:val="000000"/>
                <w:lang w:val="en-US"/>
              </w:rPr>
              <w:t xml:space="preserve">R-6.4.6.2-001 </w:t>
            </w:r>
            <w:r w:rsidRPr="00321E7A">
              <w:rPr>
                <w:rFonts w:ascii="Wingdings" w:hAnsi="Wingdings"/>
                <w:color w:val="000000"/>
                <w:lang w:val="en-US"/>
              </w:rPr>
              <w:t></w:t>
            </w:r>
            <w:r w:rsidR="00F0203D" w:rsidRPr="00385979">
              <w:rPr>
                <w:color w:val="000000"/>
                <w:lang w:val="en-US"/>
              </w:rPr>
              <w:t xml:space="preserve"> R-6.4.6.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DF6E885" w14:textId="77777777" w:rsidR="00881D73" w:rsidRPr="00321E7A" w:rsidRDefault="00881D73" w:rsidP="00D25652">
            <w:pPr>
              <w:spacing w:after="0"/>
              <w:rPr>
                <w:color w:val="000000"/>
                <w:lang w:val="en-US"/>
              </w:rPr>
            </w:pPr>
            <w:r w:rsidRPr="00321E7A">
              <w:rPr>
                <w:color w:val="000000"/>
                <w:lang w:val="en-US"/>
              </w:rPr>
              <w:t xml:space="preserve">R-6.4.6.2-002 </w:t>
            </w:r>
            <w:r w:rsidRPr="00321E7A">
              <w:rPr>
                <w:rFonts w:ascii="Wingdings" w:hAnsi="Wingdings"/>
                <w:color w:val="000000"/>
                <w:lang w:val="en-US"/>
              </w:rPr>
              <w:t></w:t>
            </w:r>
            <w:r w:rsidR="00F0203D" w:rsidRPr="00385979">
              <w:rPr>
                <w:color w:val="000000"/>
                <w:lang w:val="en-US"/>
              </w:rPr>
              <w:t xml:space="preserve"> R-6.4.6.2-00</w:t>
            </w:r>
            <w:r w:rsidR="00F0203D">
              <w:rPr>
                <w:color w:val="000000"/>
                <w:lang w:val="en-US"/>
              </w:rPr>
              <w:t>2</w:t>
            </w:r>
          </w:p>
        </w:tc>
      </w:tr>
      <w:tr w:rsidR="00881D73" w:rsidRPr="00321E7A" w14:paraId="51A74B7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24D1588" w14:textId="77777777" w:rsidR="00881D73" w:rsidRPr="00321E7A" w:rsidRDefault="00881D73" w:rsidP="00D25652">
            <w:pPr>
              <w:spacing w:after="0"/>
              <w:rPr>
                <w:color w:val="000000"/>
                <w:lang w:val="en-US"/>
              </w:rPr>
            </w:pPr>
            <w:r w:rsidRPr="00321E7A">
              <w:rPr>
                <w:color w:val="000000"/>
                <w:lang w:val="en-US"/>
              </w:rPr>
              <w:t xml:space="preserve">R-6.4.6.2-003 </w:t>
            </w:r>
            <w:r w:rsidRPr="00321E7A">
              <w:rPr>
                <w:rFonts w:ascii="Wingdings" w:hAnsi="Wingdings"/>
                <w:color w:val="000000"/>
                <w:lang w:val="en-US"/>
              </w:rPr>
              <w:t></w:t>
            </w:r>
            <w:r w:rsidR="00F0203D" w:rsidRPr="00385979">
              <w:rPr>
                <w:color w:val="000000"/>
                <w:lang w:val="en-US"/>
              </w:rPr>
              <w:t xml:space="preserve"> R-6.4.6.2-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23FB8F5" w14:textId="77777777" w:rsidR="00881D73" w:rsidRPr="00321E7A" w:rsidRDefault="00881D73" w:rsidP="00D25652">
            <w:pPr>
              <w:spacing w:after="0"/>
              <w:rPr>
                <w:color w:val="000000"/>
                <w:lang w:val="en-US"/>
              </w:rPr>
            </w:pPr>
            <w:r w:rsidRPr="00321E7A">
              <w:rPr>
                <w:color w:val="000000"/>
                <w:lang w:val="en-US"/>
              </w:rPr>
              <w:t xml:space="preserve">R-6.4.6.2-004 </w:t>
            </w:r>
            <w:r w:rsidRPr="00321E7A">
              <w:rPr>
                <w:rFonts w:ascii="Wingdings" w:hAnsi="Wingdings"/>
                <w:color w:val="000000"/>
                <w:lang w:val="en-US"/>
              </w:rPr>
              <w:t></w:t>
            </w:r>
            <w:r w:rsidR="00F0203D" w:rsidRPr="00385979">
              <w:rPr>
                <w:color w:val="000000"/>
                <w:lang w:val="en-US"/>
              </w:rPr>
              <w:t xml:space="preserve"> R-6.4.6.2-00</w:t>
            </w:r>
            <w:r w:rsidR="00F0203D">
              <w:rPr>
                <w:color w:val="000000"/>
                <w:lang w:val="en-US"/>
              </w:rPr>
              <w:t>4</w:t>
            </w:r>
          </w:p>
        </w:tc>
      </w:tr>
      <w:tr w:rsidR="00881D73" w:rsidRPr="00321E7A" w14:paraId="3588385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A072AD7" w14:textId="77777777" w:rsidR="00881D73" w:rsidRPr="00321E7A" w:rsidRDefault="00881D73" w:rsidP="00D25652">
            <w:pPr>
              <w:spacing w:after="0"/>
              <w:rPr>
                <w:color w:val="000000"/>
                <w:lang w:val="en-US"/>
              </w:rPr>
            </w:pPr>
            <w:r w:rsidRPr="00321E7A">
              <w:rPr>
                <w:color w:val="000000"/>
                <w:lang w:val="en-US"/>
              </w:rPr>
              <w:lastRenderedPageBreak/>
              <w:t xml:space="preserve">R-6.4.6.2-005 </w:t>
            </w:r>
            <w:r w:rsidRPr="00321E7A">
              <w:rPr>
                <w:rFonts w:ascii="Wingdings" w:hAnsi="Wingdings"/>
                <w:color w:val="000000"/>
                <w:lang w:val="en-US"/>
              </w:rPr>
              <w:t></w:t>
            </w:r>
            <w:r w:rsidR="00F0203D" w:rsidRPr="00385979">
              <w:rPr>
                <w:color w:val="000000"/>
                <w:lang w:val="en-US"/>
              </w:rPr>
              <w:t xml:space="preserve"> R-6.4.6.2-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0033154" w14:textId="77777777" w:rsidR="00881D73" w:rsidRPr="00321E7A" w:rsidRDefault="00881D73" w:rsidP="00D25652">
            <w:pPr>
              <w:spacing w:after="0"/>
              <w:rPr>
                <w:color w:val="000000"/>
                <w:lang w:val="en-US"/>
              </w:rPr>
            </w:pPr>
            <w:r w:rsidRPr="00321E7A">
              <w:rPr>
                <w:color w:val="000000"/>
                <w:lang w:val="en-US"/>
              </w:rPr>
              <w:t xml:space="preserve">R-6.4.6.2-006 </w:t>
            </w:r>
            <w:r w:rsidRPr="00321E7A">
              <w:rPr>
                <w:rFonts w:ascii="Wingdings" w:hAnsi="Wingdings"/>
                <w:color w:val="000000"/>
                <w:lang w:val="en-US"/>
              </w:rPr>
              <w:t></w:t>
            </w:r>
            <w:r w:rsidR="00F0203D" w:rsidRPr="00385979">
              <w:rPr>
                <w:color w:val="000000"/>
                <w:lang w:val="en-US"/>
              </w:rPr>
              <w:t xml:space="preserve"> R-6.4.6.2-00</w:t>
            </w:r>
            <w:r w:rsidR="00F0203D">
              <w:rPr>
                <w:color w:val="000000"/>
                <w:lang w:val="en-US"/>
              </w:rPr>
              <w:t>6</w:t>
            </w:r>
          </w:p>
        </w:tc>
      </w:tr>
      <w:tr w:rsidR="00881D73" w:rsidRPr="00321E7A" w14:paraId="249031A7"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5E60665" w14:textId="77777777" w:rsidR="00881D73" w:rsidRPr="00321E7A" w:rsidRDefault="00881D73" w:rsidP="00D25652">
            <w:pPr>
              <w:spacing w:after="0"/>
              <w:rPr>
                <w:b/>
                <w:bCs/>
                <w:color w:val="000000"/>
                <w:lang w:val="en-US"/>
              </w:rPr>
            </w:pPr>
            <w:r w:rsidRPr="00321E7A">
              <w:rPr>
                <w:b/>
                <w:bCs/>
                <w:color w:val="000000"/>
                <w:lang w:val="en-US"/>
              </w:rPr>
              <w:t>6.4.7 Prioritization</w:t>
            </w:r>
          </w:p>
        </w:tc>
      </w:tr>
      <w:tr w:rsidR="00881D73" w:rsidRPr="00321E7A" w14:paraId="55A2138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ACD88CB" w14:textId="77777777" w:rsidR="00881D73" w:rsidRPr="00321E7A" w:rsidRDefault="00881D73" w:rsidP="00D25652">
            <w:pPr>
              <w:spacing w:after="0"/>
              <w:rPr>
                <w:color w:val="000000"/>
                <w:lang w:val="en-US"/>
              </w:rPr>
            </w:pPr>
            <w:r w:rsidRPr="00321E7A">
              <w:rPr>
                <w:color w:val="000000"/>
                <w:lang w:val="en-US"/>
              </w:rPr>
              <w:t xml:space="preserve">R-6.4.7-001 </w:t>
            </w:r>
            <w:r w:rsidRPr="00321E7A">
              <w:rPr>
                <w:rFonts w:ascii="Wingdings" w:hAnsi="Wingdings"/>
                <w:color w:val="000000"/>
                <w:lang w:val="en-US"/>
              </w:rPr>
              <w:t></w:t>
            </w:r>
            <w:r w:rsidR="00F0203D" w:rsidRPr="00385979">
              <w:rPr>
                <w:color w:val="000000"/>
                <w:lang w:val="en-US"/>
              </w:rPr>
              <w:t xml:space="preserve"> R-6.4.7-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A05A545" w14:textId="77777777" w:rsidR="00881D73" w:rsidRPr="00321E7A" w:rsidRDefault="00881D73" w:rsidP="00D25652">
            <w:pPr>
              <w:spacing w:after="0"/>
              <w:rPr>
                <w:color w:val="000000"/>
                <w:lang w:val="en-US"/>
              </w:rPr>
            </w:pPr>
            <w:r w:rsidRPr="00321E7A">
              <w:rPr>
                <w:color w:val="000000"/>
                <w:lang w:val="en-US"/>
              </w:rPr>
              <w:t xml:space="preserve">R-6.4.7-002 </w:t>
            </w:r>
            <w:r w:rsidRPr="00321E7A">
              <w:rPr>
                <w:rFonts w:ascii="Wingdings" w:hAnsi="Wingdings"/>
                <w:color w:val="000000"/>
                <w:lang w:val="en-US"/>
              </w:rPr>
              <w:t></w:t>
            </w:r>
            <w:r w:rsidR="00F0203D" w:rsidRPr="00385979">
              <w:rPr>
                <w:color w:val="000000"/>
                <w:lang w:val="en-US"/>
              </w:rPr>
              <w:t xml:space="preserve"> R-6.4.7-00</w:t>
            </w:r>
            <w:r w:rsidR="00F0203D">
              <w:rPr>
                <w:color w:val="000000"/>
                <w:lang w:val="en-US"/>
              </w:rPr>
              <w:t>2</w:t>
            </w:r>
          </w:p>
        </w:tc>
      </w:tr>
      <w:tr w:rsidR="00881D73" w:rsidRPr="00321E7A" w14:paraId="05D0FE3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5D3ABC9" w14:textId="77777777" w:rsidR="00881D73" w:rsidRPr="00321E7A" w:rsidRDefault="00881D73" w:rsidP="00D25652">
            <w:pPr>
              <w:spacing w:after="0"/>
              <w:rPr>
                <w:color w:val="000000"/>
                <w:lang w:val="en-US"/>
              </w:rPr>
            </w:pPr>
            <w:r w:rsidRPr="00321E7A">
              <w:rPr>
                <w:color w:val="000000"/>
                <w:lang w:val="en-US"/>
              </w:rPr>
              <w:t xml:space="preserve">R-6.4.7-003 </w:t>
            </w:r>
            <w:r w:rsidRPr="00321E7A">
              <w:rPr>
                <w:rFonts w:ascii="Wingdings" w:hAnsi="Wingdings"/>
                <w:color w:val="000000"/>
                <w:lang w:val="en-US"/>
              </w:rPr>
              <w:t></w:t>
            </w:r>
            <w:r w:rsidR="00F0203D" w:rsidRPr="00385979">
              <w:rPr>
                <w:color w:val="000000"/>
                <w:lang w:val="en-US"/>
              </w:rPr>
              <w:t xml:space="preserve"> R-6.4.7-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4720905" w14:textId="77777777" w:rsidR="00881D73" w:rsidRPr="00321E7A" w:rsidRDefault="00881D73" w:rsidP="00D25652">
            <w:pPr>
              <w:spacing w:after="0"/>
              <w:rPr>
                <w:color w:val="000000"/>
                <w:lang w:val="en-US"/>
              </w:rPr>
            </w:pPr>
            <w:r w:rsidRPr="00321E7A">
              <w:rPr>
                <w:color w:val="000000"/>
                <w:lang w:val="en-US"/>
              </w:rPr>
              <w:t xml:space="preserve">R-6.4.7-004 </w:t>
            </w:r>
            <w:r w:rsidRPr="00321E7A">
              <w:rPr>
                <w:rFonts w:ascii="Wingdings" w:hAnsi="Wingdings"/>
                <w:color w:val="000000"/>
                <w:lang w:val="en-US"/>
              </w:rPr>
              <w:t></w:t>
            </w:r>
            <w:r w:rsidR="00F0203D" w:rsidRPr="00385979">
              <w:rPr>
                <w:color w:val="000000"/>
                <w:lang w:val="en-US"/>
              </w:rPr>
              <w:t xml:space="preserve"> R-6.4.7-00</w:t>
            </w:r>
            <w:r w:rsidR="00F0203D">
              <w:rPr>
                <w:color w:val="000000"/>
                <w:lang w:val="en-US"/>
              </w:rPr>
              <w:t>4</w:t>
            </w:r>
          </w:p>
        </w:tc>
      </w:tr>
      <w:tr w:rsidR="00881D73" w:rsidRPr="00321E7A" w14:paraId="5C598AB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DB4CE42" w14:textId="77777777" w:rsidR="00881D73" w:rsidRPr="00321E7A" w:rsidRDefault="00881D73" w:rsidP="00D25652">
            <w:pPr>
              <w:spacing w:after="0"/>
              <w:rPr>
                <w:b/>
                <w:bCs/>
                <w:color w:val="000000"/>
                <w:lang w:val="en-US"/>
              </w:rPr>
            </w:pPr>
            <w:r w:rsidRPr="00321E7A">
              <w:rPr>
                <w:b/>
                <w:bCs/>
                <w:color w:val="000000"/>
                <w:lang w:val="en-US"/>
              </w:rPr>
              <w:t>6.4.8 Relay requirements</w:t>
            </w:r>
          </w:p>
        </w:tc>
      </w:tr>
      <w:tr w:rsidR="00881D73" w:rsidRPr="00321E7A" w14:paraId="31997E2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22CBA3E" w14:textId="77777777" w:rsidR="00881D73" w:rsidRPr="00321E7A" w:rsidRDefault="00881D73" w:rsidP="00D25652">
            <w:pPr>
              <w:spacing w:after="0"/>
              <w:rPr>
                <w:color w:val="000000"/>
                <w:lang w:val="en-US"/>
              </w:rPr>
            </w:pPr>
            <w:r w:rsidRPr="00321E7A">
              <w:rPr>
                <w:color w:val="000000"/>
                <w:lang w:val="en-US"/>
              </w:rPr>
              <w:t xml:space="preserve">R-6.4.8-001 </w:t>
            </w:r>
            <w:r w:rsidRPr="00321E7A">
              <w:rPr>
                <w:rFonts w:ascii="Wingdings" w:hAnsi="Wingdings"/>
                <w:color w:val="000000"/>
                <w:lang w:val="en-US"/>
              </w:rPr>
              <w:t></w:t>
            </w:r>
            <w:r w:rsidR="00F0203D" w:rsidRPr="00385979">
              <w:rPr>
                <w:color w:val="000000"/>
                <w:lang w:val="en-US"/>
              </w:rPr>
              <w:t xml:space="preserve"> R-6.4.8-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8F1DC34"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758FA9D0"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88947AD" w14:textId="77777777" w:rsidR="00881D73" w:rsidRPr="00321E7A" w:rsidRDefault="00881D73" w:rsidP="00D25652">
            <w:pPr>
              <w:spacing w:after="0"/>
              <w:rPr>
                <w:b/>
                <w:bCs/>
                <w:color w:val="000000"/>
                <w:lang w:val="en-US"/>
              </w:rPr>
            </w:pPr>
            <w:r w:rsidRPr="00321E7A">
              <w:rPr>
                <w:b/>
                <w:bCs/>
                <w:color w:val="000000"/>
                <w:lang w:val="en-US"/>
              </w:rPr>
              <w:t>6.4.9 Administrative</w:t>
            </w:r>
          </w:p>
        </w:tc>
      </w:tr>
      <w:tr w:rsidR="00881D73" w:rsidRPr="00321E7A" w14:paraId="45D9755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37274F8" w14:textId="77777777" w:rsidR="00881D73" w:rsidRPr="00321E7A" w:rsidRDefault="00881D73" w:rsidP="00D25652">
            <w:pPr>
              <w:spacing w:after="0"/>
              <w:rPr>
                <w:color w:val="000000"/>
                <w:lang w:val="en-US"/>
              </w:rPr>
            </w:pPr>
            <w:r w:rsidRPr="00321E7A">
              <w:rPr>
                <w:color w:val="000000"/>
                <w:lang w:val="en-US"/>
              </w:rPr>
              <w:t xml:space="preserve">R-6.4.9-001 </w:t>
            </w:r>
            <w:r w:rsidRPr="00321E7A">
              <w:rPr>
                <w:rFonts w:ascii="Wingdings" w:hAnsi="Wingdings"/>
                <w:color w:val="000000"/>
                <w:lang w:val="en-US"/>
              </w:rPr>
              <w:t></w:t>
            </w:r>
            <w:r w:rsidR="00F0203D" w:rsidRPr="00385979">
              <w:rPr>
                <w:color w:val="000000"/>
                <w:lang w:val="en-US"/>
              </w:rPr>
              <w:t xml:space="preserve"> R-6.4.9-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8FE10DA" w14:textId="77777777" w:rsidR="00881D73" w:rsidRPr="00321E7A" w:rsidRDefault="00881D73" w:rsidP="00D25652">
            <w:pPr>
              <w:spacing w:after="0"/>
              <w:rPr>
                <w:color w:val="000000"/>
                <w:lang w:val="en-US"/>
              </w:rPr>
            </w:pPr>
            <w:r w:rsidRPr="00321E7A">
              <w:rPr>
                <w:color w:val="000000"/>
                <w:lang w:val="en-US"/>
              </w:rPr>
              <w:t xml:space="preserve">R-6.4.9-003 </w:t>
            </w:r>
            <w:r w:rsidRPr="00321E7A">
              <w:rPr>
                <w:rFonts w:ascii="Wingdings" w:hAnsi="Wingdings"/>
                <w:color w:val="000000"/>
                <w:lang w:val="en-US"/>
              </w:rPr>
              <w:t></w:t>
            </w:r>
            <w:r w:rsidR="00F0203D" w:rsidRPr="00385979">
              <w:rPr>
                <w:color w:val="000000"/>
                <w:lang w:val="en-US"/>
              </w:rPr>
              <w:t xml:space="preserve"> R-6.4.9-00</w:t>
            </w:r>
            <w:r w:rsidR="00F0203D">
              <w:rPr>
                <w:color w:val="000000"/>
                <w:lang w:val="en-US"/>
              </w:rPr>
              <w:t>2</w:t>
            </w:r>
          </w:p>
        </w:tc>
      </w:tr>
      <w:tr w:rsidR="00881D73" w:rsidRPr="00321E7A" w14:paraId="6A4DC7F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276F45A" w14:textId="77777777" w:rsidR="00881D73" w:rsidRPr="00321E7A" w:rsidRDefault="00881D73" w:rsidP="00D25652">
            <w:pPr>
              <w:spacing w:after="0"/>
              <w:rPr>
                <w:color w:val="000000"/>
                <w:lang w:val="en-US"/>
              </w:rPr>
            </w:pPr>
            <w:r w:rsidRPr="00321E7A">
              <w:rPr>
                <w:color w:val="000000"/>
                <w:lang w:val="en-US"/>
              </w:rPr>
              <w:t xml:space="preserve">R-6.4.9-004 </w:t>
            </w:r>
            <w:r w:rsidRPr="00321E7A">
              <w:rPr>
                <w:rFonts w:ascii="Wingdings" w:hAnsi="Wingdings"/>
                <w:color w:val="000000"/>
                <w:lang w:val="en-US"/>
              </w:rPr>
              <w:t></w:t>
            </w:r>
            <w:r w:rsidR="00F0203D" w:rsidRPr="00385979">
              <w:rPr>
                <w:color w:val="000000"/>
                <w:lang w:val="en-US"/>
              </w:rPr>
              <w:t xml:space="preserve"> R-6.4.9-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888FC8E" w14:textId="77777777" w:rsidR="00881D73" w:rsidRPr="00321E7A" w:rsidRDefault="00881D73" w:rsidP="00D25652">
            <w:pPr>
              <w:spacing w:after="0"/>
              <w:rPr>
                <w:color w:val="000000"/>
                <w:lang w:val="en-US"/>
              </w:rPr>
            </w:pPr>
            <w:r w:rsidRPr="00321E7A">
              <w:rPr>
                <w:color w:val="000000"/>
                <w:lang w:val="en-US"/>
              </w:rPr>
              <w:t xml:space="preserve">R-6.4.9-007 </w:t>
            </w:r>
            <w:r w:rsidRPr="00321E7A">
              <w:rPr>
                <w:rFonts w:ascii="Wingdings" w:hAnsi="Wingdings"/>
                <w:color w:val="000000"/>
                <w:lang w:val="en-US"/>
              </w:rPr>
              <w:t></w:t>
            </w:r>
            <w:r w:rsidR="00F0203D" w:rsidRPr="00385979">
              <w:rPr>
                <w:color w:val="000000"/>
                <w:lang w:val="en-US"/>
              </w:rPr>
              <w:t xml:space="preserve"> R-6.4.9-00</w:t>
            </w:r>
            <w:r w:rsidR="00F0203D">
              <w:rPr>
                <w:color w:val="000000"/>
                <w:lang w:val="en-US"/>
              </w:rPr>
              <w:t>4</w:t>
            </w:r>
          </w:p>
        </w:tc>
      </w:tr>
      <w:tr w:rsidR="00881D73" w:rsidRPr="00321E7A" w14:paraId="358CAE8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4FC927D" w14:textId="77777777" w:rsidR="00881D73" w:rsidRPr="00321E7A" w:rsidRDefault="00881D73" w:rsidP="00D25652">
            <w:pPr>
              <w:spacing w:after="0"/>
              <w:rPr>
                <w:color w:val="000000"/>
                <w:lang w:val="en-US"/>
              </w:rPr>
            </w:pPr>
            <w:r w:rsidRPr="00321E7A">
              <w:rPr>
                <w:color w:val="000000"/>
                <w:lang w:val="en-US"/>
              </w:rPr>
              <w:t xml:space="preserve">R-6.4.9-006 </w:t>
            </w:r>
            <w:r w:rsidRPr="00321E7A">
              <w:rPr>
                <w:rFonts w:ascii="Wingdings" w:hAnsi="Wingdings"/>
                <w:color w:val="000000"/>
                <w:lang w:val="en-US"/>
              </w:rPr>
              <w:t></w:t>
            </w:r>
            <w:r w:rsidR="00F0203D" w:rsidRPr="00385979">
              <w:rPr>
                <w:color w:val="000000"/>
                <w:lang w:val="en-US"/>
              </w:rPr>
              <w:t xml:space="preserve"> R-6.4.9-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88C9DC1" w14:textId="77777777" w:rsidR="00881D73" w:rsidRPr="00321E7A" w:rsidRDefault="00881D73" w:rsidP="00D25652">
            <w:pPr>
              <w:spacing w:after="0"/>
              <w:rPr>
                <w:color w:val="000000"/>
                <w:lang w:val="en-US"/>
              </w:rPr>
            </w:pPr>
            <w:r w:rsidRPr="00321E7A">
              <w:rPr>
                <w:color w:val="000000"/>
                <w:lang w:val="en-US"/>
              </w:rPr>
              <w:t xml:space="preserve">R-6.4.9-007 </w:t>
            </w:r>
            <w:r w:rsidRPr="00321E7A">
              <w:rPr>
                <w:rFonts w:ascii="Wingdings" w:hAnsi="Wingdings"/>
                <w:color w:val="000000"/>
                <w:lang w:val="en-US"/>
              </w:rPr>
              <w:t></w:t>
            </w:r>
            <w:r w:rsidR="00F0203D" w:rsidRPr="00385979">
              <w:rPr>
                <w:color w:val="000000"/>
                <w:lang w:val="en-US"/>
              </w:rPr>
              <w:t xml:space="preserve"> R-6.4.9-00</w:t>
            </w:r>
            <w:r w:rsidR="00F0203D">
              <w:rPr>
                <w:color w:val="000000"/>
                <w:lang w:val="en-US"/>
              </w:rPr>
              <w:t>6</w:t>
            </w:r>
          </w:p>
        </w:tc>
      </w:tr>
      <w:tr w:rsidR="00881D73" w:rsidRPr="00321E7A" w14:paraId="7D2013CB"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10F904F" w14:textId="77777777" w:rsidR="00881D73" w:rsidRPr="00321E7A" w:rsidRDefault="00881D73" w:rsidP="00D25652">
            <w:pPr>
              <w:spacing w:after="0"/>
              <w:rPr>
                <w:b/>
                <w:bCs/>
                <w:color w:val="000000"/>
                <w:lang w:val="en-US"/>
              </w:rPr>
            </w:pPr>
            <w:r w:rsidRPr="00321E7A">
              <w:rPr>
                <w:b/>
                <w:bCs/>
                <w:color w:val="000000"/>
                <w:lang w:val="en-US"/>
              </w:rPr>
              <w:t>6.5 Broadcast Group</w:t>
            </w:r>
          </w:p>
        </w:tc>
      </w:tr>
      <w:tr w:rsidR="00881D73" w:rsidRPr="00321E7A" w14:paraId="0196724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2A43E91"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2012934"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E235EEB"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3AAE517" w14:textId="77777777" w:rsidR="00881D73" w:rsidRPr="00321E7A" w:rsidRDefault="00881D73" w:rsidP="00D25652">
            <w:pPr>
              <w:spacing w:after="0"/>
              <w:rPr>
                <w:b/>
                <w:bCs/>
                <w:color w:val="000000"/>
                <w:lang w:val="en-US"/>
              </w:rPr>
            </w:pPr>
            <w:r w:rsidRPr="00321E7A">
              <w:rPr>
                <w:b/>
                <w:bCs/>
                <w:color w:val="000000"/>
                <w:lang w:val="en-US"/>
              </w:rPr>
              <w:t>6.5.1 General Broadcast Group Call</w:t>
            </w:r>
          </w:p>
        </w:tc>
      </w:tr>
      <w:tr w:rsidR="00881D73" w:rsidRPr="00321E7A" w14:paraId="69ED070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DFD3398" w14:textId="77777777" w:rsidR="00881D73" w:rsidRPr="00321E7A" w:rsidRDefault="00881D73" w:rsidP="00D25652">
            <w:pPr>
              <w:spacing w:after="0"/>
              <w:rPr>
                <w:color w:val="000000"/>
                <w:lang w:val="en-US"/>
              </w:rPr>
            </w:pPr>
            <w:r w:rsidRPr="00321E7A">
              <w:rPr>
                <w:color w:val="000000"/>
                <w:lang w:val="en-US"/>
              </w:rPr>
              <w:t xml:space="preserve">R-6.5.1-001 </w:t>
            </w:r>
            <w:r w:rsidRPr="00321E7A">
              <w:rPr>
                <w:rFonts w:ascii="Wingdings" w:hAnsi="Wingdings"/>
                <w:color w:val="000000"/>
                <w:lang w:val="en-US"/>
              </w:rPr>
              <w:t></w:t>
            </w:r>
            <w:r w:rsidR="00F0203D" w:rsidRPr="00385979">
              <w:rPr>
                <w:color w:val="000000"/>
                <w:lang w:val="en-US"/>
              </w:rPr>
              <w:t xml:space="preserve"> R-6.5.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5B1328C" w14:textId="77777777" w:rsidR="00881D73" w:rsidRPr="00321E7A" w:rsidRDefault="00881D73" w:rsidP="00D25652">
            <w:pPr>
              <w:spacing w:after="0"/>
              <w:rPr>
                <w:color w:val="000000"/>
                <w:lang w:val="en-US"/>
              </w:rPr>
            </w:pPr>
            <w:r w:rsidRPr="00321E7A">
              <w:rPr>
                <w:color w:val="000000"/>
                <w:lang w:val="en-US"/>
              </w:rPr>
              <w:t xml:space="preserve">R-6.5.1-002 </w:t>
            </w:r>
            <w:r w:rsidRPr="00321E7A">
              <w:rPr>
                <w:rFonts w:ascii="Wingdings" w:hAnsi="Wingdings"/>
                <w:color w:val="000000"/>
                <w:lang w:val="en-US"/>
              </w:rPr>
              <w:t></w:t>
            </w:r>
            <w:r w:rsidR="00F0203D" w:rsidRPr="00385979">
              <w:rPr>
                <w:color w:val="000000"/>
                <w:lang w:val="en-US"/>
              </w:rPr>
              <w:t xml:space="preserve"> R-6.5.1-00</w:t>
            </w:r>
            <w:r w:rsidR="00F0203D">
              <w:rPr>
                <w:color w:val="000000"/>
                <w:lang w:val="en-US"/>
              </w:rPr>
              <w:t>2</w:t>
            </w:r>
          </w:p>
        </w:tc>
      </w:tr>
      <w:tr w:rsidR="00881D73" w:rsidRPr="00321E7A" w14:paraId="50079848"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532FC58" w14:textId="77777777" w:rsidR="00881D73" w:rsidRPr="00321E7A" w:rsidRDefault="00881D73" w:rsidP="00D25652">
            <w:pPr>
              <w:spacing w:after="0"/>
              <w:rPr>
                <w:b/>
                <w:bCs/>
                <w:color w:val="000000"/>
                <w:lang w:val="en-US"/>
              </w:rPr>
            </w:pPr>
            <w:r w:rsidRPr="00321E7A">
              <w:rPr>
                <w:b/>
                <w:bCs/>
                <w:color w:val="000000"/>
                <w:lang w:val="en-US"/>
              </w:rPr>
              <w:t>6.5.2 Group-Broadcast Group (e.g., announcement group)</w:t>
            </w:r>
          </w:p>
        </w:tc>
      </w:tr>
      <w:tr w:rsidR="00881D73" w:rsidRPr="00321E7A" w14:paraId="6DD0375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E69D39A" w14:textId="77777777" w:rsidR="00881D73" w:rsidRPr="00321E7A" w:rsidRDefault="00881D73" w:rsidP="00D25652">
            <w:pPr>
              <w:spacing w:after="0"/>
              <w:rPr>
                <w:color w:val="000000"/>
                <w:lang w:val="en-US"/>
              </w:rPr>
            </w:pPr>
            <w:r w:rsidRPr="00321E7A">
              <w:rPr>
                <w:color w:val="000000"/>
                <w:lang w:val="en-US"/>
              </w:rPr>
              <w:t xml:space="preserve">R-6.5.2-001 </w:t>
            </w:r>
            <w:r w:rsidRPr="00321E7A">
              <w:rPr>
                <w:rFonts w:ascii="Wingdings" w:hAnsi="Wingdings"/>
                <w:color w:val="000000"/>
                <w:lang w:val="en-US"/>
              </w:rPr>
              <w:t></w:t>
            </w:r>
            <w:r w:rsidR="00F0203D" w:rsidRPr="00385979">
              <w:rPr>
                <w:color w:val="000000"/>
                <w:lang w:val="en-US"/>
              </w:rPr>
              <w:t xml:space="preserve"> R-6.5.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CE7A5CB"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D46498E"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7E7A8DE" w14:textId="77777777" w:rsidR="00881D73" w:rsidRPr="00321E7A" w:rsidRDefault="00881D73" w:rsidP="00D25652">
            <w:pPr>
              <w:spacing w:after="0"/>
              <w:rPr>
                <w:b/>
                <w:bCs/>
                <w:color w:val="000000"/>
                <w:lang w:val="en-US"/>
              </w:rPr>
            </w:pPr>
            <w:r w:rsidRPr="00321E7A">
              <w:rPr>
                <w:b/>
                <w:bCs/>
                <w:color w:val="000000"/>
                <w:lang w:val="en-US"/>
              </w:rPr>
              <w:t>6.5.3 User-Broadcast Group (e.g., System Call)</w:t>
            </w:r>
          </w:p>
        </w:tc>
      </w:tr>
      <w:tr w:rsidR="00881D73" w:rsidRPr="00321E7A" w14:paraId="732742EF"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C809E8F" w14:textId="77777777" w:rsidR="00881D73" w:rsidRPr="00321E7A" w:rsidRDefault="00881D73" w:rsidP="00D25652">
            <w:pPr>
              <w:spacing w:after="0"/>
              <w:rPr>
                <w:color w:val="000000"/>
                <w:lang w:val="en-US"/>
              </w:rPr>
            </w:pPr>
            <w:r w:rsidRPr="00321E7A">
              <w:rPr>
                <w:color w:val="000000"/>
                <w:lang w:val="en-US"/>
              </w:rPr>
              <w:t xml:space="preserve">R-6.5.3-001 </w:t>
            </w:r>
            <w:r w:rsidRPr="00321E7A">
              <w:rPr>
                <w:rFonts w:ascii="Wingdings" w:hAnsi="Wingdings"/>
                <w:color w:val="000000"/>
                <w:lang w:val="en-US"/>
              </w:rPr>
              <w:t></w:t>
            </w:r>
            <w:r w:rsidR="00F0203D" w:rsidRPr="00385979">
              <w:rPr>
                <w:color w:val="000000"/>
                <w:lang w:val="en-US"/>
              </w:rPr>
              <w:t xml:space="preserve"> R-6.5.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D4FA2D8"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C79B304"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43FBE70" w14:textId="77777777" w:rsidR="00881D73" w:rsidRPr="00321E7A" w:rsidRDefault="00881D73" w:rsidP="00D25652">
            <w:pPr>
              <w:spacing w:after="0"/>
              <w:rPr>
                <w:b/>
                <w:bCs/>
                <w:color w:val="000000"/>
                <w:lang w:val="en-US"/>
              </w:rPr>
            </w:pPr>
            <w:r w:rsidRPr="00321E7A">
              <w:rPr>
                <w:b/>
                <w:bCs/>
                <w:color w:val="000000"/>
                <w:lang w:val="en-US"/>
              </w:rPr>
              <w:t>6.6 Dynamic group management (i.e., dynamic reporting)</w:t>
            </w:r>
          </w:p>
        </w:tc>
      </w:tr>
      <w:tr w:rsidR="00881D73" w:rsidRPr="00321E7A" w14:paraId="3937DAA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3D5829C"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100728F"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C6EB4E3"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ECAFD93" w14:textId="77777777" w:rsidR="00881D73" w:rsidRPr="00321E7A" w:rsidRDefault="00881D73" w:rsidP="00D25652">
            <w:pPr>
              <w:spacing w:after="0"/>
              <w:rPr>
                <w:b/>
                <w:bCs/>
                <w:color w:val="000000"/>
                <w:lang w:val="en-US"/>
              </w:rPr>
            </w:pPr>
            <w:r w:rsidRPr="00321E7A">
              <w:rPr>
                <w:b/>
                <w:bCs/>
                <w:color w:val="000000"/>
                <w:lang w:val="en-US"/>
              </w:rPr>
              <w:t>6.6.1 General dynamic regrouping</w:t>
            </w:r>
          </w:p>
        </w:tc>
      </w:tr>
      <w:tr w:rsidR="00881D73" w:rsidRPr="00321E7A" w14:paraId="7F7C550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E1E430D" w14:textId="77777777" w:rsidR="00881D73" w:rsidRPr="00321E7A" w:rsidRDefault="00881D73" w:rsidP="00D25652">
            <w:pPr>
              <w:spacing w:after="0"/>
              <w:rPr>
                <w:color w:val="000000"/>
                <w:lang w:val="en-US"/>
              </w:rPr>
            </w:pPr>
            <w:r w:rsidRPr="00321E7A">
              <w:rPr>
                <w:color w:val="000000"/>
                <w:lang w:val="en-US"/>
              </w:rPr>
              <w:t xml:space="preserve">R-6.6.1-001 </w:t>
            </w:r>
            <w:r w:rsidRPr="00321E7A">
              <w:rPr>
                <w:rFonts w:ascii="Wingdings" w:hAnsi="Wingdings"/>
                <w:color w:val="000000"/>
                <w:lang w:val="en-US"/>
              </w:rPr>
              <w:t></w:t>
            </w:r>
            <w:r w:rsidR="00F0203D" w:rsidRPr="00385979">
              <w:rPr>
                <w:color w:val="000000"/>
                <w:lang w:val="en-US"/>
              </w:rPr>
              <w:t xml:space="preserve"> R-6.6.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9FF3AB6" w14:textId="77777777" w:rsidR="00881D73" w:rsidRPr="00321E7A" w:rsidRDefault="00881D73" w:rsidP="00D25652">
            <w:pPr>
              <w:spacing w:after="0"/>
              <w:rPr>
                <w:color w:val="000000"/>
                <w:lang w:val="en-US"/>
              </w:rPr>
            </w:pPr>
            <w:r w:rsidRPr="00321E7A">
              <w:rPr>
                <w:color w:val="000000"/>
                <w:lang w:val="en-US"/>
              </w:rPr>
              <w:t xml:space="preserve">R-6.6.1-002 </w:t>
            </w:r>
            <w:r w:rsidRPr="00321E7A">
              <w:rPr>
                <w:rFonts w:ascii="Wingdings" w:hAnsi="Wingdings"/>
                <w:color w:val="000000"/>
                <w:lang w:val="en-US"/>
              </w:rPr>
              <w:t></w:t>
            </w:r>
            <w:r w:rsidR="00F0203D" w:rsidRPr="00385979">
              <w:rPr>
                <w:color w:val="000000"/>
                <w:lang w:val="en-US"/>
              </w:rPr>
              <w:t xml:space="preserve"> R-6.6.1-00</w:t>
            </w:r>
            <w:r w:rsidR="00F0203D">
              <w:rPr>
                <w:color w:val="000000"/>
                <w:lang w:val="en-US"/>
              </w:rPr>
              <w:t>2</w:t>
            </w:r>
          </w:p>
        </w:tc>
      </w:tr>
      <w:tr w:rsidR="00881D73" w:rsidRPr="00321E7A" w14:paraId="0B18FC0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FD69926" w14:textId="77777777" w:rsidR="00881D73" w:rsidRPr="00321E7A" w:rsidRDefault="00881D73" w:rsidP="00D25652">
            <w:pPr>
              <w:spacing w:after="0"/>
              <w:rPr>
                <w:color w:val="000000"/>
                <w:lang w:val="en-US"/>
              </w:rPr>
            </w:pPr>
            <w:r w:rsidRPr="00321E7A">
              <w:rPr>
                <w:color w:val="000000"/>
                <w:lang w:val="en-US"/>
              </w:rPr>
              <w:t xml:space="preserve">R-6.6.1-003 </w:t>
            </w:r>
            <w:r w:rsidRPr="00321E7A">
              <w:rPr>
                <w:rFonts w:ascii="Wingdings" w:hAnsi="Wingdings"/>
                <w:color w:val="000000"/>
                <w:lang w:val="en-US"/>
              </w:rPr>
              <w:t></w:t>
            </w:r>
            <w:r w:rsidR="00F0203D" w:rsidRPr="00385979">
              <w:rPr>
                <w:color w:val="000000"/>
                <w:lang w:val="en-US"/>
              </w:rPr>
              <w:t xml:space="preserve"> R-6.6.1-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6BE3C38" w14:textId="77777777" w:rsidR="00881D73" w:rsidRPr="00321E7A" w:rsidRDefault="00881D73" w:rsidP="00D25652">
            <w:pPr>
              <w:spacing w:after="0"/>
              <w:rPr>
                <w:color w:val="000000"/>
                <w:lang w:val="en-US"/>
              </w:rPr>
            </w:pPr>
            <w:r w:rsidRPr="00321E7A">
              <w:rPr>
                <w:color w:val="000000"/>
                <w:lang w:val="en-US"/>
              </w:rPr>
              <w:t xml:space="preserve">R-6.6.1-004 </w:t>
            </w:r>
            <w:r w:rsidRPr="00321E7A">
              <w:rPr>
                <w:rFonts w:ascii="Wingdings" w:hAnsi="Wingdings"/>
                <w:color w:val="000000"/>
                <w:lang w:val="en-US"/>
              </w:rPr>
              <w:t></w:t>
            </w:r>
            <w:r w:rsidR="00F0203D" w:rsidRPr="00385979">
              <w:rPr>
                <w:color w:val="000000"/>
                <w:lang w:val="en-US"/>
              </w:rPr>
              <w:t xml:space="preserve"> R-6.6.1-00</w:t>
            </w:r>
            <w:r w:rsidR="00F0203D">
              <w:rPr>
                <w:color w:val="000000"/>
                <w:lang w:val="en-US"/>
              </w:rPr>
              <w:t>4</w:t>
            </w:r>
          </w:p>
        </w:tc>
      </w:tr>
      <w:tr w:rsidR="00881D73" w:rsidRPr="00321E7A" w14:paraId="4704F03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8893730" w14:textId="77777777" w:rsidR="00881D73" w:rsidRPr="00321E7A" w:rsidRDefault="00881D73" w:rsidP="00D25652">
            <w:pPr>
              <w:spacing w:after="0"/>
              <w:rPr>
                <w:color w:val="000000"/>
                <w:lang w:val="en-US"/>
              </w:rPr>
            </w:pPr>
            <w:r w:rsidRPr="00321E7A">
              <w:rPr>
                <w:color w:val="000000"/>
                <w:lang w:val="en-US"/>
              </w:rPr>
              <w:t xml:space="preserve">R-6.6.1-005 </w:t>
            </w:r>
            <w:r w:rsidRPr="00321E7A">
              <w:rPr>
                <w:rFonts w:ascii="Wingdings" w:hAnsi="Wingdings"/>
                <w:color w:val="000000"/>
                <w:lang w:val="en-US"/>
              </w:rPr>
              <w:t></w:t>
            </w:r>
            <w:r w:rsidR="00F0203D" w:rsidRPr="00385979">
              <w:rPr>
                <w:color w:val="000000"/>
                <w:lang w:val="en-US"/>
              </w:rPr>
              <w:t xml:space="preserve"> R-6.6.1-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3171171" w14:textId="77777777" w:rsidR="00881D73" w:rsidRPr="00321E7A" w:rsidRDefault="00881D73" w:rsidP="00D25652">
            <w:pPr>
              <w:spacing w:after="0"/>
              <w:rPr>
                <w:color w:val="000000"/>
                <w:lang w:val="en-US"/>
              </w:rPr>
            </w:pPr>
            <w:r w:rsidRPr="00321E7A">
              <w:rPr>
                <w:color w:val="000000"/>
                <w:lang w:val="en-US"/>
              </w:rPr>
              <w:t xml:space="preserve">R-6.6.1-006 </w:t>
            </w:r>
            <w:r w:rsidRPr="00321E7A">
              <w:rPr>
                <w:rFonts w:ascii="Wingdings" w:hAnsi="Wingdings"/>
                <w:color w:val="000000"/>
                <w:lang w:val="en-US"/>
              </w:rPr>
              <w:t></w:t>
            </w:r>
            <w:r w:rsidR="00F0203D" w:rsidRPr="00385979">
              <w:rPr>
                <w:color w:val="000000"/>
                <w:lang w:val="en-US"/>
              </w:rPr>
              <w:t xml:space="preserve"> R-6.6.1-00</w:t>
            </w:r>
            <w:r w:rsidR="00F0203D">
              <w:rPr>
                <w:color w:val="000000"/>
                <w:lang w:val="en-US"/>
              </w:rPr>
              <w:t>6</w:t>
            </w:r>
          </w:p>
        </w:tc>
      </w:tr>
      <w:tr w:rsidR="00881D73" w:rsidRPr="00321E7A" w14:paraId="6E77813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37F8755" w14:textId="77777777" w:rsidR="00881D73" w:rsidRPr="00321E7A" w:rsidRDefault="00881D73" w:rsidP="00D25652">
            <w:pPr>
              <w:spacing w:after="0"/>
              <w:rPr>
                <w:b/>
                <w:bCs/>
                <w:color w:val="000000"/>
                <w:lang w:val="en-US"/>
              </w:rPr>
            </w:pPr>
            <w:r w:rsidRPr="00321E7A">
              <w:rPr>
                <w:b/>
                <w:bCs/>
                <w:color w:val="000000"/>
                <w:lang w:val="en-US"/>
              </w:rPr>
              <w:t>6.6.2 Group Regrouping</w:t>
            </w:r>
          </w:p>
        </w:tc>
      </w:tr>
      <w:tr w:rsidR="00881D73" w:rsidRPr="00321E7A" w14:paraId="48232C4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9A459A4"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10FD9CC"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0D8C8D8"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8661FA6" w14:textId="77777777" w:rsidR="00881D73" w:rsidRPr="00321E7A" w:rsidRDefault="00881D73" w:rsidP="00D25652">
            <w:pPr>
              <w:spacing w:after="0"/>
              <w:rPr>
                <w:b/>
                <w:bCs/>
                <w:color w:val="000000"/>
                <w:lang w:val="en-US"/>
              </w:rPr>
            </w:pPr>
            <w:r w:rsidRPr="00321E7A">
              <w:rPr>
                <w:b/>
                <w:bCs/>
                <w:color w:val="000000"/>
                <w:lang w:val="en-US"/>
              </w:rPr>
              <w:t>6.6.2.1 Service Description</w:t>
            </w:r>
          </w:p>
        </w:tc>
      </w:tr>
      <w:tr w:rsidR="00881D73" w:rsidRPr="00321E7A" w14:paraId="539B67C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79DE062"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EB5E83D"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1D7ECF4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BE9A580" w14:textId="77777777" w:rsidR="00881D73" w:rsidRPr="00321E7A" w:rsidRDefault="00881D73" w:rsidP="00D25652">
            <w:pPr>
              <w:spacing w:after="0"/>
              <w:rPr>
                <w:b/>
                <w:bCs/>
                <w:color w:val="000000"/>
                <w:lang w:val="en-US"/>
              </w:rPr>
            </w:pPr>
            <w:r w:rsidRPr="00321E7A">
              <w:rPr>
                <w:b/>
                <w:bCs/>
                <w:color w:val="000000"/>
                <w:lang w:val="en-US"/>
              </w:rPr>
              <w:t>6.6.2.2 Requirements</w:t>
            </w:r>
          </w:p>
        </w:tc>
      </w:tr>
      <w:tr w:rsidR="00881D73" w:rsidRPr="00321E7A" w14:paraId="78ED508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4E3B8D5" w14:textId="77777777" w:rsidR="00881D73" w:rsidRPr="00321E7A" w:rsidRDefault="00881D73" w:rsidP="00D25652">
            <w:pPr>
              <w:spacing w:after="0"/>
              <w:rPr>
                <w:color w:val="000000"/>
                <w:lang w:val="en-US"/>
              </w:rPr>
            </w:pPr>
            <w:r w:rsidRPr="00321E7A">
              <w:rPr>
                <w:color w:val="000000"/>
                <w:lang w:val="en-US"/>
              </w:rPr>
              <w:t xml:space="preserve">R-6.6.2.2-001 </w:t>
            </w:r>
            <w:r w:rsidRPr="00321E7A">
              <w:rPr>
                <w:rFonts w:ascii="Wingdings" w:hAnsi="Wingdings"/>
                <w:color w:val="000000"/>
                <w:lang w:val="en-US"/>
              </w:rPr>
              <w:t></w:t>
            </w:r>
            <w:r w:rsidR="00F0203D" w:rsidRPr="00385979">
              <w:rPr>
                <w:color w:val="000000"/>
                <w:lang w:val="en-US"/>
              </w:rPr>
              <w:t xml:space="preserve"> R-6.6.2.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F368085" w14:textId="77777777" w:rsidR="00881D73" w:rsidRPr="00321E7A" w:rsidRDefault="00881D73" w:rsidP="00D25652">
            <w:pPr>
              <w:spacing w:after="0"/>
              <w:rPr>
                <w:color w:val="000000"/>
                <w:lang w:val="en-US"/>
              </w:rPr>
            </w:pPr>
            <w:r w:rsidRPr="00321E7A">
              <w:rPr>
                <w:color w:val="000000"/>
                <w:lang w:val="en-US"/>
              </w:rPr>
              <w:t xml:space="preserve">R-6.6.2.2-002 </w:t>
            </w:r>
            <w:r w:rsidRPr="00321E7A">
              <w:rPr>
                <w:rFonts w:ascii="Wingdings" w:hAnsi="Wingdings"/>
                <w:color w:val="000000"/>
                <w:lang w:val="en-US"/>
              </w:rPr>
              <w:t></w:t>
            </w:r>
            <w:r w:rsidR="00F0203D" w:rsidRPr="00385979">
              <w:rPr>
                <w:color w:val="000000"/>
                <w:lang w:val="en-US"/>
              </w:rPr>
              <w:t xml:space="preserve"> R-6.6.2.2-00</w:t>
            </w:r>
            <w:r w:rsidR="00F0203D">
              <w:rPr>
                <w:color w:val="000000"/>
                <w:lang w:val="en-US"/>
              </w:rPr>
              <w:t>2</w:t>
            </w:r>
          </w:p>
        </w:tc>
      </w:tr>
      <w:tr w:rsidR="00881D73" w:rsidRPr="00321E7A" w14:paraId="5D8FBAD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337E9B8" w14:textId="77777777" w:rsidR="00881D73" w:rsidRPr="00321E7A" w:rsidRDefault="00881D73" w:rsidP="00D25652">
            <w:pPr>
              <w:spacing w:after="0"/>
              <w:rPr>
                <w:color w:val="000000"/>
                <w:lang w:val="en-US"/>
              </w:rPr>
            </w:pPr>
            <w:r w:rsidRPr="00321E7A">
              <w:rPr>
                <w:color w:val="000000"/>
                <w:lang w:val="en-US"/>
              </w:rPr>
              <w:t xml:space="preserve">R-6.6.2.2-003 </w:t>
            </w:r>
            <w:r w:rsidRPr="00321E7A">
              <w:rPr>
                <w:rFonts w:ascii="Wingdings" w:hAnsi="Wingdings"/>
                <w:color w:val="000000"/>
                <w:lang w:val="en-US"/>
              </w:rPr>
              <w:t></w:t>
            </w:r>
            <w:r w:rsidR="00F0203D" w:rsidRPr="00385979">
              <w:rPr>
                <w:color w:val="000000"/>
                <w:lang w:val="en-US"/>
              </w:rPr>
              <w:t xml:space="preserve"> R-6.6.2.2-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30E102F" w14:textId="77777777" w:rsidR="00881D73" w:rsidRPr="00321E7A" w:rsidRDefault="00881D73" w:rsidP="00D25652">
            <w:pPr>
              <w:spacing w:after="0"/>
              <w:rPr>
                <w:color w:val="000000"/>
                <w:lang w:val="en-US"/>
              </w:rPr>
            </w:pPr>
            <w:r w:rsidRPr="00321E7A">
              <w:rPr>
                <w:color w:val="000000"/>
                <w:lang w:val="en-US"/>
              </w:rPr>
              <w:t xml:space="preserve">R-6.6.2.2-004 </w:t>
            </w:r>
            <w:r w:rsidRPr="00321E7A">
              <w:rPr>
                <w:rFonts w:ascii="Wingdings" w:hAnsi="Wingdings"/>
                <w:color w:val="000000"/>
                <w:lang w:val="en-US"/>
              </w:rPr>
              <w:t></w:t>
            </w:r>
            <w:r w:rsidR="00F0203D" w:rsidRPr="00385979">
              <w:rPr>
                <w:color w:val="000000"/>
                <w:lang w:val="en-US"/>
              </w:rPr>
              <w:t xml:space="preserve"> R-6.6.2.2-00</w:t>
            </w:r>
            <w:r w:rsidR="00F0203D">
              <w:rPr>
                <w:color w:val="000000"/>
                <w:lang w:val="en-US"/>
              </w:rPr>
              <w:t>4</w:t>
            </w:r>
          </w:p>
        </w:tc>
      </w:tr>
      <w:tr w:rsidR="00881D73" w:rsidRPr="00321E7A" w14:paraId="08BD543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DFF5C76" w14:textId="77777777" w:rsidR="00881D73" w:rsidRPr="00321E7A" w:rsidRDefault="00881D73" w:rsidP="00D25652">
            <w:pPr>
              <w:spacing w:after="0"/>
              <w:rPr>
                <w:color w:val="000000"/>
                <w:lang w:val="en-US"/>
              </w:rPr>
            </w:pPr>
            <w:r w:rsidRPr="00321E7A">
              <w:rPr>
                <w:color w:val="000000"/>
                <w:lang w:val="en-US"/>
              </w:rPr>
              <w:t xml:space="preserve">R-6.6.2.2-005 </w:t>
            </w:r>
            <w:r w:rsidRPr="00321E7A">
              <w:rPr>
                <w:rFonts w:ascii="Wingdings" w:hAnsi="Wingdings"/>
                <w:color w:val="000000"/>
                <w:lang w:val="en-US"/>
              </w:rPr>
              <w:t></w:t>
            </w:r>
            <w:r w:rsidR="00F0203D" w:rsidRPr="00385979">
              <w:rPr>
                <w:color w:val="000000"/>
                <w:lang w:val="en-US"/>
              </w:rPr>
              <w:t xml:space="preserve"> R-6.6.2.2-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88B07F6" w14:textId="77777777" w:rsidR="00881D73" w:rsidRPr="00321E7A" w:rsidRDefault="00881D73" w:rsidP="00D25652">
            <w:pPr>
              <w:spacing w:after="0"/>
              <w:rPr>
                <w:color w:val="000000"/>
                <w:lang w:val="en-US"/>
              </w:rPr>
            </w:pPr>
            <w:r w:rsidRPr="00321E7A">
              <w:rPr>
                <w:color w:val="000000"/>
                <w:lang w:val="en-US"/>
              </w:rPr>
              <w:t xml:space="preserve">R-6.6.2.2-006 </w:t>
            </w:r>
            <w:r w:rsidRPr="00321E7A">
              <w:rPr>
                <w:rFonts w:ascii="Wingdings" w:hAnsi="Wingdings"/>
                <w:color w:val="000000"/>
                <w:lang w:val="en-US"/>
              </w:rPr>
              <w:t></w:t>
            </w:r>
            <w:r w:rsidR="00F0203D" w:rsidRPr="00385979">
              <w:rPr>
                <w:color w:val="000000"/>
                <w:lang w:val="en-US"/>
              </w:rPr>
              <w:t xml:space="preserve"> R-6.6.2.2-00</w:t>
            </w:r>
            <w:r w:rsidR="00F0203D">
              <w:rPr>
                <w:color w:val="000000"/>
                <w:lang w:val="en-US"/>
              </w:rPr>
              <w:t>6</w:t>
            </w:r>
          </w:p>
        </w:tc>
      </w:tr>
      <w:tr w:rsidR="00881D73" w:rsidRPr="00321E7A" w14:paraId="7119893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2539DF6" w14:textId="77777777" w:rsidR="00881D73" w:rsidRPr="00321E7A" w:rsidRDefault="00881D73" w:rsidP="00D25652">
            <w:pPr>
              <w:spacing w:after="0"/>
              <w:rPr>
                <w:color w:val="000000"/>
                <w:lang w:val="en-US"/>
              </w:rPr>
            </w:pPr>
            <w:r w:rsidRPr="00321E7A">
              <w:rPr>
                <w:color w:val="000000"/>
                <w:lang w:val="en-US"/>
              </w:rPr>
              <w:t xml:space="preserve">R-6.6.2.2-007 </w:t>
            </w:r>
            <w:r w:rsidRPr="00321E7A">
              <w:rPr>
                <w:rFonts w:ascii="Wingdings" w:hAnsi="Wingdings"/>
                <w:color w:val="000000"/>
                <w:lang w:val="en-US"/>
              </w:rPr>
              <w:t></w:t>
            </w:r>
            <w:r w:rsidR="00F0203D" w:rsidRPr="00385979">
              <w:rPr>
                <w:color w:val="000000"/>
                <w:lang w:val="en-US"/>
              </w:rPr>
              <w:t xml:space="preserve"> R-6.6.2.2-00</w:t>
            </w:r>
            <w:r w:rsidR="00F0203D">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CDFCF1E"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CB6BCFC"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BB0E7BA" w14:textId="77777777" w:rsidR="00881D73" w:rsidRPr="00321E7A" w:rsidRDefault="00881D73" w:rsidP="00D25652">
            <w:pPr>
              <w:spacing w:after="0"/>
              <w:rPr>
                <w:b/>
                <w:bCs/>
                <w:color w:val="000000"/>
                <w:lang w:val="en-US"/>
              </w:rPr>
            </w:pPr>
            <w:r w:rsidRPr="00321E7A">
              <w:rPr>
                <w:b/>
                <w:bCs/>
                <w:color w:val="000000"/>
                <w:lang w:val="en-US"/>
              </w:rPr>
              <w:t>6.6.3 Temporary Group-Broadcast Group</w:t>
            </w:r>
          </w:p>
        </w:tc>
      </w:tr>
      <w:tr w:rsidR="00881D73" w:rsidRPr="00321E7A" w14:paraId="1CC8A60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97CF77A" w14:textId="77777777" w:rsidR="00881D73" w:rsidRPr="00321E7A" w:rsidRDefault="00881D73" w:rsidP="00D25652">
            <w:pPr>
              <w:spacing w:after="0"/>
              <w:rPr>
                <w:color w:val="000000"/>
                <w:lang w:val="en-US"/>
              </w:rPr>
            </w:pPr>
            <w:r w:rsidRPr="00321E7A">
              <w:rPr>
                <w:color w:val="000000"/>
                <w:lang w:val="en-US"/>
              </w:rPr>
              <w:t xml:space="preserve">R-6.6.3-001 </w:t>
            </w:r>
            <w:r w:rsidRPr="00321E7A">
              <w:rPr>
                <w:rFonts w:ascii="Wingdings" w:hAnsi="Wingdings"/>
                <w:color w:val="000000"/>
                <w:lang w:val="en-US"/>
              </w:rPr>
              <w:t></w:t>
            </w:r>
            <w:r w:rsidR="00F0203D" w:rsidRPr="00385979">
              <w:rPr>
                <w:color w:val="000000"/>
                <w:lang w:val="en-US"/>
              </w:rPr>
              <w:t xml:space="preserve"> R-6.6.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A2EB452" w14:textId="77777777" w:rsidR="00881D73" w:rsidRPr="00321E7A" w:rsidRDefault="00881D73" w:rsidP="00D25652">
            <w:pPr>
              <w:spacing w:after="0"/>
              <w:rPr>
                <w:color w:val="000000"/>
                <w:lang w:val="en-US"/>
              </w:rPr>
            </w:pPr>
            <w:r w:rsidRPr="00321E7A">
              <w:rPr>
                <w:color w:val="000000"/>
                <w:lang w:val="en-US"/>
              </w:rPr>
              <w:t xml:space="preserve">R-6.6.3-002 </w:t>
            </w:r>
            <w:r w:rsidRPr="00321E7A">
              <w:rPr>
                <w:rFonts w:ascii="Wingdings" w:hAnsi="Wingdings"/>
                <w:color w:val="000000"/>
                <w:lang w:val="en-US"/>
              </w:rPr>
              <w:t></w:t>
            </w:r>
            <w:r w:rsidR="00F0203D" w:rsidRPr="00385979">
              <w:rPr>
                <w:color w:val="000000"/>
                <w:lang w:val="en-US"/>
              </w:rPr>
              <w:t xml:space="preserve"> R-6.6.3-00</w:t>
            </w:r>
            <w:r w:rsidR="00F0203D">
              <w:rPr>
                <w:color w:val="000000"/>
                <w:lang w:val="en-US"/>
              </w:rPr>
              <w:t>2</w:t>
            </w:r>
          </w:p>
        </w:tc>
      </w:tr>
      <w:tr w:rsidR="00881D73" w:rsidRPr="00321E7A" w14:paraId="3533D6E5"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89708A7" w14:textId="77777777" w:rsidR="00881D73" w:rsidRPr="00321E7A" w:rsidRDefault="00881D73" w:rsidP="00D25652">
            <w:pPr>
              <w:spacing w:after="0"/>
              <w:rPr>
                <w:b/>
                <w:bCs/>
                <w:color w:val="000000"/>
                <w:lang w:val="en-US"/>
              </w:rPr>
            </w:pPr>
            <w:r w:rsidRPr="00321E7A">
              <w:rPr>
                <w:b/>
                <w:bCs/>
                <w:color w:val="000000"/>
                <w:lang w:val="en-US"/>
              </w:rPr>
              <w:t>6.6.4 User regrouping</w:t>
            </w:r>
          </w:p>
        </w:tc>
      </w:tr>
      <w:tr w:rsidR="00881D73" w:rsidRPr="00321E7A" w14:paraId="2937DD1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0C7DC12"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E525FF4"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C9A3B65"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F28D5AD" w14:textId="77777777" w:rsidR="00881D73" w:rsidRPr="00321E7A" w:rsidRDefault="00881D73" w:rsidP="00D25652">
            <w:pPr>
              <w:spacing w:after="0"/>
              <w:rPr>
                <w:b/>
                <w:bCs/>
                <w:color w:val="000000"/>
                <w:lang w:val="en-US"/>
              </w:rPr>
            </w:pPr>
            <w:r w:rsidRPr="00321E7A">
              <w:rPr>
                <w:b/>
                <w:bCs/>
                <w:color w:val="000000"/>
                <w:lang w:val="en-US"/>
              </w:rPr>
              <w:t>6.6.4.1 Service description</w:t>
            </w:r>
          </w:p>
        </w:tc>
      </w:tr>
      <w:tr w:rsidR="00881D73" w:rsidRPr="00321E7A" w14:paraId="4DA7E75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3E55A9A"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0D16F4F"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7E6AF5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D63C76F" w14:textId="77777777" w:rsidR="00881D73" w:rsidRPr="00321E7A" w:rsidRDefault="00881D73" w:rsidP="00D25652">
            <w:pPr>
              <w:spacing w:after="0"/>
              <w:rPr>
                <w:b/>
                <w:bCs/>
                <w:color w:val="000000"/>
                <w:lang w:val="en-US"/>
              </w:rPr>
            </w:pPr>
            <w:r w:rsidRPr="00321E7A">
              <w:rPr>
                <w:b/>
                <w:bCs/>
                <w:color w:val="000000"/>
                <w:lang w:val="en-US"/>
              </w:rPr>
              <w:t>6.6.4.2 Requirements</w:t>
            </w:r>
          </w:p>
        </w:tc>
      </w:tr>
      <w:tr w:rsidR="00881D73" w:rsidRPr="00321E7A" w14:paraId="401A4EF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7E1510F" w14:textId="77777777" w:rsidR="00881D73" w:rsidRPr="00321E7A" w:rsidRDefault="00881D73" w:rsidP="00D25652">
            <w:pPr>
              <w:spacing w:after="0"/>
              <w:rPr>
                <w:color w:val="000000"/>
                <w:lang w:val="en-US"/>
              </w:rPr>
            </w:pPr>
            <w:r w:rsidRPr="00321E7A">
              <w:rPr>
                <w:color w:val="000000"/>
                <w:lang w:val="en-US"/>
              </w:rPr>
              <w:t xml:space="preserve">R-6.6.4.2-001 </w:t>
            </w:r>
            <w:r w:rsidRPr="00321E7A">
              <w:rPr>
                <w:rFonts w:ascii="Wingdings" w:hAnsi="Wingdings"/>
                <w:color w:val="000000"/>
                <w:lang w:val="en-US"/>
              </w:rPr>
              <w:t></w:t>
            </w:r>
            <w:r w:rsidR="00F0203D" w:rsidRPr="00385979">
              <w:rPr>
                <w:color w:val="000000"/>
                <w:lang w:val="en-US"/>
              </w:rPr>
              <w:t xml:space="preserve"> R-6.6.4.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9EF65A0" w14:textId="77777777" w:rsidR="00881D73" w:rsidRPr="00321E7A" w:rsidRDefault="00881D73" w:rsidP="00D25652">
            <w:pPr>
              <w:spacing w:after="0"/>
              <w:rPr>
                <w:color w:val="000000"/>
                <w:lang w:val="en-US"/>
              </w:rPr>
            </w:pPr>
            <w:r w:rsidRPr="00321E7A">
              <w:rPr>
                <w:color w:val="000000"/>
                <w:lang w:val="en-US"/>
              </w:rPr>
              <w:t xml:space="preserve">R-6.6.4.2-002 </w:t>
            </w:r>
            <w:r w:rsidRPr="00321E7A">
              <w:rPr>
                <w:rFonts w:ascii="Wingdings" w:hAnsi="Wingdings"/>
                <w:color w:val="000000"/>
                <w:lang w:val="en-US"/>
              </w:rPr>
              <w:t></w:t>
            </w:r>
            <w:r w:rsidR="00F0203D" w:rsidRPr="00385979">
              <w:rPr>
                <w:color w:val="000000"/>
                <w:lang w:val="en-US"/>
              </w:rPr>
              <w:t xml:space="preserve"> R-6.6.4.2-00</w:t>
            </w:r>
            <w:r w:rsidR="00F0203D">
              <w:rPr>
                <w:color w:val="000000"/>
                <w:lang w:val="en-US"/>
              </w:rPr>
              <w:t>2</w:t>
            </w:r>
          </w:p>
        </w:tc>
      </w:tr>
      <w:tr w:rsidR="00881D73" w:rsidRPr="00321E7A" w14:paraId="3039EA3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C5346A5" w14:textId="77777777" w:rsidR="00881D73" w:rsidRPr="00321E7A" w:rsidRDefault="00881D73" w:rsidP="00D25652">
            <w:pPr>
              <w:spacing w:after="0"/>
              <w:rPr>
                <w:color w:val="000000"/>
                <w:lang w:val="en-US"/>
              </w:rPr>
            </w:pPr>
            <w:r w:rsidRPr="00321E7A">
              <w:rPr>
                <w:color w:val="000000"/>
                <w:lang w:val="en-US"/>
              </w:rPr>
              <w:lastRenderedPageBreak/>
              <w:t xml:space="preserve">R-6.6.4.2-003 </w:t>
            </w:r>
            <w:r w:rsidRPr="00321E7A">
              <w:rPr>
                <w:rFonts w:ascii="Wingdings" w:hAnsi="Wingdings"/>
                <w:color w:val="000000"/>
                <w:lang w:val="en-US"/>
              </w:rPr>
              <w:t></w:t>
            </w:r>
            <w:r w:rsidR="00F0203D" w:rsidRPr="00385979">
              <w:rPr>
                <w:color w:val="000000"/>
                <w:lang w:val="en-US"/>
              </w:rPr>
              <w:t xml:space="preserve"> R-6.6.4.2-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1CA12A4" w14:textId="77777777" w:rsidR="00881D73" w:rsidRPr="00321E7A" w:rsidRDefault="00881D73" w:rsidP="00D25652">
            <w:pPr>
              <w:spacing w:after="0"/>
              <w:rPr>
                <w:color w:val="000000"/>
                <w:lang w:val="en-US"/>
              </w:rPr>
            </w:pPr>
            <w:r w:rsidRPr="00321E7A">
              <w:rPr>
                <w:color w:val="000000"/>
                <w:lang w:val="en-US"/>
              </w:rPr>
              <w:t xml:space="preserve">R-6.6.4.2-004 </w:t>
            </w:r>
            <w:r w:rsidRPr="00321E7A">
              <w:rPr>
                <w:rFonts w:ascii="Wingdings" w:hAnsi="Wingdings"/>
                <w:color w:val="000000"/>
                <w:lang w:val="en-US"/>
              </w:rPr>
              <w:t></w:t>
            </w:r>
            <w:r w:rsidR="00F0203D" w:rsidRPr="00385979">
              <w:rPr>
                <w:color w:val="000000"/>
                <w:lang w:val="en-US"/>
              </w:rPr>
              <w:t xml:space="preserve"> R-6.6.4.2-00</w:t>
            </w:r>
            <w:r w:rsidR="00F0203D">
              <w:rPr>
                <w:color w:val="000000"/>
                <w:lang w:val="en-US"/>
              </w:rPr>
              <w:t>4</w:t>
            </w:r>
          </w:p>
        </w:tc>
      </w:tr>
      <w:tr w:rsidR="00881D73" w:rsidRPr="00321E7A" w14:paraId="3D54850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8DBAC4E" w14:textId="77777777" w:rsidR="00881D73" w:rsidRPr="00321E7A" w:rsidRDefault="00881D73" w:rsidP="00D25652">
            <w:pPr>
              <w:spacing w:after="0"/>
              <w:rPr>
                <w:color w:val="000000"/>
                <w:lang w:val="en-US"/>
              </w:rPr>
            </w:pPr>
            <w:r w:rsidRPr="00321E7A">
              <w:rPr>
                <w:color w:val="000000"/>
                <w:lang w:val="en-US"/>
              </w:rPr>
              <w:t xml:space="preserve">R-6.6.4.2-005 </w:t>
            </w:r>
            <w:r w:rsidRPr="00321E7A">
              <w:rPr>
                <w:rFonts w:ascii="Wingdings" w:hAnsi="Wingdings"/>
                <w:color w:val="000000"/>
                <w:lang w:val="en-US"/>
              </w:rPr>
              <w:t></w:t>
            </w:r>
            <w:r w:rsidR="00F0203D" w:rsidRPr="00385979">
              <w:rPr>
                <w:color w:val="000000"/>
                <w:lang w:val="en-US"/>
              </w:rPr>
              <w:t xml:space="preserve"> R-6.6.4.2-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E6E0221"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4249788"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E7F491C" w14:textId="77777777" w:rsidR="00881D73" w:rsidRPr="00321E7A" w:rsidRDefault="00881D73" w:rsidP="00D25652">
            <w:pPr>
              <w:spacing w:after="0"/>
              <w:rPr>
                <w:b/>
                <w:bCs/>
                <w:color w:val="000000"/>
                <w:lang w:val="en-US"/>
              </w:rPr>
            </w:pPr>
            <w:r w:rsidRPr="00321E7A">
              <w:rPr>
                <w:b/>
                <w:bCs/>
                <w:color w:val="000000"/>
                <w:lang w:val="en-US"/>
              </w:rPr>
              <w:t>6.7 Private Call</w:t>
            </w:r>
          </w:p>
        </w:tc>
      </w:tr>
      <w:tr w:rsidR="00881D73" w:rsidRPr="00321E7A" w14:paraId="41237E1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AD606A9"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FCA5B75"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8C3B441"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9A8B8BC" w14:textId="77777777" w:rsidR="00881D73" w:rsidRPr="00321E7A" w:rsidRDefault="00881D73" w:rsidP="00D25652">
            <w:pPr>
              <w:spacing w:after="0"/>
              <w:rPr>
                <w:b/>
                <w:bCs/>
                <w:color w:val="000000"/>
                <w:lang w:val="en-US"/>
              </w:rPr>
            </w:pPr>
            <w:r w:rsidRPr="00321E7A">
              <w:rPr>
                <w:b/>
                <w:bCs/>
                <w:color w:val="000000"/>
                <w:lang w:val="en-US"/>
              </w:rPr>
              <w:t>6.7.0 Overview</w:t>
            </w:r>
          </w:p>
        </w:tc>
      </w:tr>
      <w:tr w:rsidR="00881D73" w:rsidRPr="00321E7A" w14:paraId="2EC1C91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6E6DEAD"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1F9947A" w14:textId="77777777" w:rsidR="00881D73" w:rsidRPr="00321E7A" w:rsidRDefault="00881D73" w:rsidP="00D25652">
            <w:pPr>
              <w:spacing w:after="0"/>
              <w:rPr>
                <w:color w:val="000000"/>
                <w:lang w:val="en-US"/>
              </w:rPr>
            </w:pPr>
            <w:r w:rsidRPr="00321E7A">
              <w:rPr>
                <w:color w:val="000000"/>
                <w:lang w:val="en-US"/>
              </w:rPr>
              <w:t> </w:t>
            </w:r>
          </w:p>
        </w:tc>
      </w:tr>
      <w:tr w:rsidR="004E04E5" w:rsidRPr="00385979" w14:paraId="15DD0A7E" w14:textId="77777777" w:rsidTr="00A7613D">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B4C36BE" w14:textId="77777777" w:rsidR="004E04E5" w:rsidRPr="00385979" w:rsidRDefault="004E04E5" w:rsidP="00A7613D">
            <w:pPr>
              <w:spacing w:after="0"/>
              <w:rPr>
                <w:b/>
                <w:bCs/>
                <w:color w:val="000000"/>
                <w:lang w:val="en-US"/>
              </w:rPr>
            </w:pPr>
            <w:r w:rsidRPr="00385979">
              <w:rPr>
                <w:b/>
                <w:bCs/>
                <w:color w:val="000000"/>
                <w:lang w:val="en-US"/>
              </w:rPr>
              <w:t>6.7.1 General Requirements</w:t>
            </w:r>
          </w:p>
        </w:tc>
      </w:tr>
      <w:tr w:rsidR="004E04E5" w:rsidRPr="00385979" w14:paraId="29C4BD44"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BE833BA" w14:textId="77777777" w:rsidR="004E04E5" w:rsidRPr="00385979" w:rsidRDefault="004E04E5" w:rsidP="00A7613D">
            <w:pPr>
              <w:spacing w:after="0"/>
              <w:rPr>
                <w:color w:val="000000"/>
                <w:lang w:val="en-US"/>
              </w:rPr>
            </w:pPr>
            <w:r w:rsidRPr="00385979">
              <w:rPr>
                <w:color w:val="000000"/>
                <w:lang w:val="en-US"/>
              </w:rPr>
              <w:t>R-6.7.1-002</w:t>
            </w:r>
            <w:r>
              <w:rPr>
                <w:color w:val="000000"/>
                <w:lang w:val="en-US"/>
              </w:rPr>
              <w:t xml:space="preserve"> </w:t>
            </w:r>
            <w:r w:rsidRPr="004316CB">
              <w:rPr>
                <w:color w:val="000000"/>
                <w:lang w:val="en-US"/>
              </w:rPr>
              <w:sym w:font="Wingdings" w:char="F0E0"/>
            </w:r>
            <w:r w:rsidRPr="00385979">
              <w:rPr>
                <w:color w:val="000000"/>
                <w:lang w:val="en-US"/>
              </w:rPr>
              <w:t xml:space="preserve"> </w:t>
            </w:r>
            <w:r>
              <w:rPr>
                <w:color w:val="000000"/>
                <w:lang w:val="en-US"/>
              </w:rPr>
              <w:t>R-6.7.2</w:t>
            </w:r>
            <w:r w:rsidRPr="00385979">
              <w:rPr>
                <w:color w:val="000000"/>
                <w:lang w:val="en-US"/>
              </w:rPr>
              <w:t>-00</w:t>
            </w:r>
            <w:r>
              <w:rPr>
                <w:color w:val="000000"/>
                <w:lang w:val="en-US"/>
              </w:rPr>
              <w:t>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61549FF" w14:textId="77777777" w:rsidR="004E04E5" w:rsidRPr="00385979" w:rsidRDefault="004E04E5" w:rsidP="00A7613D">
            <w:pPr>
              <w:spacing w:after="0"/>
              <w:rPr>
                <w:color w:val="000000"/>
                <w:lang w:val="en-US"/>
              </w:rPr>
            </w:pPr>
            <w:r w:rsidRPr="00385979">
              <w:rPr>
                <w:color w:val="000000"/>
                <w:lang w:val="en-US"/>
              </w:rPr>
              <w:t> </w:t>
            </w:r>
            <w:r>
              <w:rPr>
                <w:color w:val="000000"/>
                <w:lang w:val="en-US"/>
              </w:rPr>
              <w:t xml:space="preserve">R-6.7.1-003 </w:t>
            </w:r>
            <w:r w:rsidRPr="004316CB">
              <w:rPr>
                <w:color w:val="000000"/>
                <w:lang w:val="en-US"/>
              </w:rPr>
              <w:sym w:font="Wingdings" w:char="F0E0"/>
            </w:r>
            <w:r w:rsidRPr="00385979">
              <w:rPr>
                <w:color w:val="000000"/>
                <w:lang w:val="en-US"/>
              </w:rPr>
              <w:t xml:space="preserve"> </w:t>
            </w:r>
            <w:r>
              <w:rPr>
                <w:color w:val="000000"/>
                <w:lang w:val="en-US"/>
              </w:rPr>
              <w:t>R-6.7.2</w:t>
            </w:r>
            <w:r w:rsidRPr="00385979">
              <w:rPr>
                <w:color w:val="000000"/>
                <w:lang w:val="en-US"/>
              </w:rPr>
              <w:t>-00</w:t>
            </w:r>
            <w:r>
              <w:rPr>
                <w:color w:val="000000"/>
                <w:lang w:val="en-US"/>
              </w:rPr>
              <w:t>2</w:t>
            </w:r>
          </w:p>
        </w:tc>
      </w:tr>
      <w:tr w:rsidR="004E04E5" w:rsidRPr="00385979" w14:paraId="5B30A695"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7B9D9677" w14:textId="77777777" w:rsidR="004E04E5" w:rsidRPr="00385979" w:rsidRDefault="004E04E5" w:rsidP="00A7613D">
            <w:pPr>
              <w:spacing w:after="0"/>
              <w:rPr>
                <w:color w:val="000000"/>
                <w:lang w:val="en-US"/>
              </w:rPr>
            </w:pPr>
            <w:r>
              <w:rPr>
                <w:color w:val="000000"/>
                <w:lang w:val="en-US"/>
              </w:rPr>
              <w:t xml:space="preserve">R-6.7.1-004 </w:t>
            </w:r>
            <w:r w:rsidRPr="004316CB">
              <w:rPr>
                <w:color w:val="000000"/>
                <w:lang w:val="en-US"/>
              </w:rPr>
              <w:sym w:font="Wingdings" w:char="F0E0"/>
            </w:r>
            <w:r>
              <w:rPr>
                <w:color w:val="000000"/>
                <w:lang w:val="en-US"/>
              </w:rPr>
              <w:t xml:space="preserve"> R-6.7.2</w:t>
            </w:r>
            <w:r w:rsidRPr="00385979">
              <w:rPr>
                <w:color w:val="000000"/>
                <w:lang w:val="en-US"/>
              </w:rPr>
              <w:t>-00</w:t>
            </w:r>
            <w:r>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67A25F58" w14:textId="77777777" w:rsidR="004E04E5" w:rsidRPr="00385979" w:rsidRDefault="004E04E5" w:rsidP="00A7613D">
            <w:pPr>
              <w:spacing w:after="0"/>
              <w:rPr>
                <w:color w:val="000000"/>
                <w:lang w:val="en-US"/>
              </w:rPr>
            </w:pPr>
            <w:r>
              <w:rPr>
                <w:color w:val="000000"/>
                <w:lang w:val="en-US"/>
              </w:rPr>
              <w:t xml:space="preserve">R-6.7.1-011 </w:t>
            </w:r>
            <w:r w:rsidRPr="004316CB">
              <w:rPr>
                <w:color w:val="000000"/>
                <w:lang w:val="en-US"/>
              </w:rPr>
              <w:sym w:font="Wingdings" w:char="F0E0"/>
            </w:r>
            <w:r>
              <w:rPr>
                <w:color w:val="000000"/>
                <w:lang w:val="en-US"/>
              </w:rPr>
              <w:t xml:space="preserve"> R-6.7.2</w:t>
            </w:r>
            <w:r w:rsidRPr="00385979">
              <w:rPr>
                <w:color w:val="000000"/>
                <w:lang w:val="en-US"/>
              </w:rPr>
              <w:t>-00</w:t>
            </w:r>
            <w:r>
              <w:rPr>
                <w:color w:val="000000"/>
                <w:lang w:val="en-US"/>
              </w:rPr>
              <w:t>4</w:t>
            </w:r>
          </w:p>
        </w:tc>
      </w:tr>
      <w:tr w:rsidR="004E04E5" w:rsidRPr="00385979" w14:paraId="3D4A7978"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74738661" w14:textId="77777777" w:rsidR="004E04E5" w:rsidRDefault="004E04E5" w:rsidP="00A7613D">
            <w:pPr>
              <w:spacing w:after="0"/>
              <w:rPr>
                <w:color w:val="000000"/>
                <w:lang w:val="en-US"/>
              </w:rPr>
            </w:pPr>
            <w:r>
              <w:rPr>
                <w:color w:val="000000"/>
                <w:lang w:val="en-US"/>
              </w:rPr>
              <w:t xml:space="preserve">R-6.7.1-014 </w:t>
            </w:r>
            <w:r w:rsidRPr="004316CB">
              <w:rPr>
                <w:color w:val="000000"/>
                <w:lang w:val="en-US"/>
              </w:rPr>
              <w:sym w:font="Wingdings" w:char="F0E0"/>
            </w:r>
            <w:r>
              <w:rPr>
                <w:color w:val="000000"/>
                <w:lang w:val="en-US"/>
              </w:rPr>
              <w:t xml:space="preserve"> R-6.7.2</w:t>
            </w:r>
            <w:r w:rsidRPr="00385979">
              <w:rPr>
                <w:color w:val="000000"/>
                <w:lang w:val="en-US"/>
              </w:rPr>
              <w:t>-00</w:t>
            </w:r>
            <w:r>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0EF738CB" w14:textId="77777777" w:rsidR="004E04E5" w:rsidRDefault="004E04E5" w:rsidP="00A7613D">
            <w:pPr>
              <w:spacing w:after="0"/>
              <w:rPr>
                <w:color w:val="000000"/>
                <w:lang w:val="en-US"/>
              </w:rPr>
            </w:pPr>
          </w:p>
        </w:tc>
      </w:tr>
      <w:tr w:rsidR="004E04E5" w:rsidRPr="00385979" w14:paraId="6C18A658" w14:textId="77777777" w:rsidTr="00A7613D">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D22D37F" w14:textId="77777777" w:rsidR="004E04E5" w:rsidRPr="00385979" w:rsidRDefault="004E04E5" w:rsidP="00A7613D">
            <w:pPr>
              <w:spacing w:after="0"/>
              <w:rPr>
                <w:b/>
                <w:bCs/>
                <w:color w:val="000000"/>
                <w:lang w:val="en-US"/>
              </w:rPr>
            </w:pPr>
            <w:r w:rsidRPr="00385979">
              <w:rPr>
                <w:b/>
                <w:bCs/>
                <w:color w:val="000000"/>
                <w:lang w:val="en-US"/>
              </w:rPr>
              <w:t>6.7.2 Administrative</w:t>
            </w:r>
          </w:p>
        </w:tc>
      </w:tr>
      <w:tr w:rsidR="004E04E5" w:rsidRPr="00385979" w14:paraId="36DD51BB"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8B27DE0" w14:textId="77777777" w:rsidR="004E04E5" w:rsidRPr="00385979" w:rsidRDefault="004E04E5" w:rsidP="00A7613D">
            <w:pPr>
              <w:spacing w:after="0"/>
              <w:rPr>
                <w:color w:val="000000"/>
                <w:lang w:val="en-US"/>
              </w:rPr>
            </w:pPr>
            <w:r>
              <w:rPr>
                <w:color w:val="000000"/>
                <w:lang w:val="en-US"/>
              </w:rPr>
              <w:t xml:space="preserve">R-6.7.2-001 </w:t>
            </w:r>
            <w:r w:rsidRPr="004316CB">
              <w:rPr>
                <w:color w:val="000000"/>
                <w:lang w:val="en-US"/>
              </w:rPr>
              <w:sym w:font="Wingdings" w:char="F0E0"/>
            </w:r>
            <w:r>
              <w:rPr>
                <w:color w:val="000000"/>
                <w:lang w:val="en-US"/>
              </w:rPr>
              <w:t xml:space="preserve"> R-6.7.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293B040" w14:textId="77777777" w:rsidR="004E04E5" w:rsidRPr="00385979" w:rsidRDefault="004E04E5" w:rsidP="00A7613D">
            <w:pPr>
              <w:spacing w:after="0"/>
              <w:rPr>
                <w:color w:val="000000"/>
                <w:lang w:val="en-US"/>
              </w:rPr>
            </w:pPr>
            <w:r w:rsidRPr="00385979">
              <w:rPr>
                <w:color w:val="000000"/>
                <w:lang w:val="en-US"/>
              </w:rPr>
              <w:t> </w:t>
            </w:r>
            <w:r>
              <w:rPr>
                <w:color w:val="000000"/>
                <w:lang w:val="en-US"/>
              </w:rPr>
              <w:t>R-6.7.2</w:t>
            </w:r>
            <w:r w:rsidRPr="00385979">
              <w:rPr>
                <w:color w:val="000000"/>
                <w:lang w:val="en-US"/>
              </w:rPr>
              <w:t>-002</w:t>
            </w:r>
            <w:r>
              <w:rPr>
                <w:color w:val="000000"/>
                <w:lang w:val="en-US"/>
              </w:rPr>
              <w:t xml:space="preserve"> </w:t>
            </w:r>
            <w:r w:rsidRPr="004316CB">
              <w:rPr>
                <w:color w:val="000000"/>
                <w:lang w:val="en-US"/>
              </w:rPr>
              <w:sym w:font="Wingdings" w:char="F0E0"/>
            </w:r>
            <w:r>
              <w:rPr>
                <w:color w:val="000000"/>
                <w:lang w:val="en-US"/>
              </w:rPr>
              <w:t xml:space="preserve"> R-6.7.3-002</w:t>
            </w:r>
          </w:p>
        </w:tc>
      </w:tr>
      <w:tr w:rsidR="004E04E5" w:rsidRPr="00385979" w14:paraId="5232DF7B"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63953B8A" w14:textId="77777777" w:rsidR="004E04E5" w:rsidRDefault="004E04E5" w:rsidP="00A7613D">
            <w:pPr>
              <w:spacing w:after="0"/>
              <w:rPr>
                <w:color w:val="000000"/>
                <w:lang w:val="en-US"/>
              </w:rPr>
            </w:pPr>
            <w:r>
              <w:rPr>
                <w:color w:val="000000"/>
                <w:lang w:val="en-US"/>
              </w:rPr>
              <w:t xml:space="preserve">R-6.7.2-003 </w:t>
            </w:r>
            <w:r w:rsidRPr="004316CB">
              <w:rPr>
                <w:color w:val="000000"/>
                <w:lang w:val="en-US"/>
              </w:rPr>
              <w:sym w:font="Wingdings" w:char="F0E0"/>
            </w:r>
            <w:r>
              <w:rPr>
                <w:color w:val="000000"/>
                <w:lang w:val="en-US"/>
              </w:rPr>
              <w:t xml:space="preserve"> R-6.7.3-003</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6F19F758" w14:textId="77777777" w:rsidR="004E04E5" w:rsidRPr="00385979" w:rsidRDefault="004E04E5" w:rsidP="00A7613D">
            <w:pPr>
              <w:spacing w:after="0"/>
              <w:rPr>
                <w:color w:val="000000"/>
                <w:lang w:val="en-US"/>
              </w:rPr>
            </w:pPr>
            <w:r>
              <w:rPr>
                <w:color w:val="000000"/>
                <w:lang w:val="en-US"/>
              </w:rPr>
              <w:t xml:space="preserve">R-6.7.2-004 </w:t>
            </w:r>
            <w:r w:rsidRPr="004316CB">
              <w:rPr>
                <w:color w:val="000000"/>
                <w:lang w:val="en-US"/>
              </w:rPr>
              <w:sym w:font="Wingdings" w:char="F0E0"/>
            </w:r>
            <w:r>
              <w:rPr>
                <w:color w:val="000000"/>
                <w:lang w:val="en-US"/>
              </w:rPr>
              <w:t xml:space="preserve"> R-6.7.3-004</w:t>
            </w:r>
          </w:p>
        </w:tc>
      </w:tr>
      <w:tr w:rsidR="004E04E5" w:rsidRPr="00385979" w14:paraId="09EFBDB9"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04B45CE9" w14:textId="77777777" w:rsidR="004E04E5" w:rsidRDefault="004E04E5" w:rsidP="00A7613D">
            <w:pPr>
              <w:spacing w:after="0"/>
              <w:rPr>
                <w:color w:val="000000"/>
                <w:lang w:val="en-US"/>
              </w:rPr>
            </w:pPr>
            <w:r>
              <w:rPr>
                <w:color w:val="000000"/>
                <w:lang w:val="en-US"/>
              </w:rPr>
              <w:t xml:space="preserve">R-6.7.2-005 </w:t>
            </w:r>
            <w:r w:rsidRPr="004316CB">
              <w:rPr>
                <w:color w:val="000000"/>
                <w:lang w:val="en-US"/>
              </w:rPr>
              <w:sym w:font="Wingdings" w:char="F0E0"/>
            </w:r>
            <w:r>
              <w:rPr>
                <w:color w:val="000000"/>
                <w:lang w:val="en-US"/>
              </w:rPr>
              <w:t xml:space="preserve"> R-6.7.3-005</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165D075A" w14:textId="77777777" w:rsidR="004E04E5" w:rsidRDefault="004E04E5" w:rsidP="00A7613D">
            <w:pPr>
              <w:spacing w:after="0"/>
              <w:rPr>
                <w:color w:val="000000"/>
                <w:lang w:val="en-US"/>
              </w:rPr>
            </w:pPr>
            <w:r>
              <w:rPr>
                <w:color w:val="000000"/>
                <w:lang w:val="en-US"/>
              </w:rPr>
              <w:t xml:space="preserve">R-6.7.2-006 </w:t>
            </w:r>
            <w:r w:rsidRPr="004316CB">
              <w:rPr>
                <w:color w:val="000000"/>
                <w:lang w:val="en-US"/>
              </w:rPr>
              <w:sym w:font="Wingdings" w:char="F0E0"/>
            </w:r>
            <w:r>
              <w:rPr>
                <w:color w:val="000000"/>
                <w:lang w:val="en-US"/>
              </w:rPr>
              <w:t xml:space="preserve"> R-6.7.3-006</w:t>
            </w:r>
          </w:p>
        </w:tc>
      </w:tr>
      <w:tr w:rsidR="004E04E5" w:rsidRPr="00385979" w14:paraId="177CEA5B"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4D4E1442" w14:textId="77777777" w:rsidR="004E04E5" w:rsidRDefault="004E04E5" w:rsidP="00A7613D">
            <w:pPr>
              <w:spacing w:after="0"/>
              <w:rPr>
                <w:color w:val="000000"/>
                <w:lang w:val="en-US"/>
              </w:rPr>
            </w:pPr>
            <w:r>
              <w:rPr>
                <w:color w:val="000000"/>
                <w:lang w:val="en-US"/>
              </w:rPr>
              <w:t xml:space="preserve">R-6.7.2-007 </w:t>
            </w:r>
            <w:r w:rsidRPr="004316CB">
              <w:rPr>
                <w:color w:val="000000"/>
                <w:lang w:val="en-US"/>
              </w:rPr>
              <w:sym w:font="Wingdings" w:char="F0E0"/>
            </w:r>
            <w:r>
              <w:rPr>
                <w:color w:val="000000"/>
                <w:lang w:val="en-US"/>
              </w:rPr>
              <w:t xml:space="preserve"> R-6.7.3-007</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476C0EB4" w14:textId="77777777" w:rsidR="004E04E5" w:rsidRDefault="004E04E5" w:rsidP="00A7613D">
            <w:pPr>
              <w:spacing w:after="0"/>
              <w:rPr>
                <w:color w:val="000000"/>
                <w:lang w:val="en-US"/>
              </w:rPr>
            </w:pPr>
            <w:r>
              <w:rPr>
                <w:color w:val="000000"/>
                <w:lang w:val="en-US"/>
              </w:rPr>
              <w:t xml:space="preserve">R-6.7.2-008 </w:t>
            </w:r>
            <w:r w:rsidRPr="004316CB">
              <w:rPr>
                <w:color w:val="000000"/>
                <w:lang w:val="en-US"/>
              </w:rPr>
              <w:sym w:font="Wingdings" w:char="F0E0"/>
            </w:r>
            <w:r>
              <w:rPr>
                <w:color w:val="000000"/>
                <w:lang w:val="en-US"/>
              </w:rPr>
              <w:t xml:space="preserve"> R-6.7.3-008</w:t>
            </w:r>
          </w:p>
        </w:tc>
      </w:tr>
      <w:tr w:rsidR="004E04E5" w:rsidRPr="00385979" w14:paraId="1F3D6F8F" w14:textId="77777777" w:rsidTr="00A7613D">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E376C2B" w14:textId="77777777" w:rsidR="004E04E5" w:rsidRPr="00385979" w:rsidRDefault="004E04E5" w:rsidP="00A7613D">
            <w:pPr>
              <w:spacing w:after="0"/>
              <w:rPr>
                <w:b/>
                <w:bCs/>
                <w:color w:val="000000"/>
                <w:lang w:val="en-US"/>
              </w:rPr>
            </w:pPr>
            <w:r w:rsidRPr="00385979">
              <w:rPr>
                <w:b/>
                <w:bCs/>
                <w:color w:val="000000"/>
                <w:lang w:val="en-US"/>
              </w:rPr>
              <w:t>6.7.3 Prioritization</w:t>
            </w:r>
          </w:p>
        </w:tc>
      </w:tr>
      <w:tr w:rsidR="004E04E5" w:rsidRPr="00385979" w14:paraId="165F203A"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2ED94CC" w14:textId="77777777" w:rsidR="004E04E5" w:rsidRPr="00385979" w:rsidRDefault="004E04E5" w:rsidP="00A7613D">
            <w:pPr>
              <w:spacing w:after="0"/>
              <w:rPr>
                <w:color w:val="000000"/>
                <w:lang w:val="en-US"/>
              </w:rPr>
            </w:pPr>
            <w:r>
              <w:rPr>
                <w:color w:val="000000"/>
                <w:lang w:val="en-US"/>
              </w:rPr>
              <w:t xml:space="preserve">R-6.7.3-001 </w:t>
            </w:r>
            <w:r w:rsidRPr="004316CB">
              <w:rPr>
                <w:color w:val="000000"/>
                <w:lang w:val="en-US"/>
              </w:rPr>
              <w:sym w:font="Wingdings" w:char="F0E0"/>
            </w:r>
            <w:r>
              <w:rPr>
                <w:color w:val="000000"/>
                <w:lang w:val="en-US"/>
              </w:rPr>
              <w:t xml:space="preserve"> R-6.7.4-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F721367" w14:textId="77777777" w:rsidR="004E04E5" w:rsidRPr="00385979" w:rsidRDefault="004E04E5" w:rsidP="00A7613D">
            <w:pPr>
              <w:spacing w:after="0"/>
              <w:rPr>
                <w:color w:val="000000"/>
                <w:lang w:val="en-US"/>
              </w:rPr>
            </w:pPr>
            <w:r w:rsidRPr="00385979">
              <w:rPr>
                <w:color w:val="000000"/>
                <w:lang w:val="en-US"/>
              </w:rPr>
              <w:t> </w:t>
            </w:r>
            <w:r>
              <w:rPr>
                <w:color w:val="000000"/>
                <w:lang w:val="en-US"/>
              </w:rPr>
              <w:t xml:space="preserve">R-6.7.3-002 </w:t>
            </w:r>
            <w:r w:rsidRPr="004316CB">
              <w:rPr>
                <w:color w:val="000000"/>
                <w:lang w:val="en-US"/>
              </w:rPr>
              <w:sym w:font="Wingdings" w:char="F0E0"/>
            </w:r>
            <w:r>
              <w:rPr>
                <w:color w:val="000000"/>
                <w:lang w:val="en-US"/>
              </w:rPr>
              <w:t xml:space="preserve"> R-6.7.4-002</w:t>
            </w:r>
          </w:p>
        </w:tc>
      </w:tr>
      <w:tr w:rsidR="004E04E5" w:rsidRPr="00385979" w14:paraId="4057B17F"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5A640153" w14:textId="77777777" w:rsidR="004E04E5" w:rsidRPr="00385979" w:rsidRDefault="004E04E5" w:rsidP="00A7613D">
            <w:pPr>
              <w:spacing w:after="0"/>
              <w:rPr>
                <w:color w:val="000000"/>
                <w:lang w:val="en-US"/>
              </w:rPr>
            </w:pPr>
            <w:r>
              <w:rPr>
                <w:color w:val="000000"/>
                <w:lang w:val="en-US"/>
              </w:rPr>
              <w:t xml:space="preserve">R-6.7.3-003 </w:t>
            </w:r>
            <w:r w:rsidRPr="004316CB">
              <w:rPr>
                <w:color w:val="000000"/>
                <w:lang w:val="en-US"/>
              </w:rPr>
              <w:sym w:font="Wingdings" w:char="F0E0"/>
            </w:r>
            <w:r>
              <w:rPr>
                <w:color w:val="000000"/>
                <w:lang w:val="en-US"/>
              </w:rPr>
              <w:t xml:space="preserve"> R-6.7.4-003</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4993A618" w14:textId="77777777" w:rsidR="004E04E5" w:rsidRPr="00385979" w:rsidRDefault="004E04E5" w:rsidP="00A7613D">
            <w:pPr>
              <w:spacing w:after="0"/>
              <w:rPr>
                <w:color w:val="000000"/>
                <w:lang w:val="en-US"/>
              </w:rPr>
            </w:pPr>
            <w:r>
              <w:rPr>
                <w:color w:val="000000"/>
                <w:lang w:val="en-US"/>
              </w:rPr>
              <w:t xml:space="preserve">R-6.7.3-004 </w:t>
            </w:r>
            <w:r w:rsidRPr="004316CB">
              <w:rPr>
                <w:color w:val="000000"/>
                <w:lang w:val="en-US"/>
              </w:rPr>
              <w:sym w:font="Wingdings" w:char="F0E0"/>
            </w:r>
            <w:r>
              <w:rPr>
                <w:color w:val="000000"/>
                <w:lang w:val="en-US"/>
              </w:rPr>
              <w:t xml:space="preserve"> R-6.7.4-004</w:t>
            </w:r>
          </w:p>
        </w:tc>
      </w:tr>
      <w:tr w:rsidR="004E04E5" w:rsidRPr="00385979" w14:paraId="7945BDA2"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7F41399D" w14:textId="77777777" w:rsidR="004E04E5" w:rsidRPr="00385979" w:rsidRDefault="004E04E5" w:rsidP="00A7613D">
            <w:pPr>
              <w:spacing w:after="0"/>
              <w:rPr>
                <w:color w:val="000000"/>
                <w:lang w:val="en-US"/>
              </w:rPr>
            </w:pPr>
            <w:r>
              <w:rPr>
                <w:color w:val="000000"/>
                <w:lang w:val="en-US"/>
              </w:rPr>
              <w:t xml:space="preserve">R-6.7.3-005 </w:t>
            </w:r>
            <w:r w:rsidRPr="004316CB">
              <w:rPr>
                <w:color w:val="000000"/>
                <w:lang w:val="en-US"/>
              </w:rPr>
              <w:sym w:font="Wingdings" w:char="F0E0"/>
            </w:r>
            <w:r>
              <w:rPr>
                <w:color w:val="000000"/>
                <w:lang w:val="en-US"/>
              </w:rPr>
              <w:t xml:space="preserve"> R-6.7.4-005</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044C2C22" w14:textId="77777777" w:rsidR="004E04E5" w:rsidRPr="00385979" w:rsidRDefault="004E04E5" w:rsidP="00A7613D">
            <w:pPr>
              <w:spacing w:after="0"/>
              <w:rPr>
                <w:color w:val="000000"/>
                <w:lang w:val="en-US"/>
              </w:rPr>
            </w:pPr>
            <w:r>
              <w:rPr>
                <w:color w:val="000000"/>
                <w:lang w:val="en-US"/>
              </w:rPr>
              <w:t xml:space="preserve">R-6.7.3-006 </w:t>
            </w:r>
            <w:r w:rsidRPr="004316CB">
              <w:rPr>
                <w:color w:val="000000"/>
                <w:lang w:val="en-US"/>
              </w:rPr>
              <w:sym w:font="Wingdings" w:char="F0E0"/>
            </w:r>
            <w:r>
              <w:rPr>
                <w:color w:val="000000"/>
                <w:lang w:val="en-US"/>
              </w:rPr>
              <w:t xml:space="preserve"> R-6.7.4-006</w:t>
            </w:r>
          </w:p>
        </w:tc>
      </w:tr>
      <w:tr w:rsidR="004E04E5" w:rsidRPr="00385979" w14:paraId="1BDEE6E9"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0388F348" w14:textId="77777777" w:rsidR="004E04E5" w:rsidRPr="00385979" w:rsidRDefault="004E04E5" w:rsidP="00A7613D">
            <w:pPr>
              <w:spacing w:after="0"/>
              <w:rPr>
                <w:color w:val="000000"/>
                <w:lang w:val="en-US"/>
              </w:rPr>
            </w:pPr>
            <w:r>
              <w:rPr>
                <w:color w:val="000000"/>
                <w:lang w:val="en-US"/>
              </w:rPr>
              <w:t xml:space="preserve">R-6.7.3-007 </w:t>
            </w:r>
            <w:r w:rsidRPr="004316CB">
              <w:rPr>
                <w:color w:val="000000"/>
                <w:lang w:val="en-US"/>
              </w:rPr>
              <w:sym w:font="Wingdings" w:char="F0E0"/>
            </w:r>
            <w:r>
              <w:rPr>
                <w:color w:val="000000"/>
                <w:lang w:val="en-US"/>
              </w:rPr>
              <w:t xml:space="preserve"> R-6.7.4-007</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37E9B559" w14:textId="77777777" w:rsidR="004E04E5" w:rsidRPr="00385979" w:rsidRDefault="004E04E5" w:rsidP="00A7613D">
            <w:pPr>
              <w:spacing w:after="0"/>
              <w:rPr>
                <w:color w:val="000000"/>
                <w:lang w:val="en-US"/>
              </w:rPr>
            </w:pPr>
          </w:p>
        </w:tc>
      </w:tr>
      <w:tr w:rsidR="004E04E5" w:rsidRPr="00385979" w14:paraId="1812B967" w14:textId="77777777" w:rsidTr="00A7613D">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14D2860" w14:textId="77777777" w:rsidR="004E04E5" w:rsidRPr="00385979" w:rsidRDefault="004E04E5" w:rsidP="00A7613D">
            <w:pPr>
              <w:spacing w:after="0"/>
              <w:rPr>
                <w:b/>
                <w:bCs/>
                <w:color w:val="000000"/>
                <w:lang w:val="en-US"/>
              </w:rPr>
            </w:pPr>
            <w:r w:rsidRPr="00385979">
              <w:rPr>
                <w:b/>
                <w:bCs/>
                <w:color w:val="000000"/>
                <w:lang w:val="en-US"/>
              </w:rPr>
              <w:t>6.7.4 Private Call (without Floor control) commencement requirements</w:t>
            </w:r>
          </w:p>
        </w:tc>
      </w:tr>
      <w:tr w:rsidR="004E04E5" w:rsidRPr="00385979" w14:paraId="3D0BBC8F"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15F65AF" w14:textId="77777777" w:rsidR="004E04E5" w:rsidRPr="00385979" w:rsidRDefault="004E04E5" w:rsidP="00A7613D">
            <w:pPr>
              <w:spacing w:after="0"/>
              <w:rPr>
                <w:color w:val="000000"/>
                <w:lang w:val="en-US"/>
              </w:rPr>
            </w:pPr>
            <w:r>
              <w:rPr>
                <w:color w:val="000000"/>
                <w:lang w:val="en-US"/>
              </w:rPr>
              <w:t xml:space="preserve">R-6.7.4-004 </w:t>
            </w:r>
            <w:r w:rsidRPr="004316CB">
              <w:rPr>
                <w:color w:val="000000"/>
                <w:lang w:val="en-US"/>
              </w:rPr>
              <w:sym w:font="Wingdings" w:char="F0E0"/>
            </w:r>
            <w:r>
              <w:rPr>
                <w:color w:val="000000"/>
                <w:lang w:val="en-US"/>
              </w:rPr>
              <w:t xml:space="preserve"> R-6.7.5-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3CCA611" w14:textId="77777777" w:rsidR="004E04E5" w:rsidRPr="00385979" w:rsidRDefault="004E04E5" w:rsidP="00A7613D">
            <w:pPr>
              <w:spacing w:after="0"/>
              <w:rPr>
                <w:color w:val="000000"/>
                <w:lang w:val="en-US"/>
              </w:rPr>
            </w:pPr>
            <w:r>
              <w:rPr>
                <w:color w:val="000000"/>
                <w:lang w:val="en-US"/>
              </w:rPr>
              <w:t xml:space="preserve">R-6.7.4-008 </w:t>
            </w:r>
            <w:r w:rsidRPr="004316CB">
              <w:rPr>
                <w:color w:val="000000"/>
                <w:lang w:val="en-US"/>
              </w:rPr>
              <w:sym w:font="Wingdings" w:char="F0E0"/>
            </w:r>
            <w:r w:rsidRPr="00385979">
              <w:rPr>
                <w:color w:val="000000"/>
                <w:lang w:val="en-US"/>
              </w:rPr>
              <w:t> </w:t>
            </w:r>
            <w:r>
              <w:rPr>
                <w:color w:val="000000"/>
                <w:lang w:val="en-US"/>
              </w:rPr>
              <w:t>R-6.7.5-002</w:t>
            </w:r>
          </w:p>
        </w:tc>
      </w:tr>
      <w:tr w:rsidR="004E04E5" w:rsidRPr="00385979" w14:paraId="335296CB"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064D8063" w14:textId="77777777" w:rsidR="004E04E5" w:rsidRDefault="004E04E5" w:rsidP="00A7613D">
            <w:pPr>
              <w:spacing w:after="0"/>
              <w:rPr>
                <w:color w:val="000000"/>
                <w:lang w:val="en-US"/>
              </w:rPr>
            </w:pPr>
            <w:r>
              <w:rPr>
                <w:color w:val="000000"/>
                <w:lang w:val="en-US"/>
              </w:rPr>
              <w:t xml:space="preserve">R-6.7.4-011 </w:t>
            </w:r>
            <w:r w:rsidRPr="004316CB">
              <w:rPr>
                <w:color w:val="000000"/>
                <w:lang w:val="en-US"/>
              </w:rPr>
              <w:sym w:font="Wingdings" w:char="F0E0"/>
            </w:r>
            <w:r>
              <w:rPr>
                <w:color w:val="000000"/>
                <w:lang w:val="en-US"/>
              </w:rPr>
              <w:t xml:space="preserve"> R-6.7.5-003</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6642FF8C" w14:textId="77777777" w:rsidR="004E04E5" w:rsidRDefault="004E04E5" w:rsidP="00A7613D">
            <w:pPr>
              <w:spacing w:after="0"/>
              <w:rPr>
                <w:color w:val="000000"/>
                <w:lang w:val="en-US"/>
              </w:rPr>
            </w:pPr>
          </w:p>
        </w:tc>
      </w:tr>
      <w:tr w:rsidR="004E04E5" w:rsidRPr="00385979" w14:paraId="15A6580B" w14:textId="77777777" w:rsidTr="00A7613D">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tcPr>
          <w:p w14:paraId="026FCA08" w14:textId="77777777" w:rsidR="004E04E5" w:rsidRDefault="004E04E5" w:rsidP="00A7613D">
            <w:pPr>
              <w:spacing w:after="0"/>
              <w:rPr>
                <w:b/>
                <w:bCs/>
                <w:color w:val="000000"/>
                <w:lang w:val="en-US"/>
              </w:rPr>
            </w:pPr>
            <w:r>
              <w:rPr>
                <w:b/>
                <w:bCs/>
                <w:color w:val="000000"/>
                <w:lang w:val="en-US"/>
              </w:rPr>
              <w:t>6.7.4a Private Call (with</w:t>
            </w:r>
            <w:r w:rsidRPr="00385979">
              <w:rPr>
                <w:b/>
                <w:bCs/>
                <w:color w:val="000000"/>
                <w:lang w:val="en-US"/>
              </w:rPr>
              <w:t xml:space="preserve"> Floor control) commencement requirements</w:t>
            </w:r>
          </w:p>
        </w:tc>
      </w:tr>
      <w:tr w:rsidR="004E04E5" w:rsidRPr="00385979" w14:paraId="207F2831" w14:textId="77777777" w:rsidTr="00A7613D">
        <w:trPr>
          <w:trHeight w:val="320"/>
        </w:trPr>
        <w:tc>
          <w:tcPr>
            <w:tcW w:w="3900" w:type="dxa"/>
            <w:tcBorders>
              <w:top w:val="single" w:sz="8" w:space="0" w:color="auto"/>
              <w:left w:val="single" w:sz="8" w:space="0" w:color="auto"/>
              <w:bottom w:val="single" w:sz="8" w:space="0" w:color="auto"/>
              <w:right w:val="single" w:sz="6" w:space="0" w:color="auto"/>
            </w:tcBorders>
            <w:shd w:val="clear" w:color="auto" w:fill="auto"/>
            <w:vAlign w:val="center"/>
          </w:tcPr>
          <w:p w14:paraId="298C6E40" w14:textId="77777777" w:rsidR="004E04E5" w:rsidRDefault="004E04E5" w:rsidP="00A7613D">
            <w:pPr>
              <w:spacing w:after="0"/>
              <w:rPr>
                <w:b/>
                <w:bCs/>
                <w:color w:val="000000"/>
                <w:lang w:val="en-US"/>
              </w:rPr>
            </w:pPr>
            <w:r>
              <w:rPr>
                <w:b/>
                <w:bCs/>
                <w:color w:val="000000"/>
                <w:lang w:val="en-US"/>
              </w:rPr>
              <w:t>NA</w:t>
            </w:r>
          </w:p>
        </w:tc>
        <w:tc>
          <w:tcPr>
            <w:tcW w:w="3900" w:type="dxa"/>
            <w:tcBorders>
              <w:top w:val="single" w:sz="8" w:space="0" w:color="auto"/>
              <w:left w:val="single" w:sz="6" w:space="0" w:color="auto"/>
              <w:bottom w:val="single" w:sz="8" w:space="0" w:color="auto"/>
              <w:right w:val="single" w:sz="8" w:space="0" w:color="auto"/>
            </w:tcBorders>
            <w:shd w:val="clear" w:color="auto" w:fill="auto"/>
            <w:vAlign w:val="center"/>
          </w:tcPr>
          <w:p w14:paraId="0B6E45F9" w14:textId="77777777" w:rsidR="004E04E5" w:rsidRPr="00385979" w:rsidRDefault="004E04E5" w:rsidP="00A7613D">
            <w:pPr>
              <w:spacing w:after="0"/>
              <w:rPr>
                <w:b/>
                <w:bCs/>
                <w:color w:val="000000"/>
                <w:lang w:val="en-US"/>
              </w:rPr>
            </w:pPr>
          </w:p>
        </w:tc>
      </w:tr>
      <w:tr w:rsidR="004E04E5" w:rsidRPr="00385979" w14:paraId="2A11BD6E" w14:textId="77777777" w:rsidTr="00A7613D">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935A542" w14:textId="77777777" w:rsidR="004E04E5" w:rsidRPr="00385979" w:rsidRDefault="004E04E5" w:rsidP="00A7613D">
            <w:pPr>
              <w:spacing w:after="0"/>
              <w:rPr>
                <w:b/>
                <w:bCs/>
                <w:color w:val="000000"/>
                <w:lang w:val="en-US"/>
              </w:rPr>
            </w:pPr>
            <w:r w:rsidRPr="00385979">
              <w:rPr>
                <w:b/>
                <w:bCs/>
                <w:color w:val="000000"/>
                <w:lang w:val="en-US"/>
              </w:rPr>
              <w:t>6.7.5 Private Call (without Floor control) termination</w:t>
            </w:r>
          </w:p>
        </w:tc>
      </w:tr>
      <w:tr w:rsidR="004E04E5" w:rsidRPr="00385979" w14:paraId="5E7D0538"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59CE062" w14:textId="77777777" w:rsidR="004E04E5" w:rsidRPr="00385979" w:rsidRDefault="004E04E5" w:rsidP="00A7613D">
            <w:pPr>
              <w:spacing w:after="0"/>
              <w:rPr>
                <w:color w:val="000000"/>
                <w:lang w:val="en-US"/>
              </w:rPr>
            </w:pPr>
            <w:r>
              <w:rPr>
                <w:color w:val="000000"/>
                <w:lang w:val="en-US"/>
              </w:rPr>
              <w:t xml:space="preserve">R-6.7.5-001 </w:t>
            </w:r>
            <w:r w:rsidRPr="004316CB">
              <w:rPr>
                <w:color w:val="000000"/>
                <w:lang w:val="en-US"/>
              </w:rPr>
              <w:sym w:font="Wingdings" w:char="F0E0"/>
            </w:r>
            <w:r>
              <w:rPr>
                <w:color w:val="000000"/>
                <w:lang w:val="en-US"/>
              </w:rPr>
              <w:t xml:space="preserve"> R-6.7.6-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E58C4A6" w14:textId="77777777" w:rsidR="004E04E5" w:rsidRPr="00385979" w:rsidRDefault="004E04E5" w:rsidP="00A7613D">
            <w:pPr>
              <w:spacing w:after="0"/>
              <w:rPr>
                <w:color w:val="000000"/>
                <w:lang w:val="en-US"/>
              </w:rPr>
            </w:pPr>
            <w:r w:rsidRPr="00385979">
              <w:rPr>
                <w:color w:val="000000"/>
                <w:lang w:val="en-US"/>
              </w:rPr>
              <w:t> </w:t>
            </w:r>
            <w:r>
              <w:rPr>
                <w:color w:val="000000"/>
                <w:lang w:val="en-US"/>
              </w:rPr>
              <w:t xml:space="preserve">R-6.7.5-003 </w:t>
            </w:r>
            <w:r w:rsidRPr="004316CB">
              <w:rPr>
                <w:color w:val="000000"/>
                <w:lang w:val="en-US"/>
              </w:rPr>
              <w:sym w:font="Wingdings" w:char="F0E0"/>
            </w:r>
            <w:r>
              <w:rPr>
                <w:color w:val="000000"/>
                <w:lang w:val="en-US"/>
              </w:rPr>
              <w:t xml:space="preserve"> R-6.7.6-002</w:t>
            </w:r>
          </w:p>
        </w:tc>
      </w:tr>
      <w:tr w:rsidR="00881D73" w:rsidRPr="00321E7A" w14:paraId="55121F1E"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D3E2B5A" w14:textId="77777777" w:rsidR="00881D73" w:rsidRPr="00321E7A" w:rsidRDefault="00881D73" w:rsidP="00D25652">
            <w:pPr>
              <w:spacing w:after="0"/>
              <w:rPr>
                <w:b/>
                <w:bCs/>
                <w:color w:val="000000"/>
                <w:lang w:val="en-US"/>
              </w:rPr>
            </w:pPr>
            <w:r w:rsidRPr="00321E7A">
              <w:rPr>
                <w:b/>
                <w:bCs/>
                <w:color w:val="000000"/>
                <w:lang w:val="en-US"/>
              </w:rPr>
              <w:t>6.7.6 Call back request requirements</w:t>
            </w:r>
          </w:p>
        </w:tc>
      </w:tr>
      <w:tr w:rsidR="00881D73" w:rsidRPr="00321E7A" w14:paraId="5643C39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340B2D1"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418CB80"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7E5F9CA5"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0B36CBF" w14:textId="77777777" w:rsidR="00881D73" w:rsidRPr="00321E7A" w:rsidRDefault="00881D73" w:rsidP="00D25652">
            <w:pPr>
              <w:spacing w:after="0"/>
              <w:rPr>
                <w:b/>
                <w:bCs/>
                <w:color w:val="000000"/>
                <w:lang w:val="en-US"/>
              </w:rPr>
            </w:pPr>
            <w:r w:rsidRPr="00321E7A">
              <w:rPr>
                <w:b/>
                <w:bCs/>
                <w:color w:val="000000"/>
                <w:lang w:val="en-US"/>
              </w:rPr>
              <w:t>6.8 MCPTT</w:t>
            </w:r>
            <w:r w:rsidR="00CE21F2">
              <w:rPr>
                <w:b/>
                <w:bCs/>
                <w:color w:val="000000"/>
                <w:lang w:val="en-US"/>
              </w:rPr>
              <w:t xml:space="preserve"> </w:t>
            </w:r>
            <w:r w:rsidRPr="00321E7A">
              <w:rPr>
                <w:b/>
                <w:bCs/>
                <w:color w:val="000000"/>
                <w:lang w:val="en-US"/>
              </w:rPr>
              <w:t>Priority Requirements</w:t>
            </w:r>
          </w:p>
        </w:tc>
      </w:tr>
      <w:tr w:rsidR="00881D73" w:rsidRPr="00321E7A" w14:paraId="7262FF4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5096E2A"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5D408D0"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55BD9B0"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AE95B2E" w14:textId="77777777" w:rsidR="00881D73" w:rsidRPr="00321E7A" w:rsidRDefault="00881D73" w:rsidP="00D25652">
            <w:pPr>
              <w:spacing w:after="0"/>
              <w:rPr>
                <w:b/>
                <w:bCs/>
                <w:color w:val="000000"/>
                <w:lang w:val="en-US"/>
              </w:rPr>
            </w:pPr>
            <w:r w:rsidRPr="00321E7A">
              <w:rPr>
                <w:b/>
                <w:bCs/>
                <w:color w:val="000000"/>
                <w:lang w:val="en-US"/>
              </w:rPr>
              <w:t>6.8.1 General</w:t>
            </w:r>
          </w:p>
        </w:tc>
      </w:tr>
      <w:tr w:rsidR="00881D73" w:rsidRPr="00321E7A" w14:paraId="0710284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FBB16F1" w14:textId="77777777" w:rsidR="00881D73" w:rsidRPr="00321E7A" w:rsidRDefault="00881D73" w:rsidP="00D25652">
            <w:pPr>
              <w:spacing w:after="0"/>
              <w:rPr>
                <w:color w:val="000000"/>
                <w:lang w:val="en-US"/>
              </w:rPr>
            </w:pPr>
            <w:r w:rsidRPr="00321E7A">
              <w:rPr>
                <w:color w:val="000000"/>
                <w:lang w:val="en-US"/>
              </w:rPr>
              <w:t xml:space="preserve">R-6.8.1-001 </w:t>
            </w:r>
            <w:r w:rsidRPr="00321E7A">
              <w:rPr>
                <w:rFonts w:ascii="Wingdings" w:hAnsi="Wingdings"/>
                <w:color w:val="000000"/>
                <w:lang w:val="en-US"/>
              </w:rPr>
              <w:t></w:t>
            </w:r>
            <w:r w:rsidR="004E04E5" w:rsidRPr="00385979">
              <w:rPr>
                <w:color w:val="000000"/>
                <w:lang w:val="en-US"/>
              </w:rPr>
              <w:t xml:space="preserve"> R-6.8.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76C0BDE" w14:textId="77777777" w:rsidR="00881D73" w:rsidRPr="00321E7A" w:rsidRDefault="00881D73" w:rsidP="00D25652">
            <w:pPr>
              <w:spacing w:after="0"/>
              <w:rPr>
                <w:color w:val="000000"/>
                <w:lang w:val="en-US"/>
              </w:rPr>
            </w:pPr>
            <w:r w:rsidRPr="00321E7A">
              <w:rPr>
                <w:color w:val="000000"/>
                <w:lang w:val="en-US"/>
              </w:rPr>
              <w:t xml:space="preserve">R-6.8.1-003 </w:t>
            </w:r>
            <w:r w:rsidRPr="00321E7A">
              <w:rPr>
                <w:rFonts w:ascii="Wingdings" w:hAnsi="Wingdings"/>
                <w:color w:val="000000"/>
                <w:lang w:val="en-US"/>
              </w:rPr>
              <w:t></w:t>
            </w:r>
            <w:r w:rsidR="004E04E5" w:rsidRPr="00385979">
              <w:rPr>
                <w:color w:val="000000"/>
                <w:lang w:val="en-US"/>
              </w:rPr>
              <w:t xml:space="preserve"> R-6.8.1-00</w:t>
            </w:r>
            <w:r w:rsidR="004E04E5">
              <w:rPr>
                <w:color w:val="000000"/>
                <w:lang w:val="en-US"/>
              </w:rPr>
              <w:t>2</w:t>
            </w:r>
          </w:p>
        </w:tc>
      </w:tr>
      <w:tr w:rsidR="00881D73" w:rsidRPr="00321E7A" w14:paraId="03C1FE2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1E6038A" w14:textId="77777777" w:rsidR="00881D73" w:rsidRPr="00321E7A" w:rsidRDefault="00881D73" w:rsidP="00D25652">
            <w:pPr>
              <w:spacing w:after="0"/>
              <w:rPr>
                <w:color w:val="000000"/>
                <w:lang w:val="en-US"/>
              </w:rPr>
            </w:pPr>
            <w:r w:rsidRPr="00321E7A">
              <w:rPr>
                <w:color w:val="000000"/>
                <w:lang w:val="en-US"/>
              </w:rPr>
              <w:t xml:space="preserve">R-6.8.1-004 </w:t>
            </w:r>
            <w:r w:rsidRPr="00321E7A">
              <w:rPr>
                <w:rFonts w:ascii="Wingdings" w:hAnsi="Wingdings"/>
                <w:color w:val="000000"/>
                <w:lang w:val="en-US"/>
              </w:rPr>
              <w:t></w:t>
            </w:r>
            <w:r w:rsidR="004E04E5" w:rsidRPr="00385979">
              <w:rPr>
                <w:color w:val="000000"/>
                <w:lang w:val="en-US"/>
              </w:rPr>
              <w:t xml:space="preserve"> R-6.8.1-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0226D25" w14:textId="77777777" w:rsidR="00881D73" w:rsidRPr="00321E7A" w:rsidRDefault="00881D73" w:rsidP="00D25652">
            <w:pPr>
              <w:spacing w:after="0"/>
              <w:rPr>
                <w:color w:val="000000"/>
                <w:lang w:val="en-US"/>
              </w:rPr>
            </w:pPr>
            <w:r w:rsidRPr="00321E7A">
              <w:rPr>
                <w:color w:val="000000"/>
                <w:lang w:val="en-US"/>
              </w:rPr>
              <w:t xml:space="preserve">R-6.8.1-005 </w:t>
            </w:r>
            <w:r w:rsidRPr="00321E7A">
              <w:rPr>
                <w:rFonts w:ascii="Wingdings" w:hAnsi="Wingdings"/>
                <w:color w:val="000000"/>
                <w:lang w:val="en-US"/>
              </w:rPr>
              <w:t></w:t>
            </w:r>
            <w:r w:rsidR="004E04E5" w:rsidRPr="00385979">
              <w:rPr>
                <w:color w:val="000000"/>
                <w:lang w:val="en-US"/>
              </w:rPr>
              <w:t xml:space="preserve"> R-6.8.1-00</w:t>
            </w:r>
            <w:r w:rsidR="004E04E5">
              <w:rPr>
                <w:color w:val="000000"/>
                <w:lang w:val="en-US"/>
              </w:rPr>
              <w:t>4</w:t>
            </w:r>
          </w:p>
        </w:tc>
      </w:tr>
      <w:tr w:rsidR="00881D73" w:rsidRPr="00321E7A" w14:paraId="665ED29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43F2216" w14:textId="77777777" w:rsidR="00881D73" w:rsidRPr="00321E7A" w:rsidRDefault="00881D73" w:rsidP="00D25652">
            <w:pPr>
              <w:spacing w:after="0"/>
              <w:rPr>
                <w:color w:val="000000"/>
                <w:lang w:val="en-US"/>
              </w:rPr>
            </w:pPr>
            <w:r w:rsidRPr="00321E7A">
              <w:rPr>
                <w:color w:val="000000"/>
                <w:lang w:val="en-US"/>
              </w:rPr>
              <w:t xml:space="preserve">R-6.8.1-006 </w:t>
            </w:r>
            <w:r w:rsidRPr="00321E7A">
              <w:rPr>
                <w:rFonts w:ascii="Wingdings" w:hAnsi="Wingdings"/>
                <w:color w:val="000000"/>
                <w:lang w:val="en-US"/>
              </w:rPr>
              <w:t></w:t>
            </w:r>
            <w:r w:rsidR="004E04E5" w:rsidRPr="00385979">
              <w:rPr>
                <w:color w:val="000000"/>
                <w:lang w:val="en-US"/>
              </w:rPr>
              <w:t xml:space="preserve"> R-6.8.1-00</w:t>
            </w:r>
            <w:r w:rsidR="004E04E5">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50B87A0" w14:textId="77777777" w:rsidR="00881D73" w:rsidRPr="00321E7A" w:rsidRDefault="00881D73" w:rsidP="00D25652">
            <w:pPr>
              <w:spacing w:after="0"/>
              <w:rPr>
                <w:color w:val="000000"/>
                <w:lang w:val="en-US"/>
              </w:rPr>
            </w:pPr>
            <w:r w:rsidRPr="00321E7A">
              <w:rPr>
                <w:color w:val="000000"/>
                <w:lang w:val="en-US"/>
              </w:rPr>
              <w:t xml:space="preserve">R-6.8.1-007 </w:t>
            </w:r>
            <w:r w:rsidRPr="00321E7A">
              <w:rPr>
                <w:rFonts w:ascii="Wingdings" w:hAnsi="Wingdings"/>
                <w:color w:val="000000"/>
                <w:lang w:val="en-US"/>
              </w:rPr>
              <w:t></w:t>
            </w:r>
            <w:r w:rsidR="004E04E5" w:rsidRPr="00385979">
              <w:rPr>
                <w:color w:val="000000"/>
                <w:lang w:val="en-US"/>
              </w:rPr>
              <w:t xml:space="preserve"> R-6.8.1-00</w:t>
            </w:r>
            <w:r w:rsidR="004E04E5">
              <w:rPr>
                <w:color w:val="000000"/>
                <w:lang w:val="en-US"/>
              </w:rPr>
              <w:t>6</w:t>
            </w:r>
          </w:p>
        </w:tc>
      </w:tr>
      <w:tr w:rsidR="00881D73" w:rsidRPr="00321E7A" w14:paraId="2D9DDCF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EC230BD" w14:textId="77777777" w:rsidR="00881D73" w:rsidRPr="00321E7A" w:rsidRDefault="00881D73" w:rsidP="00D25652">
            <w:pPr>
              <w:spacing w:after="0"/>
              <w:rPr>
                <w:color w:val="000000"/>
                <w:lang w:val="en-US"/>
              </w:rPr>
            </w:pPr>
            <w:r w:rsidRPr="00321E7A">
              <w:rPr>
                <w:color w:val="000000"/>
                <w:lang w:val="en-US"/>
              </w:rPr>
              <w:t xml:space="preserve">R-6.8.1-008 </w:t>
            </w:r>
            <w:r w:rsidRPr="00321E7A">
              <w:rPr>
                <w:rFonts w:ascii="Wingdings" w:hAnsi="Wingdings"/>
                <w:color w:val="000000"/>
                <w:lang w:val="en-US"/>
              </w:rPr>
              <w:t></w:t>
            </w:r>
            <w:r w:rsidR="004E04E5" w:rsidRPr="00385979">
              <w:rPr>
                <w:color w:val="000000"/>
                <w:lang w:val="en-US"/>
              </w:rPr>
              <w:t xml:space="preserve"> R-6.8.1-00</w:t>
            </w:r>
            <w:r w:rsidR="004E04E5">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AD4B7D9" w14:textId="77777777" w:rsidR="00881D73" w:rsidRPr="00321E7A" w:rsidRDefault="00881D73" w:rsidP="00D25652">
            <w:pPr>
              <w:spacing w:after="0"/>
              <w:rPr>
                <w:color w:val="000000"/>
                <w:lang w:val="en-US"/>
              </w:rPr>
            </w:pPr>
            <w:r w:rsidRPr="00321E7A">
              <w:rPr>
                <w:color w:val="000000"/>
                <w:lang w:val="en-US"/>
              </w:rPr>
              <w:t xml:space="preserve">R-6.8.1-009 </w:t>
            </w:r>
            <w:r w:rsidRPr="00321E7A">
              <w:rPr>
                <w:rFonts w:ascii="Wingdings" w:hAnsi="Wingdings"/>
                <w:color w:val="000000"/>
                <w:lang w:val="en-US"/>
              </w:rPr>
              <w:t></w:t>
            </w:r>
            <w:r w:rsidR="004E04E5" w:rsidRPr="00385979">
              <w:rPr>
                <w:color w:val="000000"/>
                <w:lang w:val="en-US"/>
              </w:rPr>
              <w:t xml:space="preserve"> R-6.8.1-00</w:t>
            </w:r>
            <w:r w:rsidR="004E04E5">
              <w:rPr>
                <w:color w:val="000000"/>
                <w:lang w:val="en-US"/>
              </w:rPr>
              <w:t>8</w:t>
            </w:r>
          </w:p>
        </w:tc>
      </w:tr>
      <w:tr w:rsidR="00881D73" w:rsidRPr="00321E7A" w14:paraId="1632A4E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C32E778" w14:textId="77777777" w:rsidR="00881D73" w:rsidRPr="00321E7A" w:rsidRDefault="00881D73" w:rsidP="00D25652">
            <w:pPr>
              <w:spacing w:after="0"/>
              <w:rPr>
                <w:color w:val="000000"/>
                <w:lang w:val="en-US"/>
              </w:rPr>
            </w:pPr>
            <w:r w:rsidRPr="00321E7A">
              <w:rPr>
                <w:color w:val="000000"/>
                <w:lang w:val="en-US"/>
              </w:rPr>
              <w:t xml:space="preserve">R-6.8.1-010 </w:t>
            </w:r>
            <w:r w:rsidRPr="00321E7A">
              <w:rPr>
                <w:rFonts w:ascii="Wingdings" w:hAnsi="Wingdings"/>
                <w:color w:val="000000"/>
                <w:lang w:val="en-US"/>
              </w:rPr>
              <w:t></w:t>
            </w:r>
            <w:r w:rsidR="004E04E5" w:rsidRPr="00385979">
              <w:rPr>
                <w:color w:val="000000"/>
                <w:lang w:val="en-US"/>
              </w:rPr>
              <w:t xml:space="preserve"> R-6.8.1-00</w:t>
            </w:r>
            <w:r w:rsidR="004E04E5">
              <w:rPr>
                <w:color w:val="000000"/>
                <w:lang w:val="en-US"/>
              </w:rPr>
              <w:t>9</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7E6A41C" w14:textId="77777777" w:rsidR="00881D73" w:rsidRPr="00321E7A" w:rsidRDefault="00881D73" w:rsidP="00D25652">
            <w:pPr>
              <w:spacing w:after="0"/>
              <w:rPr>
                <w:color w:val="000000"/>
                <w:lang w:val="en-US"/>
              </w:rPr>
            </w:pPr>
            <w:r w:rsidRPr="00321E7A">
              <w:rPr>
                <w:color w:val="000000"/>
                <w:lang w:val="en-US"/>
              </w:rPr>
              <w:t xml:space="preserve">R-6.8.1-011 </w:t>
            </w:r>
            <w:r w:rsidRPr="00321E7A">
              <w:rPr>
                <w:rFonts w:ascii="Wingdings" w:hAnsi="Wingdings"/>
                <w:color w:val="000000"/>
                <w:lang w:val="en-US"/>
              </w:rPr>
              <w:t></w:t>
            </w:r>
            <w:r w:rsidR="004E04E5" w:rsidRPr="00385979">
              <w:rPr>
                <w:color w:val="000000"/>
                <w:lang w:val="en-US"/>
              </w:rPr>
              <w:t xml:space="preserve"> R-6.8.1-0</w:t>
            </w:r>
            <w:r w:rsidR="004E04E5">
              <w:rPr>
                <w:color w:val="000000"/>
                <w:lang w:val="en-US"/>
              </w:rPr>
              <w:t>10</w:t>
            </w:r>
          </w:p>
        </w:tc>
      </w:tr>
      <w:tr w:rsidR="00881D73" w:rsidRPr="00321E7A" w14:paraId="2F0610D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FEC3C5B" w14:textId="77777777" w:rsidR="00881D73" w:rsidRPr="00321E7A" w:rsidRDefault="00881D73" w:rsidP="00D25652">
            <w:pPr>
              <w:spacing w:after="0"/>
              <w:rPr>
                <w:color w:val="000000"/>
                <w:lang w:val="en-US"/>
              </w:rPr>
            </w:pPr>
            <w:r w:rsidRPr="00321E7A">
              <w:rPr>
                <w:color w:val="000000"/>
                <w:lang w:val="en-US"/>
              </w:rPr>
              <w:t xml:space="preserve">R-6.8.1-012 </w:t>
            </w:r>
            <w:r w:rsidRPr="00321E7A">
              <w:rPr>
                <w:rFonts w:ascii="Wingdings" w:hAnsi="Wingdings"/>
                <w:color w:val="000000"/>
                <w:lang w:val="en-US"/>
              </w:rPr>
              <w:t></w:t>
            </w:r>
            <w:r w:rsidR="004E04E5" w:rsidRPr="00385979">
              <w:rPr>
                <w:color w:val="000000"/>
                <w:lang w:val="en-US"/>
              </w:rPr>
              <w:t xml:space="preserve"> R-6.8.1-0</w:t>
            </w:r>
            <w:r w:rsidR="004E04E5">
              <w:rPr>
                <w:color w:val="000000"/>
                <w:lang w:val="en-US"/>
              </w:rPr>
              <w:t>1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4D44920" w14:textId="77777777" w:rsidR="00881D73" w:rsidRPr="00321E7A" w:rsidRDefault="00881D73" w:rsidP="00D25652">
            <w:pPr>
              <w:spacing w:after="0"/>
              <w:rPr>
                <w:color w:val="000000"/>
                <w:lang w:val="en-US"/>
              </w:rPr>
            </w:pPr>
            <w:r w:rsidRPr="00321E7A">
              <w:rPr>
                <w:color w:val="000000"/>
                <w:lang w:val="en-US"/>
              </w:rPr>
              <w:t xml:space="preserve">R-6.8.1-013 </w:t>
            </w:r>
            <w:r w:rsidRPr="00321E7A">
              <w:rPr>
                <w:rFonts w:ascii="Wingdings" w:hAnsi="Wingdings"/>
                <w:color w:val="000000"/>
                <w:lang w:val="en-US"/>
              </w:rPr>
              <w:t></w:t>
            </w:r>
            <w:r w:rsidR="004E04E5" w:rsidRPr="00385979">
              <w:rPr>
                <w:color w:val="000000"/>
                <w:lang w:val="en-US"/>
              </w:rPr>
              <w:t xml:space="preserve"> R-6.8.1-0</w:t>
            </w:r>
            <w:r w:rsidR="004E04E5">
              <w:rPr>
                <w:color w:val="000000"/>
                <w:lang w:val="en-US"/>
              </w:rPr>
              <w:t>12</w:t>
            </w:r>
          </w:p>
        </w:tc>
      </w:tr>
      <w:tr w:rsidR="00881D73" w:rsidRPr="00321E7A" w14:paraId="3E9AE29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6C0D522" w14:textId="77777777" w:rsidR="00881D73" w:rsidRPr="00321E7A" w:rsidRDefault="00881D73" w:rsidP="00D25652">
            <w:pPr>
              <w:spacing w:after="0"/>
              <w:rPr>
                <w:color w:val="000000"/>
                <w:lang w:val="en-US"/>
              </w:rPr>
            </w:pPr>
            <w:r w:rsidRPr="00321E7A">
              <w:rPr>
                <w:color w:val="000000"/>
                <w:lang w:val="en-US"/>
              </w:rPr>
              <w:t xml:space="preserve">R-6.8.1-014 </w:t>
            </w:r>
            <w:r w:rsidRPr="00321E7A">
              <w:rPr>
                <w:rFonts w:ascii="Wingdings" w:hAnsi="Wingdings"/>
                <w:color w:val="000000"/>
                <w:lang w:val="en-US"/>
              </w:rPr>
              <w:t></w:t>
            </w:r>
            <w:r w:rsidR="004E04E5" w:rsidRPr="00385979">
              <w:rPr>
                <w:color w:val="000000"/>
                <w:lang w:val="en-US"/>
              </w:rPr>
              <w:t xml:space="preserve"> R-6.8.1-0</w:t>
            </w:r>
            <w:r w:rsidR="004E04E5">
              <w:rPr>
                <w:color w:val="000000"/>
                <w:lang w:val="en-US"/>
              </w:rPr>
              <w:t>1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EBD48B2" w14:textId="77777777" w:rsidR="00881D73" w:rsidRPr="00321E7A" w:rsidRDefault="00881D73" w:rsidP="00D25652">
            <w:pPr>
              <w:spacing w:after="0"/>
              <w:rPr>
                <w:color w:val="000000"/>
                <w:lang w:val="en-US"/>
              </w:rPr>
            </w:pPr>
            <w:r w:rsidRPr="00321E7A">
              <w:rPr>
                <w:color w:val="000000"/>
                <w:lang w:val="en-US"/>
              </w:rPr>
              <w:t xml:space="preserve">R-6.8.1-015 </w:t>
            </w:r>
            <w:r w:rsidRPr="00321E7A">
              <w:rPr>
                <w:rFonts w:ascii="Wingdings" w:hAnsi="Wingdings"/>
                <w:color w:val="000000"/>
                <w:lang w:val="en-US"/>
              </w:rPr>
              <w:t></w:t>
            </w:r>
            <w:r w:rsidR="004E04E5" w:rsidRPr="00385979">
              <w:rPr>
                <w:color w:val="000000"/>
                <w:lang w:val="en-US"/>
              </w:rPr>
              <w:t xml:space="preserve"> R-6.8.1-0</w:t>
            </w:r>
            <w:r w:rsidR="004E04E5">
              <w:rPr>
                <w:color w:val="000000"/>
                <w:lang w:val="en-US"/>
              </w:rPr>
              <w:t>14</w:t>
            </w:r>
          </w:p>
        </w:tc>
      </w:tr>
      <w:tr w:rsidR="00881D73" w:rsidRPr="00321E7A" w14:paraId="1894FCD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6F322CD" w14:textId="77777777" w:rsidR="00881D73" w:rsidRPr="00321E7A" w:rsidRDefault="00881D73" w:rsidP="00D25652">
            <w:pPr>
              <w:spacing w:after="0"/>
              <w:rPr>
                <w:color w:val="000000"/>
                <w:lang w:val="en-US"/>
              </w:rPr>
            </w:pPr>
            <w:r w:rsidRPr="00321E7A">
              <w:rPr>
                <w:color w:val="000000"/>
                <w:lang w:val="en-US"/>
              </w:rPr>
              <w:t xml:space="preserve">R-6.8.1-016 </w:t>
            </w:r>
            <w:r w:rsidRPr="00321E7A">
              <w:rPr>
                <w:rFonts w:ascii="Wingdings" w:hAnsi="Wingdings"/>
                <w:color w:val="000000"/>
                <w:lang w:val="en-US"/>
              </w:rPr>
              <w:t></w:t>
            </w:r>
            <w:r w:rsidR="004E04E5" w:rsidRPr="00385979">
              <w:rPr>
                <w:color w:val="000000"/>
                <w:lang w:val="en-US"/>
              </w:rPr>
              <w:t xml:space="preserve"> R-6.8.1-0</w:t>
            </w:r>
            <w:r w:rsidR="004E04E5">
              <w:rPr>
                <w:color w:val="000000"/>
                <w:lang w:val="en-US"/>
              </w:rPr>
              <w:t>1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88B06E9" w14:textId="77777777" w:rsidR="00881D73" w:rsidRPr="00321E7A" w:rsidRDefault="00881D73" w:rsidP="00D25652">
            <w:pPr>
              <w:spacing w:after="0"/>
              <w:rPr>
                <w:color w:val="000000"/>
                <w:lang w:val="en-US"/>
              </w:rPr>
            </w:pPr>
            <w:r w:rsidRPr="00321E7A">
              <w:rPr>
                <w:color w:val="000000"/>
                <w:lang w:val="en-US"/>
              </w:rPr>
              <w:t xml:space="preserve">R-6.8.1-017 </w:t>
            </w:r>
            <w:r w:rsidRPr="00321E7A">
              <w:rPr>
                <w:rFonts w:ascii="Wingdings" w:hAnsi="Wingdings"/>
                <w:color w:val="000000"/>
                <w:lang w:val="en-US"/>
              </w:rPr>
              <w:t></w:t>
            </w:r>
            <w:r w:rsidR="004E04E5" w:rsidRPr="00385979">
              <w:rPr>
                <w:color w:val="000000"/>
                <w:lang w:val="en-US"/>
              </w:rPr>
              <w:t xml:space="preserve"> R-6.8.1-0</w:t>
            </w:r>
            <w:r w:rsidR="004E04E5">
              <w:rPr>
                <w:color w:val="000000"/>
                <w:lang w:val="en-US"/>
              </w:rPr>
              <w:t>16</w:t>
            </w:r>
          </w:p>
        </w:tc>
      </w:tr>
      <w:tr w:rsidR="00881D73" w:rsidRPr="00321E7A" w14:paraId="62459125"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6B3FEE0" w14:textId="77777777" w:rsidR="00881D73" w:rsidRPr="00321E7A" w:rsidRDefault="00881D73" w:rsidP="00D25652">
            <w:pPr>
              <w:spacing w:after="0"/>
              <w:rPr>
                <w:b/>
                <w:bCs/>
                <w:color w:val="000000"/>
                <w:lang w:val="en-US"/>
              </w:rPr>
            </w:pPr>
            <w:r w:rsidRPr="00321E7A">
              <w:rPr>
                <w:b/>
                <w:bCs/>
                <w:color w:val="000000"/>
                <w:lang w:val="en-US"/>
              </w:rPr>
              <w:t xml:space="preserve">6.8.2 </w:t>
            </w:r>
            <w:r w:rsidR="008D00AB">
              <w:rPr>
                <w:b/>
                <w:bCs/>
                <w:color w:val="000000"/>
                <w:lang w:val="en-US"/>
              </w:rPr>
              <w:t>3GPP system</w:t>
            </w:r>
            <w:r w:rsidR="008D00AB" w:rsidRPr="00321E7A">
              <w:rPr>
                <w:b/>
                <w:bCs/>
                <w:color w:val="000000"/>
                <w:lang w:val="en-US"/>
              </w:rPr>
              <w:t xml:space="preserve"> </w:t>
            </w:r>
            <w:r w:rsidRPr="00321E7A">
              <w:rPr>
                <w:b/>
                <w:bCs/>
                <w:color w:val="000000"/>
                <w:lang w:val="en-US"/>
              </w:rPr>
              <w:t>access controls</w:t>
            </w:r>
          </w:p>
        </w:tc>
      </w:tr>
      <w:tr w:rsidR="00881D73" w:rsidRPr="00321E7A" w14:paraId="54BB92E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1DE1402" w14:textId="77777777" w:rsidR="00881D73" w:rsidRPr="00321E7A" w:rsidRDefault="00881D73" w:rsidP="00D25652">
            <w:pPr>
              <w:spacing w:after="0"/>
              <w:rPr>
                <w:color w:val="000000"/>
                <w:lang w:val="en-US"/>
              </w:rPr>
            </w:pPr>
            <w:r w:rsidRPr="00321E7A">
              <w:rPr>
                <w:color w:val="000000"/>
                <w:lang w:val="en-US"/>
              </w:rPr>
              <w:lastRenderedPageBreak/>
              <w:t xml:space="preserve">R-6.8.2-001 </w:t>
            </w:r>
            <w:r w:rsidRPr="00321E7A">
              <w:rPr>
                <w:rFonts w:ascii="Wingdings" w:hAnsi="Wingdings"/>
                <w:color w:val="000000"/>
                <w:lang w:val="en-US"/>
              </w:rPr>
              <w:t></w:t>
            </w:r>
            <w:r w:rsidR="004E04E5" w:rsidRPr="00385979">
              <w:rPr>
                <w:color w:val="000000"/>
                <w:lang w:val="en-US"/>
              </w:rPr>
              <w:t xml:space="preserve"> R-6.8.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FB242DA"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56F8CF7"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AFF0BAC" w14:textId="77777777" w:rsidR="00881D73" w:rsidRPr="00321E7A" w:rsidRDefault="00881D73" w:rsidP="00D25652">
            <w:pPr>
              <w:spacing w:after="0"/>
              <w:rPr>
                <w:b/>
                <w:bCs/>
                <w:color w:val="000000"/>
                <w:lang w:val="en-US"/>
              </w:rPr>
            </w:pPr>
            <w:r w:rsidRPr="00321E7A">
              <w:rPr>
                <w:b/>
                <w:bCs/>
                <w:color w:val="000000"/>
                <w:lang w:val="en-US"/>
              </w:rPr>
              <w:t xml:space="preserve">6.8.3 </w:t>
            </w:r>
            <w:r w:rsidR="008D00AB">
              <w:rPr>
                <w:b/>
                <w:bCs/>
                <w:color w:val="000000"/>
                <w:lang w:val="en-US"/>
              </w:rPr>
              <w:t>3GPP system</w:t>
            </w:r>
            <w:r w:rsidR="008D00AB" w:rsidRPr="00321E7A">
              <w:rPr>
                <w:b/>
                <w:bCs/>
                <w:color w:val="000000"/>
                <w:lang w:val="en-US"/>
              </w:rPr>
              <w:t xml:space="preserve"> </w:t>
            </w:r>
            <w:r w:rsidRPr="00321E7A">
              <w:rPr>
                <w:b/>
                <w:bCs/>
                <w:color w:val="000000"/>
                <w:lang w:val="en-US"/>
              </w:rPr>
              <w:t>admission controls</w:t>
            </w:r>
          </w:p>
        </w:tc>
      </w:tr>
      <w:tr w:rsidR="00881D73" w:rsidRPr="00321E7A" w14:paraId="13346E8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37FC483" w14:textId="77777777" w:rsidR="00881D73" w:rsidRPr="00321E7A" w:rsidRDefault="00881D73" w:rsidP="00D25652">
            <w:pPr>
              <w:spacing w:after="0"/>
              <w:rPr>
                <w:color w:val="000000"/>
                <w:lang w:val="en-US"/>
              </w:rPr>
            </w:pPr>
            <w:r w:rsidRPr="00321E7A">
              <w:rPr>
                <w:color w:val="000000"/>
                <w:lang w:val="en-US"/>
              </w:rPr>
              <w:t xml:space="preserve">R-6.8.3-001 </w:t>
            </w:r>
            <w:r w:rsidRPr="00321E7A">
              <w:rPr>
                <w:rFonts w:ascii="Wingdings" w:hAnsi="Wingdings"/>
                <w:color w:val="000000"/>
                <w:lang w:val="en-US"/>
              </w:rPr>
              <w:t></w:t>
            </w:r>
            <w:r w:rsidR="004E04E5" w:rsidRPr="00385979">
              <w:rPr>
                <w:color w:val="000000"/>
                <w:lang w:val="en-US"/>
              </w:rPr>
              <w:t xml:space="preserve"> R-6.8.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7A294D4"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23F60C4"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D81A90E" w14:textId="77777777" w:rsidR="00881D73" w:rsidRPr="00321E7A" w:rsidRDefault="00881D73" w:rsidP="00D25652">
            <w:pPr>
              <w:spacing w:after="0"/>
              <w:rPr>
                <w:b/>
                <w:bCs/>
                <w:color w:val="000000"/>
                <w:lang w:val="en-US"/>
              </w:rPr>
            </w:pPr>
            <w:r w:rsidRPr="00321E7A">
              <w:rPr>
                <w:b/>
                <w:bCs/>
                <w:color w:val="000000"/>
                <w:lang w:val="en-US"/>
              </w:rPr>
              <w:t xml:space="preserve">6.8.4 </w:t>
            </w:r>
            <w:r w:rsidR="008D00AB">
              <w:rPr>
                <w:b/>
                <w:bCs/>
                <w:color w:val="000000"/>
                <w:lang w:val="en-US"/>
              </w:rPr>
              <w:t>3GPP system</w:t>
            </w:r>
            <w:r w:rsidR="008D00AB" w:rsidRPr="00321E7A">
              <w:rPr>
                <w:b/>
                <w:bCs/>
                <w:color w:val="000000"/>
                <w:lang w:val="en-US"/>
              </w:rPr>
              <w:t xml:space="preserve"> </w:t>
            </w:r>
            <w:r w:rsidRPr="00321E7A">
              <w:rPr>
                <w:b/>
                <w:bCs/>
                <w:color w:val="000000"/>
                <w:lang w:val="en-US"/>
              </w:rPr>
              <w:t>scheduling controls</w:t>
            </w:r>
          </w:p>
        </w:tc>
      </w:tr>
      <w:tr w:rsidR="00881D73" w:rsidRPr="00321E7A" w14:paraId="079F132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4702182" w14:textId="77777777" w:rsidR="00881D73" w:rsidRPr="00321E7A" w:rsidRDefault="00881D73" w:rsidP="00D25652">
            <w:pPr>
              <w:spacing w:after="0"/>
              <w:rPr>
                <w:color w:val="000000"/>
                <w:lang w:val="en-US"/>
              </w:rPr>
            </w:pPr>
            <w:r w:rsidRPr="00321E7A">
              <w:rPr>
                <w:color w:val="000000"/>
                <w:lang w:val="en-US"/>
              </w:rPr>
              <w:t xml:space="preserve">R-6.8.4-001 </w:t>
            </w:r>
            <w:r w:rsidRPr="00321E7A">
              <w:rPr>
                <w:rFonts w:ascii="Wingdings" w:hAnsi="Wingdings"/>
                <w:color w:val="000000"/>
                <w:lang w:val="en-US"/>
              </w:rPr>
              <w:t></w:t>
            </w:r>
            <w:r w:rsidR="004E04E5" w:rsidRPr="00385979">
              <w:rPr>
                <w:color w:val="000000"/>
                <w:lang w:val="en-US"/>
              </w:rPr>
              <w:t xml:space="preserve"> R-6.8.4-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CC25E0E"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5CB3E60"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CAEB7B9" w14:textId="77777777" w:rsidR="00881D73" w:rsidRPr="00321E7A" w:rsidRDefault="00881D73" w:rsidP="00D25652">
            <w:pPr>
              <w:spacing w:after="0"/>
              <w:rPr>
                <w:b/>
                <w:bCs/>
                <w:color w:val="000000"/>
                <w:lang w:val="en-US"/>
              </w:rPr>
            </w:pPr>
            <w:r w:rsidRPr="00321E7A">
              <w:rPr>
                <w:b/>
                <w:bCs/>
                <w:color w:val="000000"/>
                <w:lang w:val="en-US"/>
              </w:rPr>
              <w:t>6.8.5 UE access controls</w:t>
            </w:r>
          </w:p>
        </w:tc>
      </w:tr>
      <w:tr w:rsidR="00881D73" w:rsidRPr="00321E7A" w14:paraId="1947F4C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124C09D" w14:textId="77777777" w:rsidR="00881D73" w:rsidRPr="00321E7A" w:rsidRDefault="00881D73" w:rsidP="00D25652">
            <w:pPr>
              <w:spacing w:after="0"/>
              <w:rPr>
                <w:color w:val="000000"/>
                <w:lang w:val="en-US"/>
              </w:rPr>
            </w:pPr>
            <w:r w:rsidRPr="00321E7A">
              <w:rPr>
                <w:color w:val="000000"/>
                <w:lang w:val="en-US"/>
              </w:rPr>
              <w:t xml:space="preserve">R-6.8.5-001 </w:t>
            </w:r>
            <w:r w:rsidRPr="00321E7A">
              <w:rPr>
                <w:rFonts w:ascii="Wingdings" w:hAnsi="Wingdings"/>
                <w:color w:val="000000"/>
                <w:lang w:val="en-US"/>
              </w:rPr>
              <w:t></w:t>
            </w:r>
            <w:r w:rsidR="004E04E5" w:rsidRPr="00385979">
              <w:rPr>
                <w:color w:val="000000"/>
                <w:lang w:val="en-US"/>
              </w:rPr>
              <w:t xml:space="preserve"> R-6.8.5-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9FE3BC6"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7042C8D"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885FB3C" w14:textId="77777777" w:rsidR="00881D73" w:rsidRPr="00321E7A" w:rsidRDefault="00881D73" w:rsidP="00D25652">
            <w:pPr>
              <w:spacing w:after="0"/>
              <w:rPr>
                <w:b/>
                <w:bCs/>
                <w:color w:val="000000"/>
                <w:lang w:val="en-US"/>
              </w:rPr>
            </w:pPr>
            <w:r w:rsidRPr="00321E7A">
              <w:rPr>
                <w:b/>
                <w:bCs/>
                <w:color w:val="000000"/>
                <w:lang w:val="en-US"/>
              </w:rPr>
              <w:t>6.8.6 Application layer priorities</w:t>
            </w:r>
          </w:p>
        </w:tc>
      </w:tr>
      <w:tr w:rsidR="00881D73" w:rsidRPr="00321E7A" w14:paraId="6DE6A54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62DEB87"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AB14667"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1780E41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45F4FB0" w14:textId="77777777" w:rsidR="00881D73" w:rsidRPr="00321E7A" w:rsidRDefault="00881D73" w:rsidP="00D25652">
            <w:pPr>
              <w:spacing w:after="0"/>
              <w:rPr>
                <w:b/>
                <w:bCs/>
                <w:color w:val="000000"/>
                <w:lang w:val="en-US"/>
              </w:rPr>
            </w:pPr>
            <w:r w:rsidRPr="00321E7A">
              <w:rPr>
                <w:b/>
                <w:bCs/>
                <w:color w:val="000000"/>
                <w:lang w:val="en-US"/>
              </w:rPr>
              <w:t>6.8.6.1 Overview</w:t>
            </w:r>
          </w:p>
        </w:tc>
      </w:tr>
      <w:tr w:rsidR="00881D73" w:rsidRPr="00321E7A" w14:paraId="021DFBF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6BAEEF7"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C6E64CE"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7584FC1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358175C" w14:textId="77777777" w:rsidR="00881D73" w:rsidRPr="00321E7A" w:rsidRDefault="00881D73" w:rsidP="00D25652">
            <w:pPr>
              <w:spacing w:after="0"/>
              <w:rPr>
                <w:b/>
                <w:bCs/>
                <w:color w:val="000000"/>
                <w:lang w:val="en-US"/>
              </w:rPr>
            </w:pPr>
            <w:r w:rsidRPr="00321E7A">
              <w:rPr>
                <w:b/>
                <w:bCs/>
                <w:color w:val="000000"/>
                <w:lang w:val="en-US"/>
              </w:rPr>
              <w:t>6.8.6.2 Requirements</w:t>
            </w:r>
          </w:p>
        </w:tc>
      </w:tr>
      <w:tr w:rsidR="00881D73" w:rsidRPr="00321E7A" w14:paraId="1C6F717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9C7DCC5" w14:textId="77777777" w:rsidR="00881D73" w:rsidRPr="00321E7A" w:rsidRDefault="00881D73" w:rsidP="00D25652">
            <w:pPr>
              <w:spacing w:after="0"/>
              <w:rPr>
                <w:color w:val="000000"/>
                <w:lang w:val="en-US"/>
              </w:rPr>
            </w:pPr>
            <w:r w:rsidRPr="00321E7A">
              <w:rPr>
                <w:color w:val="000000"/>
                <w:lang w:val="en-US"/>
              </w:rPr>
              <w:t xml:space="preserve">R-6.8.6.2-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8.7</w:t>
            </w:r>
            <w:r w:rsidR="004E04E5" w:rsidRPr="00385979">
              <w:rPr>
                <w:color w:val="000000"/>
                <w:lang w:val="en-US"/>
              </w:rPr>
              <w:t>.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36D1FF2" w14:textId="77777777" w:rsidR="00881D73" w:rsidRPr="00321E7A" w:rsidRDefault="00881D73" w:rsidP="00D25652">
            <w:pPr>
              <w:spacing w:after="0"/>
              <w:rPr>
                <w:color w:val="000000"/>
                <w:lang w:val="en-US"/>
              </w:rPr>
            </w:pPr>
            <w:r w:rsidRPr="00321E7A">
              <w:rPr>
                <w:color w:val="000000"/>
                <w:lang w:val="en-US"/>
              </w:rPr>
              <w:t xml:space="preserve">R-6.8.6.2-002 </w:t>
            </w:r>
            <w:r w:rsidRPr="00321E7A">
              <w:rPr>
                <w:rFonts w:ascii="Wingdings" w:hAnsi="Wingdings"/>
                <w:color w:val="000000"/>
                <w:lang w:val="en-US"/>
              </w:rPr>
              <w:t></w:t>
            </w:r>
            <w:r w:rsidR="004E04E5">
              <w:rPr>
                <w:color w:val="000000"/>
                <w:lang w:val="en-US"/>
              </w:rPr>
              <w:t xml:space="preserve"> R-6.8.7</w:t>
            </w:r>
            <w:r w:rsidR="004E04E5" w:rsidRPr="00385979">
              <w:rPr>
                <w:color w:val="000000"/>
                <w:lang w:val="en-US"/>
              </w:rPr>
              <w:t>.2-00</w:t>
            </w:r>
            <w:r w:rsidR="004E04E5">
              <w:rPr>
                <w:color w:val="000000"/>
                <w:lang w:val="en-US"/>
              </w:rPr>
              <w:t>2</w:t>
            </w:r>
          </w:p>
        </w:tc>
      </w:tr>
      <w:tr w:rsidR="00881D73" w:rsidRPr="00321E7A" w14:paraId="127DC49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A60A0F1" w14:textId="77777777" w:rsidR="00881D73" w:rsidRPr="00321E7A" w:rsidRDefault="00881D73" w:rsidP="00D25652">
            <w:pPr>
              <w:spacing w:after="0"/>
              <w:rPr>
                <w:color w:val="000000"/>
                <w:lang w:val="en-US"/>
              </w:rPr>
            </w:pPr>
            <w:r w:rsidRPr="00321E7A">
              <w:rPr>
                <w:color w:val="000000"/>
                <w:lang w:val="en-US"/>
              </w:rPr>
              <w:t xml:space="preserve">R-6.8.6.2-003 </w:t>
            </w:r>
            <w:r w:rsidRPr="00321E7A">
              <w:rPr>
                <w:rFonts w:ascii="Wingdings" w:hAnsi="Wingdings"/>
                <w:color w:val="000000"/>
                <w:lang w:val="en-US"/>
              </w:rPr>
              <w:t></w:t>
            </w:r>
            <w:r w:rsidR="004E04E5">
              <w:rPr>
                <w:color w:val="000000"/>
                <w:lang w:val="en-US"/>
              </w:rPr>
              <w:t xml:space="preserve"> R-6.8.7</w:t>
            </w:r>
            <w:r w:rsidR="004E04E5" w:rsidRPr="00385979">
              <w:rPr>
                <w:color w:val="000000"/>
                <w:lang w:val="en-US"/>
              </w:rPr>
              <w:t>.2-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80B3F06" w14:textId="77777777" w:rsidR="00881D73" w:rsidRPr="00321E7A" w:rsidRDefault="00881D73" w:rsidP="00D25652">
            <w:pPr>
              <w:spacing w:after="0"/>
              <w:rPr>
                <w:color w:val="000000"/>
                <w:lang w:val="en-US"/>
              </w:rPr>
            </w:pPr>
            <w:r w:rsidRPr="00321E7A">
              <w:rPr>
                <w:color w:val="000000"/>
                <w:lang w:val="en-US"/>
              </w:rPr>
              <w:t xml:space="preserve">R-6.8.6.2-005 </w:t>
            </w:r>
            <w:r w:rsidRPr="00321E7A">
              <w:rPr>
                <w:rFonts w:ascii="Wingdings" w:hAnsi="Wingdings"/>
                <w:color w:val="000000"/>
                <w:lang w:val="en-US"/>
              </w:rPr>
              <w:t></w:t>
            </w:r>
            <w:r w:rsidR="004E04E5">
              <w:rPr>
                <w:color w:val="000000"/>
                <w:lang w:val="en-US"/>
              </w:rPr>
              <w:t xml:space="preserve"> R-6.8.7</w:t>
            </w:r>
            <w:r w:rsidR="004E04E5" w:rsidRPr="00385979">
              <w:rPr>
                <w:color w:val="000000"/>
                <w:lang w:val="en-US"/>
              </w:rPr>
              <w:t>.2-00</w:t>
            </w:r>
            <w:r w:rsidR="004E04E5">
              <w:rPr>
                <w:color w:val="000000"/>
                <w:lang w:val="en-US"/>
              </w:rPr>
              <w:t>4</w:t>
            </w:r>
          </w:p>
        </w:tc>
      </w:tr>
      <w:tr w:rsidR="00881D73" w:rsidRPr="00321E7A" w14:paraId="38A8AD9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DEB8E8C" w14:textId="77777777" w:rsidR="00881D73" w:rsidRPr="00321E7A" w:rsidRDefault="00881D73" w:rsidP="00D25652">
            <w:pPr>
              <w:spacing w:after="0"/>
              <w:rPr>
                <w:color w:val="000000"/>
                <w:lang w:val="en-US"/>
              </w:rPr>
            </w:pPr>
            <w:r w:rsidRPr="00321E7A">
              <w:rPr>
                <w:color w:val="000000"/>
                <w:lang w:val="en-US"/>
              </w:rPr>
              <w:t xml:space="preserve">R-6.8.6.2-006 </w:t>
            </w:r>
            <w:r w:rsidRPr="00321E7A">
              <w:rPr>
                <w:rFonts w:ascii="Wingdings" w:hAnsi="Wingdings"/>
                <w:color w:val="000000"/>
                <w:lang w:val="en-US"/>
              </w:rPr>
              <w:t></w:t>
            </w:r>
            <w:r w:rsidR="004E04E5">
              <w:rPr>
                <w:color w:val="000000"/>
                <w:lang w:val="en-US"/>
              </w:rPr>
              <w:t xml:space="preserve"> R-6.8.7</w:t>
            </w:r>
            <w:r w:rsidR="004E04E5" w:rsidRPr="00385979">
              <w:rPr>
                <w:color w:val="000000"/>
                <w:lang w:val="en-US"/>
              </w:rPr>
              <w:t>.2-00</w:t>
            </w:r>
            <w:r w:rsidR="004E04E5">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0C88BD1"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73050C9B"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A192DF6" w14:textId="77777777" w:rsidR="00881D73" w:rsidRPr="00321E7A" w:rsidRDefault="00881D73" w:rsidP="00D25652">
            <w:pPr>
              <w:spacing w:after="0"/>
              <w:rPr>
                <w:b/>
                <w:bCs/>
                <w:color w:val="000000"/>
                <w:lang w:val="en-US"/>
              </w:rPr>
            </w:pPr>
            <w:r w:rsidRPr="00321E7A">
              <w:rPr>
                <w:b/>
                <w:bCs/>
                <w:color w:val="000000"/>
                <w:lang w:val="en-US"/>
              </w:rPr>
              <w:t>6.8.7 Call types based on priorities</w:t>
            </w:r>
          </w:p>
        </w:tc>
      </w:tr>
      <w:tr w:rsidR="00881D73" w:rsidRPr="00321E7A" w14:paraId="4355AAA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3C19923"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51C8CE2"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7D64F6F7"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8804F09" w14:textId="77777777" w:rsidR="00881D73" w:rsidRPr="00321E7A" w:rsidRDefault="00881D73" w:rsidP="00D25652">
            <w:pPr>
              <w:spacing w:after="0"/>
              <w:rPr>
                <w:b/>
                <w:bCs/>
                <w:color w:val="000000"/>
                <w:lang w:val="en-US"/>
              </w:rPr>
            </w:pPr>
            <w:r w:rsidRPr="00321E7A">
              <w:rPr>
                <w:b/>
                <w:bCs/>
                <w:color w:val="000000"/>
                <w:lang w:val="en-US"/>
              </w:rPr>
              <w:t>6.8.7.1 MCPTT</w:t>
            </w:r>
            <w:r w:rsidR="00CE21F2">
              <w:rPr>
                <w:b/>
                <w:bCs/>
                <w:color w:val="000000"/>
                <w:lang w:val="en-US"/>
              </w:rPr>
              <w:t xml:space="preserve"> </w:t>
            </w:r>
            <w:r w:rsidRPr="00321E7A">
              <w:rPr>
                <w:b/>
                <w:bCs/>
                <w:color w:val="000000"/>
                <w:lang w:val="en-US"/>
              </w:rPr>
              <w:t>Emergency Group Call requirements</w:t>
            </w:r>
          </w:p>
        </w:tc>
      </w:tr>
      <w:tr w:rsidR="00881D73" w:rsidRPr="00321E7A" w14:paraId="7C14F7A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56354BF" w14:textId="77777777" w:rsidR="00881D73" w:rsidRPr="00321E7A" w:rsidRDefault="00881D73" w:rsidP="00D25652">
            <w:pPr>
              <w:spacing w:after="0"/>
              <w:rPr>
                <w:color w:val="000000"/>
                <w:lang w:val="en-US"/>
              </w:rPr>
            </w:pPr>
            <w:r w:rsidRPr="00321E7A">
              <w:rPr>
                <w:color w:val="000000"/>
                <w:lang w:val="en-US"/>
              </w:rPr>
              <w:t xml:space="preserve">R-6.8.7.1-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8.8</w:t>
            </w:r>
            <w:r w:rsidR="004E04E5" w:rsidRPr="00385979">
              <w:rPr>
                <w:color w:val="000000"/>
                <w:lang w:val="en-US"/>
              </w:rPr>
              <w:t>.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EB6F654" w14:textId="77777777" w:rsidR="00881D73" w:rsidRPr="00321E7A" w:rsidRDefault="00881D73" w:rsidP="00D25652">
            <w:pPr>
              <w:spacing w:after="0"/>
              <w:rPr>
                <w:color w:val="000000"/>
                <w:lang w:val="en-US"/>
              </w:rPr>
            </w:pPr>
            <w:r w:rsidRPr="00321E7A">
              <w:rPr>
                <w:color w:val="000000"/>
                <w:lang w:val="en-US"/>
              </w:rPr>
              <w:t xml:space="preserve">R-6.8.7.1-002 </w:t>
            </w:r>
            <w:r w:rsidRPr="00321E7A">
              <w:rPr>
                <w:rFonts w:ascii="Wingdings" w:hAnsi="Wingdings"/>
                <w:color w:val="000000"/>
                <w:lang w:val="en-US"/>
              </w:rPr>
              <w:t></w:t>
            </w:r>
            <w:r w:rsidR="004E04E5">
              <w:rPr>
                <w:color w:val="000000"/>
                <w:lang w:val="en-US"/>
              </w:rPr>
              <w:t xml:space="preserve"> R-6.8.8</w:t>
            </w:r>
            <w:r w:rsidR="004E04E5" w:rsidRPr="00385979">
              <w:rPr>
                <w:color w:val="000000"/>
                <w:lang w:val="en-US"/>
              </w:rPr>
              <w:t>.1-00</w:t>
            </w:r>
            <w:r w:rsidR="004E04E5">
              <w:rPr>
                <w:color w:val="000000"/>
                <w:lang w:val="en-US"/>
              </w:rPr>
              <w:t>2</w:t>
            </w:r>
          </w:p>
        </w:tc>
      </w:tr>
      <w:tr w:rsidR="00881D73" w:rsidRPr="00321E7A" w14:paraId="529DAEC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B6D239F" w14:textId="77777777" w:rsidR="00881D73" w:rsidRPr="00321E7A" w:rsidRDefault="00881D73" w:rsidP="00D25652">
            <w:pPr>
              <w:spacing w:after="0"/>
              <w:rPr>
                <w:color w:val="000000"/>
                <w:lang w:val="en-US"/>
              </w:rPr>
            </w:pPr>
            <w:r w:rsidRPr="00321E7A">
              <w:rPr>
                <w:color w:val="000000"/>
                <w:lang w:val="en-US"/>
              </w:rPr>
              <w:t xml:space="preserve">R-6.8.7.1-003 </w:t>
            </w:r>
            <w:r w:rsidRPr="00321E7A">
              <w:rPr>
                <w:rFonts w:ascii="Wingdings" w:hAnsi="Wingdings"/>
                <w:color w:val="000000"/>
                <w:lang w:val="en-US"/>
              </w:rPr>
              <w:t></w:t>
            </w:r>
            <w:r w:rsidR="004E04E5">
              <w:rPr>
                <w:color w:val="000000"/>
                <w:lang w:val="en-US"/>
              </w:rPr>
              <w:t xml:space="preserve"> R-6.8.8</w:t>
            </w:r>
            <w:r w:rsidR="004E04E5" w:rsidRPr="00385979">
              <w:rPr>
                <w:color w:val="000000"/>
                <w:lang w:val="en-US"/>
              </w:rPr>
              <w:t>.1-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4FC6AE5" w14:textId="77777777" w:rsidR="00881D73" w:rsidRPr="00321E7A" w:rsidRDefault="00881D73" w:rsidP="00D25652">
            <w:pPr>
              <w:spacing w:after="0"/>
              <w:rPr>
                <w:color w:val="000000"/>
                <w:lang w:val="en-US"/>
              </w:rPr>
            </w:pPr>
            <w:r w:rsidRPr="00321E7A">
              <w:rPr>
                <w:color w:val="000000"/>
                <w:lang w:val="en-US"/>
              </w:rPr>
              <w:t> </w:t>
            </w:r>
            <w:r w:rsidR="004E04E5">
              <w:rPr>
                <w:color w:val="000000"/>
                <w:lang w:val="en-US"/>
              </w:rPr>
              <w:t>R-6.8.7.1-004</w:t>
            </w:r>
            <w:r w:rsidR="004E04E5" w:rsidRPr="00385979">
              <w:rPr>
                <w:color w:val="000000"/>
                <w:lang w:val="en-US"/>
              </w:rPr>
              <w:t xml:space="preserve"> </w:t>
            </w:r>
            <w:r w:rsidR="004E04E5" w:rsidRPr="00385979">
              <w:rPr>
                <w:rFonts w:ascii="Wingdings" w:hAnsi="Wingdings"/>
                <w:color w:val="000000"/>
                <w:lang w:val="en-US"/>
              </w:rPr>
              <w:t></w:t>
            </w:r>
            <w:r w:rsidR="004E04E5">
              <w:rPr>
                <w:color w:val="000000"/>
                <w:lang w:val="en-US"/>
              </w:rPr>
              <w:t xml:space="preserve"> R-6.8.8</w:t>
            </w:r>
            <w:r w:rsidR="004E04E5" w:rsidRPr="00385979">
              <w:rPr>
                <w:color w:val="000000"/>
                <w:lang w:val="en-US"/>
              </w:rPr>
              <w:t>.1-00</w:t>
            </w:r>
            <w:r w:rsidR="004E04E5">
              <w:rPr>
                <w:color w:val="000000"/>
                <w:lang w:val="en-US"/>
              </w:rPr>
              <w:t>4</w:t>
            </w:r>
          </w:p>
        </w:tc>
      </w:tr>
      <w:tr w:rsidR="00881D73" w:rsidRPr="00321E7A" w14:paraId="45ABD3A4"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645FA9C" w14:textId="77777777" w:rsidR="00881D73" w:rsidRPr="00321E7A" w:rsidRDefault="00881D73" w:rsidP="00D25652">
            <w:pPr>
              <w:spacing w:after="0"/>
              <w:rPr>
                <w:b/>
                <w:bCs/>
                <w:color w:val="000000"/>
                <w:lang w:val="en-US"/>
              </w:rPr>
            </w:pPr>
            <w:r w:rsidRPr="00321E7A">
              <w:rPr>
                <w:b/>
                <w:bCs/>
                <w:color w:val="000000"/>
                <w:lang w:val="en-US"/>
              </w:rPr>
              <w:t>6.8.7.2 MCPTT Emergency Private Call (with Floor control) requirements</w:t>
            </w:r>
          </w:p>
        </w:tc>
      </w:tr>
      <w:tr w:rsidR="00881D73" w:rsidRPr="00321E7A" w14:paraId="4907086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BE3116B"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12023B8"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03A3F8A"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DDA7153" w14:textId="77777777" w:rsidR="00881D73" w:rsidRPr="00321E7A" w:rsidRDefault="00881D73" w:rsidP="00D25652">
            <w:pPr>
              <w:spacing w:after="0"/>
              <w:rPr>
                <w:b/>
                <w:bCs/>
                <w:color w:val="000000"/>
                <w:lang w:val="en-US"/>
              </w:rPr>
            </w:pPr>
            <w:r w:rsidRPr="00321E7A">
              <w:rPr>
                <w:b/>
                <w:bCs/>
                <w:color w:val="000000"/>
                <w:lang w:val="en-US"/>
              </w:rPr>
              <w:t>6.8.7.3 Imminent Peril group call requirements</w:t>
            </w:r>
          </w:p>
        </w:tc>
      </w:tr>
      <w:tr w:rsidR="004E04E5" w:rsidRPr="00385979" w14:paraId="6E534F18"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5A4686D" w14:textId="77777777" w:rsidR="004E04E5" w:rsidRPr="00385979" w:rsidRDefault="004E04E5" w:rsidP="00A7613D">
            <w:pPr>
              <w:spacing w:after="0"/>
              <w:rPr>
                <w:color w:val="000000"/>
                <w:lang w:val="en-US"/>
              </w:rPr>
            </w:pPr>
            <w:r>
              <w:rPr>
                <w:color w:val="000000"/>
                <w:lang w:val="en-US"/>
              </w:rPr>
              <w:t>R-6.8.7.3</w:t>
            </w:r>
            <w:r w:rsidRPr="00385979">
              <w:rPr>
                <w:color w:val="000000"/>
                <w:lang w:val="en-US"/>
              </w:rPr>
              <w:t xml:space="preserve">-001 </w:t>
            </w:r>
            <w:r w:rsidRPr="00385979">
              <w:rPr>
                <w:rFonts w:ascii="Wingdings" w:hAnsi="Wingdings"/>
                <w:color w:val="000000"/>
                <w:lang w:val="en-US"/>
              </w:rPr>
              <w:t></w:t>
            </w:r>
            <w:r>
              <w:rPr>
                <w:color w:val="000000"/>
                <w:lang w:val="en-US"/>
              </w:rPr>
              <w:t xml:space="preserve"> R-6.8.8.3</w:t>
            </w:r>
            <w:r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F46E886" w14:textId="77777777" w:rsidR="004E04E5" w:rsidRPr="00385979" w:rsidRDefault="004E04E5" w:rsidP="00A7613D">
            <w:pPr>
              <w:spacing w:after="0"/>
              <w:rPr>
                <w:color w:val="000000"/>
                <w:lang w:val="en-US"/>
              </w:rPr>
            </w:pPr>
            <w:r w:rsidRPr="00385979">
              <w:rPr>
                <w:color w:val="000000"/>
                <w:lang w:val="en-US"/>
              </w:rPr>
              <w:t> </w:t>
            </w:r>
            <w:r>
              <w:rPr>
                <w:color w:val="000000"/>
                <w:lang w:val="en-US"/>
              </w:rPr>
              <w:t>R-6.8.7.3-002</w:t>
            </w:r>
            <w:r w:rsidRPr="00385979">
              <w:rPr>
                <w:color w:val="000000"/>
                <w:lang w:val="en-US"/>
              </w:rPr>
              <w:t xml:space="preserve"> </w:t>
            </w:r>
            <w:r w:rsidRPr="00385979">
              <w:rPr>
                <w:rFonts w:ascii="Wingdings" w:hAnsi="Wingdings"/>
                <w:color w:val="000000"/>
                <w:lang w:val="en-US"/>
              </w:rPr>
              <w:t></w:t>
            </w:r>
            <w:r>
              <w:rPr>
                <w:color w:val="000000"/>
                <w:lang w:val="en-US"/>
              </w:rPr>
              <w:t xml:space="preserve"> R-6.8.8.3</w:t>
            </w:r>
            <w:r w:rsidRPr="00385979">
              <w:rPr>
                <w:color w:val="000000"/>
                <w:lang w:val="en-US"/>
              </w:rPr>
              <w:t>-00</w:t>
            </w:r>
            <w:r>
              <w:rPr>
                <w:color w:val="000000"/>
                <w:lang w:val="en-US"/>
              </w:rPr>
              <w:t>2</w:t>
            </w:r>
          </w:p>
        </w:tc>
      </w:tr>
      <w:tr w:rsidR="004E04E5" w:rsidRPr="00385979" w14:paraId="65D0B672"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0D0E3393" w14:textId="77777777" w:rsidR="004E04E5" w:rsidRPr="00385979" w:rsidRDefault="004E04E5" w:rsidP="00A7613D">
            <w:pPr>
              <w:spacing w:after="0"/>
              <w:rPr>
                <w:color w:val="000000"/>
                <w:lang w:val="en-US"/>
              </w:rPr>
            </w:pPr>
            <w:r>
              <w:rPr>
                <w:color w:val="000000"/>
                <w:lang w:val="en-US"/>
              </w:rPr>
              <w:t>R-6.8.7.3-003</w:t>
            </w:r>
            <w:r w:rsidRPr="00385979">
              <w:rPr>
                <w:color w:val="000000"/>
                <w:lang w:val="en-US"/>
              </w:rPr>
              <w:t xml:space="preserve"> </w:t>
            </w:r>
            <w:r w:rsidRPr="00385979">
              <w:rPr>
                <w:rFonts w:ascii="Wingdings" w:hAnsi="Wingdings"/>
                <w:color w:val="000000"/>
                <w:lang w:val="en-US"/>
              </w:rPr>
              <w:t></w:t>
            </w:r>
            <w:r>
              <w:rPr>
                <w:color w:val="000000"/>
                <w:lang w:val="en-US"/>
              </w:rPr>
              <w:t xml:space="preserve"> R-6.8.8.3</w:t>
            </w:r>
            <w:r w:rsidRPr="00385979">
              <w:rPr>
                <w:color w:val="000000"/>
                <w:lang w:val="en-US"/>
              </w:rPr>
              <w:t>-00</w:t>
            </w:r>
            <w:r>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74DD3896" w14:textId="77777777" w:rsidR="004E04E5" w:rsidRPr="00385979" w:rsidRDefault="004E04E5" w:rsidP="00A7613D">
            <w:pPr>
              <w:spacing w:after="0"/>
              <w:rPr>
                <w:color w:val="000000"/>
                <w:lang w:val="en-US"/>
              </w:rPr>
            </w:pPr>
          </w:p>
        </w:tc>
      </w:tr>
      <w:tr w:rsidR="00881D73" w:rsidRPr="00321E7A" w14:paraId="39793398"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2F4193F" w14:textId="77777777" w:rsidR="00881D73" w:rsidRPr="00321E7A" w:rsidRDefault="00881D73" w:rsidP="00D25652">
            <w:pPr>
              <w:spacing w:after="0"/>
              <w:rPr>
                <w:b/>
                <w:bCs/>
                <w:color w:val="000000"/>
                <w:lang w:val="en-US"/>
              </w:rPr>
            </w:pPr>
            <w:r w:rsidRPr="00321E7A">
              <w:rPr>
                <w:b/>
                <w:bCs/>
                <w:color w:val="000000"/>
                <w:lang w:val="en-US"/>
              </w:rPr>
              <w:t>6.8.7.4 MCPTT Emergency Alert</w:t>
            </w:r>
          </w:p>
        </w:tc>
      </w:tr>
      <w:tr w:rsidR="00881D73" w:rsidRPr="00321E7A" w14:paraId="500EE2C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9BD2069"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791664F"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C2A3C4E"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61FC735" w14:textId="77777777" w:rsidR="00881D73" w:rsidRPr="00321E7A" w:rsidRDefault="00881D73" w:rsidP="00D25652">
            <w:pPr>
              <w:spacing w:after="0"/>
              <w:rPr>
                <w:b/>
                <w:bCs/>
                <w:color w:val="000000"/>
                <w:lang w:val="en-US"/>
              </w:rPr>
            </w:pPr>
            <w:r w:rsidRPr="00321E7A">
              <w:rPr>
                <w:b/>
                <w:bCs/>
                <w:color w:val="000000"/>
                <w:lang w:val="en-US"/>
              </w:rPr>
              <w:t>6.8.7.4.1 Requirements</w:t>
            </w:r>
          </w:p>
        </w:tc>
      </w:tr>
      <w:tr w:rsidR="00881D73" w:rsidRPr="00321E7A" w14:paraId="3C12317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B586670" w14:textId="77777777" w:rsidR="00881D73" w:rsidRPr="00321E7A" w:rsidRDefault="00881D73" w:rsidP="00D25652">
            <w:pPr>
              <w:spacing w:after="0"/>
              <w:rPr>
                <w:color w:val="000000"/>
                <w:lang w:val="en-US"/>
              </w:rPr>
            </w:pPr>
            <w:r w:rsidRPr="00321E7A">
              <w:rPr>
                <w:color w:val="000000"/>
                <w:lang w:val="en-US"/>
              </w:rPr>
              <w:t xml:space="preserve">R-6.8.7.4.1-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8.8</w:t>
            </w:r>
            <w:r w:rsidR="004E04E5" w:rsidRPr="00385979">
              <w:rPr>
                <w:color w:val="000000"/>
                <w:lang w:val="en-US"/>
              </w:rPr>
              <w:t>.4.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95E91F4" w14:textId="77777777" w:rsidR="00881D73" w:rsidRPr="00321E7A" w:rsidRDefault="00881D73" w:rsidP="00D25652">
            <w:pPr>
              <w:spacing w:after="0"/>
              <w:rPr>
                <w:color w:val="000000"/>
                <w:lang w:val="en-US"/>
              </w:rPr>
            </w:pPr>
            <w:r w:rsidRPr="00321E7A">
              <w:rPr>
                <w:color w:val="000000"/>
                <w:lang w:val="en-US"/>
              </w:rPr>
              <w:t xml:space="preserve">R-6.8.7.4.1-002 </w:t>
            </w:r>
            <w:r w:rsidRPr="00321E7A">
              <w:rPr>
                <w:rFonts w:ascii="Wingdings" w:hAnsi="Wingdings"/>
                <w:color w:val="000000"/>
                <w:lang w:val="en-US"/>
              </w:rPr>
              <w:t></w:t>
            </w:r>
            <w:r w:rsidR="004E04E5">
              <w:rPr>
                <w:color w:val="000000"/>
                <w:lang w:val="en-US"/>
              </w:rPr>
              <w:t xml:space="preserve"> R-6.8.8</w:t>
            </w:r>
            <w:r w:rsidR="004E04E5" w:rsidRPr="00385979">
              <w:rPr>
                <w:color w:val="000000"/>
                <w:lang w:val="en-US"/>
              </w:rPr>
              <w:t>.4.1-00</w:t>
            </w:r>
            <w:r w:rsidR="004E04E5">
              <w:rPr>
                <w:color w:val="000000"/>
                <w:lang w:val="en-US"/>
              </w:rPr>
              <w:t>2</w:t>
            </w:r>
          </w:p>
        </w:tc>
      </w:tr>
      <w:tr w:rsidR="00881D73" w:rsidRPr="00321E7A" w14:paraId="183E532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1010EA2" w14:textId="77777777" w:rsidR="00881D73" w:rsidRPr="00321E7A" w:rsidRDefault="00881D73" w:rsidP="00D25652">
            <w:pPr>
              <w:spacing w:after="0"/>
              <w:rPr>
                <w:color w:val="000000"/>
                <w:lang w:val="en-US"/>
              </w:rPr>
            </w:pPr>
            <w:r w:rsidRPr="00321E7A">
              <w:rPr>
                <w:color w:val="000000"/>
                <w:lang w:val="en-US"/>
              </w:rPr>
              <w:t xml:space="preserve">R-6.8.7.4.1-003 </w:t>
            </w:r>
            <w:r w:rsidRPr="00321E7A">
              <w:rPr>
                <w:rFonts w:ascii="Wingdings" w:hAnsi="Wingdings"/>
                <w:color w:val="000000"/>
                <w:lang w:val="en-US"/>
              </w:rPr>
              <w:t></w:t>
            </w:r>
            <w:r w:rsidR="004E04E5">
              <w:rPr>
                <w:color w:val="000000"/>
                <w:lang w:val="en-US"/>
              </w:rPr>
              <w:t xml:space="preserve"> R-6.8.8</w:t>
            </w:r>
            <w:r w:rsidR="004E04E5" w:rsidRPr="00385979">
              <w:rPr>
                <w:color w:val="000000"/>
                <w:lang w:val="en-US"/>
              </w:rPr>
              <w:t>.4.1-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09B1340" w14:textId="77777777" w:rsidR="00881D73" w:rsidRPr="00321E7A" w:rsidRDefault="00881D73" w:rsidP="00D25652">
            <w:pPr>
              <w:spacing w:after="0"/>
              <w:rPr>
                <w:color w:val="000000"/>
                <w:lang w:val="en-US"/>
              </w:rPr>
            </w:pPr>
            <w:r w:rsidRPr="00321E7A">
              <w:rPr>
                <w:color w:val="000000"/>
                <w:lang w:val="en-US"/>
              </w:rPr>
              <w:t xml:space="preserve">R-6.8.7.4.1-004 </w:t>
            </w:r>
            <w:r w:rsidRPr="00321E7A">
              <w:rPr>
                <w:rFonts w:ascii="Wingdings" w:hAnsi="Wingdings"/>
                <w:color w:val="000000"/>
                <w:lang w:val="en-US"/>
              </w:rPr>
              <w:t></w:t>
            </w:r>
            <w:r w:rsidR="004E04E5">
              <w:rPr>
                <w:color w:val="000000"/>
                <w:lang w:val="en-US"/>
              </w:rPr>
              <w:t xml:space="preserve"> R-6.8.8</w:t>
            </w:r>
            <w:r w:rsidR="004E04E5" w:rsidRPr="00385979">
              <w:rPr>
                <w:color w:val="000000"/>
                <w:lang w:val="en-US"/>
              </w:rPr>
              <w:t>.4.1-00</w:t>
            </w:r>
            <w:r w:rsidR="004E04E5">
              <w:rPr>
                <w:color w:val="000000"/>
                <w:lang w:val="en-US"/>
              </w:rPr>
              <w:t>4</w:t>
            </w:r>
          </w:p>
        </w:tc>
      </w:tr>
      <w:tr w:rsidR="00881D73" w:rsidRPr="00321E7A" w14:paraId="597F3EA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A088491" w14:textId="77777777" w:rsidR="00881D73" w:rsidRPr="00321E7A" w:rsidRDefault="00881D73" w:rsidP="00D25652">
            <w:pPr>
              <w:spacing w:after="0"/>
              <w:rPr>
                <w:color w:val="000000"/>
                <w:lang w:val="en-US"/>
              </w:rPr>
            </w:pPr>
            <w:r w:rsidRPr="00321E7A">
              <w:rPr>
                <w:color w:val="000000"/>
                <w:lang w:val="en-US"/>
              </w:rPr>
              <w:t xml:space="preserve">R-6.8.7.4.1-005 </w:t>
            </w:r>
            <w:r w:rsidRPr="00321E7A">
              <w:rPr>
                <w:rFonts w:ascii="Wingdings" w:hAnsi="Wingdings"/>
                <w:color w:val="000000"/>
                <w:lang w:val="en-US"/>
              </w:rPr>
              <w:t></w:t>
            </w:r>
            <w:r w:rsidR="004E04E5">
              <w:rPr>
                <w:color w:val="000000"/>
                <w:lang w:val="en-US"/>
              </w:rPr>
              <w:t xml:space="preserve"> R-6.8.8</w:t>
            </w:r>
            <w:r w:rsidR="004E04E5" w:rsidRPr="00385979">
              <w:rPr>
                <w:color w:val="000000"/>
                <w:lang w:val="en-US"/>
              </w:rPr>
              <w:t>.4.1-00</w:t>
            </w:r>
            <w:r w:rsidR="004E04E5">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3D26527" w14:textId="77777777" w:rsidR="00881D73" w:rsidRPr="00321E7A" w:rsidRDefault="00881D73" w:rsidP="00D25652">
            <w:pPr>
              <w:spacing w:after="0"/>
              <w:rPr>
                <w:color w:val="000000"/>
                <w:lang w:val="en-US"/>
              </w:rPr>
            </w:pPr>
            <w:r w:rsidRPr="00321E7A">
              <w:rPr>
                <w:color w:val="000000"/>
                <w:lang w:val="en-US"/>
              </w:rPr>
              <w:t xml:space="preserve">R-6.8.7.4.1-006 </w:t>
            </w:r>
            <w:r w:rsidRPr="00321E7A">
              <w:rPr>
                <w:rFonts w:ascii="Wingdings" w:hAnsi="Wingdings"/>
                <w:color w:val="000000"/>
                <w:lang w:val="en-US"/>
              </w:rPr>
              <w:t></w:t>
            </w:r>
            <w:r w:rsidR="004E04E5">
              <w:rPr>
                <w:color w:val="000000"/>
                <w:lang w:val="en-US"/>
              </w:rPr>
              <w:t xml:space="preserve"> R-6.8.8</w:t>
            </w:r>
            <w:r w:rsidR="004E04E5" w:rsidRPr="00385979">
              <w:rPr>
                <w:color w:val="000000"/>
                <w:lang w:val="en-US"/>
              </w:rPr>
              <w:t>.4.1-00</w:t>
            </w:r>
            <w:r w:rsidR="004E04E5">
              <w:rPr>
                <w:color w:val="000000"/>
                <w:lang w:val="en-US"/>
              </w:rPr>
              <w:t>6</w:t>
            </w:r>
          </w:p>
        </w:tc>
      </w:tr>
      <w:tr w:rsidR="00881D73" w:rsidRPr="00321E7A" w14:paraId="24092679"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193F420" w14:textId="77777777" w:rsidR="00881D73" w:rsidRPr="00321E7A" w:rsidRDefault="00881D73" w:rsidP="00D25652">
            <w:pPr>
              <w:spacing w:after="0"/>
              <w:rPr>
                <w:b/>
                <w:bCs/>
                <w:color w:val="000000"/>
                <w:lang w:val="en-US"/>
              </w:rPr>
            </w:pPr>
            <w:r w:rsidRPr="00321E7A">
              <w:rPr>
                <w:b/>
                <w:bCs/>
                <w:color w:val="000000"/>
                <w:lang w:val="en-US"/>
              </w:rPr>
              <w:t>6.8.7.4.2 MCPTT Emergency Alert cancellation requirements</w:t>
            </w:r>
          </w:p>
        </w:tc>
      </w:tr>
      <w:tr w:rsidR="00881D73" w:rsidRPr="00321E7A" w14:paraId="6A58906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E15C84D" w14:textId="77777777" w:rsidR="00881D73" w:rsidRPr="00321E7A" w:rsidRDefault="00881D73" w:rsidP="00D25652">
            <w:pPr>
              <w:spacing w:after="0"/>
              <w:rPr>
                <w:color w:val="000000"/>
                <w:lang w:val="en-US"/>
              </w:rPr>
            </w:pPr>
            <w:r w:rsidRPr="00321E7A">
              <w:rPr>
                <w:color w:val="000000"/>
                <w:lang w:val="en-US"/>
              </w:rPr>
              <w:t xml:space="preserve">R-6.8.7.4.2-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8.8</w:t>
            </w:r>
            <w:r w:rsidR="004E04E5" w:rsidRPr="00385979">
              <w:rPr>
                <w:color w:val="000000"/>
                <w:lang w:val="en-US"/>
              </w:rPr>
              <w:t>.4.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4B1F6DE" w14:textId="77777777" w:rsidR="00881D73" w:rsidRPr="00321E7A" w:rsidRDefault="00881D73" w:rsidP="00D25652">
            <w:pPr>
              <w:spacing w:after="0"/>
              <w:rPr>
                <w:color w:val="000000"/>
                <w:lang w:val="en-US"/>
              </w:rPr>
            </w:pPr>
            <w:r w:rsidRPr="00321E7A">
              <w:rPr>
                <w:color w:val="000000"/>
                <w:lang w:val="en-US"/>
              </w:rPr>
              <w:t xml:space="preserve">R-6.8.7.4.2-002 </w:t>
            </w:r>
            <w:r w:rsidRPr="00321E7A">
              <w:rPr>
                <w:rFonts w:ascii="Wingdings" w:hAnsi="Wingdings"/>
                <w:color w:val="000000"/>
                <w:lang w:val="en-US"/>
              </w:rPr>
              <w:t></w:t>
            </w:r>
            <w:r w:rsidR="004E04E5">
              <w:rPr>
                <w:color w:val="000000"/>
                <w:lang w:val="en-US"/>
              </w:rPr>
              <w:t xml:space="preserve"> R-6.8.8</w:t>
            </w:r>
            <w:r w:rsidR="004E04E5" w:rsidRPr="00385979">
              <w:rPr>
                <w:color w:val="000000"/>
                <w:lang w:val="en-US"/>
              </w:rPr>
              <w:t>.4.2-00</w:t>
            </w:r>
            <w:r w:rsidR="004E04E5">
              <w:rPr>
                <w:color w:val="000000"/>
                <w:lang w:val="en-US"/>
              </w:rPr>
              <w:t>2</w:t>
            </w:r>
          </w:p>
        </w:tc>
      </w:tr>
      <w:tr w:rsidR="00881D73" w:rsidRPr="00321E7A" w14:paraId="5984B5CB"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2A7C6DB" w14:textId="77777777" w:rsidR="00881D73" w:rsidRPr="00321E7A" w:rsidRDefault="00881D73" w:rsidP="00D25652">
            <w:pPr>
              <w:spacing w:after="0"/>
              <w:rPr>
                <w:b/>
                <w:bCs/>
                <w:color w:val="000000"/>
                <w:lang w:val="en-US"/>
              </w:rPr>
            </w:pPr>
            <w:r w:rsidRPr="00321E7A">
              <w:rPr>
                <w:b/>
                <w:bCs/>
                <w:color w:val="000000"/>
                <w:lang w:val="en-US"/>
              </w:rPr>
              <w:t>6.9 IDs and aliases</w:t>
            </w:r>
          </w:p>
        </w:tc>
      </w:tr>
      <w:tr w:rsidR="00881D73" w:rsidRPr="00321E7A" w14:paraId="46A8A77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33F1EB6" w14:textId="77777777" w:rsidR="00881D73" w:rsidRPr="00321E7A" w:rsidRDefault="00881D73" w:rsidP="00D25652">
            <w:pPr>
              <w:spacing w:after="0"/>
              <w:rPr>
                <w:color w:val="000000"/>
                <w:lang w:val="en-US"/>
              </w:rPr>
            </w:pPr>
            <w:r w:rsidRPr="00321E7A">
              <w:rPr>
                <w:color w:val="000000"/>
                <w:lang w:val="en-US"/>
              </w:rPr>
              <w:t xml:space="preserve">R-6.9-001 </w:t>
            </w:r>
            <w:r w:rsidRPr="00321E7A">
              <w:rPr>
                <w:rFonts w:ascii="Wingdings" w:hAnsi="Wingdings"/>
                <w:color w:val="000000"/>
                <w:lang w:val="en-US"/>
              </w:rPr>
              <w:t></w:t>
            </w:r>
            <w:r w:rsidR="004E04E5" w:rsidRPr="00385979">
              <w:rPr>
                <w:color w:val="000000"/>
                <w:lang w:val="en-US"/>
              </w:rPr>
              <w:t xml:space="preserve"> R-6.9-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78A1086" w14:textId="77777777" w:rsidR="00881D73" w:rsidRPr="00321E7A" w:rsidRDefault="00881D73" w:rsidP="00D25652">
            <w:pPr>
              <w:spacing w:after="0"/>
              <w:rPr>
                <w:color w:val="000000"/>
                <w:lang w:val="en-US"/>
              </w:rPr>
            </w:pPr>
            <w:r w:rsidRPr="00321E7A">
              <w:rPr>
                <w:color w:val="000000"/>
                <w:lang w:val="en-US"/>
              </w:rPr>
              <w:t xml:space="preserve">R-6.9-002 </w:t>
            </w:r>
            <w:r w:rsidRPr="00321E7A">
              <w:rPr>
                <w:rFonts w:ascii="Wingdings" w:hAnsi="Wingdings"/>
                <w:color w:val="000000"/>
                <w:lang w:val="en-US"/>
              </w:rPr>
              <w:t></w:t>
            </w:r>
            <w:r w:rsidR="004E04E5" w:rsidRPr="00385979">
              <w:rPr>
                <w:color w:val="000000"/>
                <w:lang w:val="en-US"/>
              </w:rPr>
              <w:t xml:space="preserve"> R-6.9-00</w:t>
            </w:r>
            <w:r w:rsidR="004E04E5">
              <w:rPr>
                <w:color w:val="000000"/>
                <w:lang w:val="en-US"/>
              </w:rPr>
              <w:t>2</w:t>
            </w:r>
          </w:p>
        </w:tc>
      </w:tr>
      <w:tr w:rsidR="00881D73" w:rsidRPr="00321E7A" w14:paraId="581F5DBF"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F2C6DD2" w14:textId="77777777" w:rsidR="00881D73" w:rsidRPr="00321E7A" w:rsidRDefault="00881D73" w:rsidP="00D25652">
            <w:pPr>
              <w:spacing w:after="0"/>
              <w:rPr>
                <w:color w:val="000000"/>
                <w:lang w:val="en-US"/>
              </w:rPr>
            </w:pPr>
            <w:r w:rsidRPr="00321E7A">
              <w:rPr>
                <w:color w:val="000000"/>
                <w:lang w:val="en-US"/>
              </w:rPr>
              <w:t xml:space="preserve">R-6.9-003 </w:t>
            </w:r>
            <w:r w:rsidRPr="00321E7A">
              <w:rPr>
                <w:rFonts w:ascii="Wingdings" w:hAnsi="Wingdings"/>
                <w:color w:val="000000"/>
                <w:lang w:val="en-US"/>
              </w:rPr>
              <w:t></w:t>
            </w:r>
            <w:r w:rsidR="004E04E5" w:rsidRPr="00385979">
              <w:rPr>
                <w:color w:val="000000"/>
                <w:lang w:val="en-US"/>
              </w:rPr>
              <w:t xml:space="preserve"> R-6.9-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67DEDF9" w14:textId="77777777" w:rsidR="00881D73" w:rsidRPr="00321E7A" w:rsidRDefault="00881D73" w:rsidP="00D25652">
            <w:pPr>
              <w:spacing w:after="0"/>
              <w:rPr>
                <w:color w:val="000000"/>
                <w:lang w:val="en-US"/>
              </w:rPr>
            </w:pPr>
            <w:r w:rsidRPr="00321E7A">
              <w:rPr>
                <w:color w:val="000000"/>
                <w:lang w:val="en-US"/>
              </w:rPr>
              <w:t xml:space="preserve">R-6.9-004 </w:t>
            </w:r>
            <w:r w:rsidRPr="00321E7A">
              <w:rPr>
                <w:rFonts w:ascii="Wingdings" w:hAnsi="Wingdings"/>
                <w:color w:val="000000"/>
                <w:lang w:val="en-US"/>
              </w:rPr>
              <w:t></w:t>
            </w:r>
            <w:r w:rsidR="004E04E5" w:rsidRPr="00385979">
              <w:rPr>
                <w:color w:val="000000"/>
                <w:lang w:val="en-US"/>
              </w:rPr>
              <w:t xml:space="preserve"> R-6.9-00</w:t>
            </w:r>
            <w:r w:rsidR="004E04E5">
              <w:rPr>
                <w:color w:val="000000"/>
                <w:lang w:val="en-US"/>
              </w:rPr>
              <w:t>4</w:t>
            </w:r>
          </w:p>
        </w:tc>
      </w:tr>
      <w:tr w:rsidR="00881D73" w:rsidRPr="00321E7A" w14:paraId="5BDB82F3"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65C3EA1" w14:textId="77777777" w:rsidR="00881D73" w:rsidRPr="00321E7A" w:rsidRDefault="00881D73" w:rsidP="00D25652">
            <w:pPr>
              <w:spacing w:after="0"/>
              <w:rPr>
                <w:b/>
                <w:bCs/>
                <w:color w:val="000000"/>
                <w:lang w:val="en-US"/>
              </w:rPr>
            </w:pPr>
            <w:r w:rsidRPr="00321E7A">
              <w:rPr>
                <w:b/>
                <w:bCs/>
                <w:color w:val="000000"/>
                <w:lang w:val="en-US"/>
              </w:rPr>
              <w:t>6.10 User Profile Management</w:t>
            </w:r>
          </w:p>
        </w:tc>
      </w:tr>
      <w:tr w:rsidR="00881D73" w:rsidRPr="00321E7A" w14:paraId="4663545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F3B83AA" w14:textId="77777777" w:rsidR="00881D73" w:rsidRPr="00321E7A" w:rsidRDefault="00881D73" w:rsidP="00D25652">
            <w:pPr>
              <w:spacing w:after="0"/>
              <w:rPr>
                <w:color w:val="000000"/>
                <w:lang w:val="en-US"/>
              </w:rPr>
            </w:pPr>
            <w:r w:rsidRPr="00321E7A">
              <w:rPr>
                <w:color w:val="000000"/>
                <w:lang w:val="en-US"/>
              </w:rPr>
              <w:t xml:space="preserve">R-6.10-001 </w:t>
            </w:r>
            <w:r w:rsidRPr="00321E7A">
              <w:rPr>
                <w:rFonts w:ascii="Wingdings" w:hAnsi="Wingdings"/>
                <w:color w:val="000000"/>
                <w:lang w:val="en-US"/>
              </w:rPr>
              <w:t></w:t>
            </w:r>
            <w:r w:rsidR="004E04E5" w:rsidRPr="00385979">
              <w:rPr>
                <w:color w:val="000000"/>
                <w:lang w:val="en-US"/>
              </w:rPr>
              <w:t xml:space="preserve"> R-6.10-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936CCFF" w14:textId="77777777" w:rsidR="00881D73" w:rsidRPr="00321E7A" w:rsidRDefault="00881D73" w:rsidP="00D25652">
            <w:pPr>
              <w:spacing w:after="0"/>
              <w:rPr>
                <w:color w:val="000000"/>
                <w:lang w:val="en-US"/>
              </w:rPr>
            </w:pPr>
            <w:r w:rsidRPr="00321E7A">
              <w:rPr>
                <w:color w:val="000000"/>
                <w:lang w:val="en-US"/>
              </w:rPr>
              <w:t xml:space="preserve">R-6.10-002 </w:t>
            </w:r>
            <w:r w:rsidRPr="00321E7A">
              <w:rPr>
                <w:rFonts w:ascii="Wingdings" w:hAnsi="Wingdings"/>
                <w:color w:val="000000"/>
                <w:lang w:val="en-US"/>
              </w:rPr>
              <w:t></w:t>
            </w:r>
            <w:r w:rsidR="004E04E5" w:rsidRPr="00385979">
              <w:rPr>
                <w:color w:val="000000"/>
                <w:lang w:val="en-US"/>
              </w:rPr>
              <w:t xml:space="preserve"> R-6.10-00</w:t>
            </w:r>
            <w:r w:rsidR="004E04E5">
              <w:rPr>
                <w:color w:val="000000"/>
                <w:lang w:val="en-US"/>
              </w:rPr>
              <w:t>2</w:t>
            </w:r>
          </w:p>
        </w:tc>
      </w:tr>
      <w:tr w:rsidR="00881D73" w:rsidRPr="00321E7A" w14:paraId="5A477FE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BA75143" w14:textId="77777777" w:rsidR="00881D73" w:rsidRPr="00321E7A" w:rsidRDefault="00881D73" w:rsidP="00D25652">
            <w:pPr>
              <w:spacing w:after="0"/>
              <w:rPr>
                <w:color w:val="000000"/>
                <w:lang w:val="en-US"/>
              </w:rPr>
            </w:pPr>
            <w:r w:rsidRPr="00321E7A">
              <w:rPr>
                <w:color w:val="000000"/>
                <w:lang w:val="en-US"/>
              </w:rPr>
              <w:t xml:space="preserve">R-6.10-003 </w:t>
            </w:r>
            <w:r w:rsidRPr="00321E7A">
              <w:rPr>
                <w:rFonts w:ascii="Wingdings" w:hAnsi="Wingdings"/>
                <w:color w:val="000000"/>
                <w:lang w:val="en-US"/>
              </w:rPr>
              <w:t></w:t>
            </w:r>
            <w:r w:rsidR="004E04E5" w:rsidRPr="00385979">
              <w:rPr>
                <w:color w:val="000000"/>
                <w:lang w:val="en-US"/>
              </w:rPr>
              <w:t xml:space="preserve"> R-6.10-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CE5785F" w14:textId="77777777" w:rsidR="00881D73" w:rsidRPr="00321E7A" w:rsidRDefault="00881D73" w:rsidP="00D25652">
            <w:pPr>
              <w:spacing w:after="0"/>
              <w:rPr>
                <w:color w:val="000000"/>
                <w:lang w:val="en-US"/>
              </w:rPr>
            </w:pPr>
            <w:r w:rsidRPr="00321E7A">
              <w:rPr>
                <w:color w:val="000000"/>
                <w:lang w:val="en-US"/>
              </w:rPr>
              <w:t xml:space="preserve">R-6.10-004 </w:t>
            </w:r>
            <w:r w:rsidRPr="00321E7A">
              <w:rPr>
                <w:rFonts w:ascii="Wingdings" w:hAnsi="Wingdings"/>
                <w:color w:val="000000"/>
                <w:lang w:val="en-US"/>
              </w:rPr>
              <w:t></w:t>
            </w:r>
            <w:r w:rsidR="004E04E5" w:rsidRPr="00385979">
              <w:rPr>
                <w:color w:val="000000"/>
                <w:lang w:val="en-US"/>
              </w:rPr>
              <w:t xml:space="preserve"> R-6.10-00</w:t>
            </w:r>
            <w:r w:rsidR="004E04E5">
              <w:rPr>
                <w:color w:val="000000"/>
                <w:lang w:val="en-US"/>
              </w:rPr>
              <w:t>4</w:t>
            </w:r>
          </w:p>
        </w:tc>
      </w:tr>
      <w:tr w:rsidR="00881D73" w:rsidRPr="00321E7A" w14:paraId="68726F53"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402548E" w14:textId="77777777" w:rsidR="00881D73" w:rsidRPr="00321E7A" w:rsidRDefault="00881D73" w:rsidP="00D25652">
            <w:pPr>
              <w:spacing w:after="0"/>
              <w:rPr>
                <w:b/>
                <w:bCs/>
                <w:color w:val="000000"/>
                <w:lang w:val="en-US"/>
              </w:rPr>
            </w:pPr>
            <w:r w:rsidRPr="00321E7A">
              <w:rPr>
                <w:b/>
                <w:bCs/>
                <w:color w:val="000000"/>
                <w:lang w:val="en-US"/>
              </w:rPr>
              <w:t>6.11 Support for multiple devices</w:t>
            </w:r>
          </w:p>
        </w:tc>
      </w:tr>
      <w:tr w:rsidR="00881D73" w:rsidRPr="00321E7A" w14:paraId="19446C5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925B5A5" w14:textId="77777777" w:rsidR="00881D73" w:rsidRPr="00321E7A" w:rsidRDefault="00881D73" w:rsidP="00D25652">
            <w:pPr>
              <w:spacing w:after="0"/>
              <w:rPr>
                <w:color w:val="000000"/>
                <w:lang w:val="en-US"/>
              </w:rPr>
            </w:pPr>
            <w:r w:rsidRPr="00321E7A">
              <w:rPr>
                <w:color w:val="000000"/>
                <w:lang w:val="en-US"/>
              </w:rPr>
              <w:t xml:space="preserve">R-6.11-001 </w:t>
            </w:r>
            <w:r w:rsidRPr="00321E7A">
              <w:rPr>
                <w:rFonts w:ascii="Wingdings" w:hAnsi="Wingdings"/>
                <w:color w:val="000000"/>
                <w:lang w:val="en-US"/>
              </w:rPr>
              <w:t></w:t>
            </w:r>
            <w:r w:rsidR="004E04E5" w:rsidRPr="00385979">
              <w:rPr>
                <w:color w:val="000000"/>
                <w:lang w:val="en-US"/>
              </w:rPr>
              <w:t xml:space="preserve"> R-6.1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6B64367" w14:textId="77777777" w:rsidR="00881D73" w:rsidRPr="00321E7A" w:rsidRDefault="00881D73" w:rsidP="00D25652">
            <w:pPr>
              <w:spacing w:after="0"/>
              <w:rPr>
                <w:color w:val="000000"/>
                <w:lang w:val="en-US"/>
              </w:rPr>
            </w:pPr>
            <w:r w:rsidRPr="00321E7A">
              <w:rPr>
                <w:color w:val="000000"/>
                <w:lang w:val="en-US"/>
              </w:rPr>
              <w:t xml:space="preserve">R-6.11-002 </w:t>
            </w:r>
            <w:r w:rsidRPr="00321E7A">
              <w:rPr>
                <w:rFonts w:ascii="Wingdings" w:hAnsi="Wingdings"/>
                <w:color w:val="000000"/>
                <w:lang w:val="en-US"/>
              </w:rPr>
              <w:t></w:t>
            </w:r>
            <w:r w:rsidR="004E04E5" w:rsidRPr="00385979">
              <w:rPr>
                <w:color w:val="000000"/>
                <w:lang w:val="en-US"/>
              </w:rPr>
              <w:t xml:space="preserve"> R-6.11-00</w:t>
            </w:r>
            <w:r w:rsidR="004E04E5">
              <w:rPr>
                <w:color w:val="000000"/>
                <w:lang w:val="en-US"/>
              </w:rPr>
              <w:t>2</w:t>
            </w:r>
          </w:p>
        </w:tc>
      </w:tr>
      <w:tr w:rsidR="00881D73" w:rsidRPr="00321E7A" w14:paraId="3288D06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0FCCF45" w14:textId="77777777" w:rsidR="00881D73" w:rsidRPr="00321E7A" w:rsidRDefault="00881D73" w:rsidP="00D25652">
            <w:pPr>
              <w:spacing w:after="0"/>
              <w:rPr>
                <w:color w:val="000000"/>
                <w:lang w:val="en-US"/>
              </w:rPr>
            </w:pPr>
            <w:r w:rsidRPr="00321E7A">
              <w:rPr>
                <w:color w:val="000000"/>
                <w:lang w:val="en-US"/>
              </w:rPr>
              <w:lastRenderedPageBreak/>
              <w:t xml:space="preserve">R-6.11-003 </w:t>
            </w:r>
            <w:r w:rsidRPr="00321E7A">
              <w:rPr>
                <w:rFonts w:ascii="Wingdings" w:hAnsi="Wingdings"/>
                <w:color w:val="000000"/>
                <w:lang w:val="en-US"/>
              </w:rPr>
              <w:t></w:t>
            </w:r>
            <w:r w:rsidR="004E04E5" w:rsidRPr="00385979">
              <w:rPr>
                <w:color w:val="000000"/>
                <w:lang w:val="en-US"/>
              </w:rPr>
              <w:t xml:space="preserve"> R-6.11-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DA87477"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99DABF1"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5AEAFDE" w14:textId="77777777" w:rsidR="00881D73" w:rsidRPr="00321E7A" w:rsidRDefault="00881D73" w:rsidP="00D25652">
            <w:pPr>
              <w:spacing w:after="0"/>
              <w:rPr>
                <w:b/>
                <w:bCs/>
                <w:color w:val="000000"/>
                <w:lang w:val="en-US"/>
              </w:rPr>
            </w:pPr>
            <w:r w:rsidRPr="00321E7A">
              <w:rPr>
                <w:b/>
                <w:bCs/>
                <w:color w:val="000000"/>
                <w:lang w:val="en-US"/>
              </w:rPr>
              <w:t>6.12 Location</w:t>
            </w:r>
          </w:p>
        </w:tc>
      </w:tr>
      <w:tr w:rsidR="00881D73" w:rsidRPr="00321E7A" w14:paraId="7AE32C0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0DA23A8" w14:textId="77777777" w:rsidR="00881D73" w:rsidRPr="00321E7A" w:rsidRDefault="00881D73" w:rsidP="00D25652">
            <w:pPr>
              <w:spacing w:after="0"/>
              <w:rPr>
                <w:color w:val="000000"/>
                <w:lang w:val="en-US"/>
              </w:rPr>
            </w:pPr>
            <w:r w:rsidRPr="00321E7A">
              <w:rPr>
                <w:color w:val="000000"/>
                <w:lang w:val="en-US"/>
              </w:rPr>
              <w:t xml:space="preserve">R-6.12-001 </w:t>
            </w:r>
            <w:r w:rsidRPr="00321E7A">
              <w:rPr>
                <w:rFonts w:ascii="Wingdings" w:hAnsi="Wingdings"/>
                <w:color w:val="000000"/>
                <w:lang w:val="en-US"/>
              </w:rPr>
              <w:t></w:t>
            </w:r>
            <w:r w:rsidR="004E04E5" w:rsidRPr="00385979">
              <w:rPr>
                <w:color w:val="000000"/>
                <w:lang w:val="en-US"/>
              </w:rPr>
              <w:t xml:space="preserve"> R-6.1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B96951D" w14:textId="77777777" w:rsidR="00881D73" w:rsidRPr="00321E7A" w:rsidRDefault="00881D73" w:rsidP="00D25652">
            <w:pPr>
              <w:spacing w:after="0"/>
              <w:rPr>
                <w:color w:val="000000"/>
                <w:lang w:val="en-US"/>
              </w:rPr>
            </w:pPr>
            <w:r w:rsidRPr="00321E7A">
              <w:rPr>
                <w:color w:val="000000"/>
                <w:lang w:val="en-US"/>
              </w:rPr>
              <w:t xml:space="preserve">R-6.12-002 </w:t>
            </w:r>
            <w:r w:rsidRPr="00321E7A">
              <w:rPr>
                <w:rFonts w:ascii="Wingdings" w:hAnsi="Wingdings"/>
                <w:color w:val="000000"/>
                <w:lang w:val="en-US"/>
              </w:rPr>
              <w:t></w:t>
            </w:r>
            <w:r w:rsidR="004E04E5" w:rsidRPr="00385979">
              <w:rPr>
                <w:color w:val="000000"/>
                <w:lang w:val="en-US"/>
              </w:rPr>
              <w:t xml:space="preserve"> R-6.12-00</w:t>
            </w:r>
            <w:r w:rsidR="004E04E5">
              <w:rPr>
                <w:color w:val="000000"/>
                <w:lang w:val="en-US"/>
              </w:rPr>
              <w:t>2</w:t>
            </w:r>
          </w:p>
        </w:tc>
      </w:tr>
      <w:tr w:rsidR="00881D73" w:rsidRPr="00321E7A" w14:paraId="4A6341F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81D3F71" w14:textId="77777777" w:rsidR="00881D73" w:rsidRPr="00321E7A" w:rsidRDefault="00881D73" w:rsidP="00D25652">
            <w:pPr>
              <w:spacing w:after="0"/>
              <w:rPr>
                <w:color w:val="000000"/>
                <w:lang w:val="en-US"/>
              </w:rPr>
            </w:pPr>
            <w:r w:rsidRPr="00321E7A">
              <w:rPr>
                <w:color w:val="000000"/>
                <w:lang w:val="en-US"/>
              </w:rPr>
              <w:t xml:space="preserve">R-6.12-003 </w:t>
            </w:r>
            <w:r w:rsidRPr="00321E7A">
              <w:rPr>
                <w:rFonts w:ascii="Wingdings" w:hAnsi="Wingdings"/>
                <w:color w:val="000000"/>
                <w:lang w:val="en-US"/>
              </w:rPr>
              <w:t></w:t>
            </w:r>
            <w:r w:rsidR="004E04E5" w:rsidRPr="00385979">
              <w:rPr>
                <w:color w:val="000000"/>
                <w:lang w:val="en-US"/>
              </w:rPr>
              <w:t xml:space="preserve"> R-6.12-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517BABB" w14:textId="77777777" w:rsidR="00881D73" w:rsidRPr="00321E7A" w:rsidRDefault="00881D73" w:rsidP="00D25652">
            <w:pPr>
              <w:spacing w:after="0"/>
              <w:rPr>
                <w:color w:val="000000"/>
                <w:lang w:val="en-US"/>
              </w:rPr>
            </w:pPr>
            <w:r w:rsidRPr="00321E7A">
              <w:rPr>
                <w:color w:val="000000"/>
                <w:lang w:val="en-US"/>
              </w:rPr>
              <w:t xml:space="preserve">R-6.12-004 </w:t>
            </w:r>
            <w:r w:rsidRPr="00321E7A">
              <w:rPr>
                <w:rFonts w:ascii="Wingdings" w:hAnsi="Wingdings"/>
                <w:color w:val="000000"/>
                <w:lang w:val="en-US"/>
              </w:rPr>
              <w:t></w:t>
            </w:r>
            <w:r w:rsidR="004E04E5" w:rsidRPr="00385979">
              <w:rPr>
                <w:color w:val="000000"/>
                <w:lang w:val="en-US"/>
              </w:rPr>
              <w:t xml:space="preserve"> R-6.12-00</w:t>
            </w:r>
            <w:r w:rsidR="004E04E5">
              <w:rPr>
                <w:color w:val="000000"/>
                <w:lang w:val="en-US"/>
              </w:rPr>
              <w:t>4</w:t>
            </w:r>
          </w:p>
        </w:tc>
      </w:tr>
      <w:tr w:rsidR="00881D73" w:rsidRPr="00321E7A" w14:paraId="5103431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CE69D1C" w14:textId="77777777" w:rsidR="00881D73" w:rsidRPr="00321E7A" w:rsidRDefault="00881D73" w:rsidP="00D25652">
            <w:pPr>
              <w:spacing w:after="0"/>
              <w:rPr>
                <w:color w:val="000000"/>
                <w:lang w:val="en-US"/>
              </w:rPr>
            </w:pPr>
            <w:r w:rsidRPr="00321E7A">
              <w:rPr>
                <w:color w:val="000000"/>
                <w:lang w:val="en-US"/>
              </w:rPr>
              <w:t xml:space="preserve">R-6.12-005 </w:t>
            </w:r>
            <w:r w:rsidRPr="00321E7A">
              <w:rPr>
                <w:rFonts w:ascii="Wingdings" w:hAnsi="Wingdings"/>
                <w:color w:val="000000"/>
                <w:lang w:val="en-US"/>
              </w:rPr>
              <w:t></w:t>
            </w:r>
            <w:r w:rsidR="004E04E5" w:rsidRPr="00385979">
              <w:rPr>
                <w:color w:val="000000"/>
                <w:lang w:val="en-US"/>
              </w:rPr>
              <w:t xml:space="preserve"> R-6.12-00</w:t>
            </w:r>
            <w:r w:rsidR="004E04E5">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6262918" w14:textId="77777777" w:rsidR="00881D73" w:rsidRPr="00321E7A" w:rsidRDefault="00881D73" w:rsidP="00D25652">
            <w:pPr>
              <w:spacing w:after="0"/>
              <w:rPr>
                <w:color w:val="000000"/>
                <w:lang w:val="en-US"/>
              </w:rPr>
            </w:pPr>
            <w:r w:rsidRPr="00321E7A">
              <w:rPr>
                <w:color w:val="000000"/>
                <w:lang w:val="en-US"/>
              </w:rPr>
              <w:t xml:space="preserve">R-6.12-006 </w:t>
            </w:r>
            <w:r w:rsidRPr="00321E7A">
              <w:rPr>
                <w:rFonts w:ascii="Wingdings" w:hAnsi="Wingdings"/>
                <w:color w:val="000000"/>
                <w:lang w:val="en-US"/>
              </w:rPr>
              <w:t></w:t>
            </w:r>
            <w:r w:rsidR="004E04E5" w:rsidRPr="00385979">
              <w:rPr>
                <w:color w:val="000000"/>
                <w:lang w:val="en-US"/>
              </w:rPr>
              <w:t xml:space="preserve"> R-6.12-00</w:t>
            </w:r>
            <w:r w:rsidR="004E04E5">
              <w:rPr>
                <w:color w:val="000000"/>
                <w:lang w:val="en-US"/>
              </w:rPr>
              <w:t>6</w:t>
            </w:r>
          </w:p>
        </w:tc>
      </w:tr>
      <w:tr w:rsidR="00881D73" w:rsidRPr="00321E7A" w14:paraId="6221220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5321DEE" w14:textId="77777777" w:rsidR="00881D73" w:rsidRPr="00321E7A" w:rsidRDefault="00881D73" w:rsidP="00D25652">
            <w:pPr>
              <w:spacing w:after="0"/>
              <w:rPr>
                <w:color w:val="000000"/>
                <w:lang w:val="en-US"/>
              </w:rPr>
            </w:pPr>
            <w:r w:rsidRPr="00321E7A">
              <w:rPr>
                <w:color w:val="000000"/>
                <w:lang w:val="en-US"/>
              </w:rPr>
              <w:t xml:space="preserve">R-6.12-007 </w:t>
            </w:r>
            <w:r w:rsidRPr="00321E7A">
              <w:rPr>
                <w:rFonts w:ascii="Wingdings" w:hAnsi="Wingdings"/>
                <w:color w:val="000000"/>
                <w:lang w:val="en-US"/>
              </w:rPr>
              <w:t></w:t>
            </w:r>
            <w:r w:rsidR="004E04E5" w:rsidRPr="00385979">
              <w:rPr>
                <w:color w:val="000000"/>
                <w:lang w:val="en-US"/>
              </w:rPr>
              <w:t xml:space="preserve"> R-6.12-00</w:t>
            </w:r>
            <w:r w:rsidR="004E04E5">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EB2F2FF"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EE88ECD"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C23A7C9" w14:textId="77777777" w:rsidR="00881D73" w:rsidRPr="00321E7A" w:rsidRDefault="00881D73" w:rsidP="00D25652">
            <w:pPr>
              <w:spacing w:after="0"/>
              <w:rPr>
                <w:b/>
                <w:bCs/>
                <w:color w:val="000000"/>
                <w:lang w:val="en-US"/>
              </w:rPr>
            </w:pPr>
            <w:r w:rsidRPr="00321E7A">
              <w:rPr>
                <w:b/>
                <w:bCs/>
                <w:color w:val="000000"/>
                <w:lang w:val="en-US"/>
              </w:rPr>
              <w:t xml:space="preserve">6.13 Security </w:t>
            </w:r>
          </w:p>
        </w:tc>
      </w:tr>
      <w:tr w:rsidR="00881D73" w:rsidRPr="00321E7A" w14:paraId="004F25C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ABB44EF"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D506569"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9A6172C"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7699C82" w14:textId="77777777" w:rsidR="00881D73" w:rsidRPr="00321E7A" w:rsidRDefault="00881D73" w:rsidP="00D25652">
            <w:pPr>
              <w:spacing w:after="0"/>
              <w:rPr>
                <w:b/>
                <w:bCs/>
                <w:color w:val="000000"/>
                <w:lang w:val="en-US"/>
              </w:rPr>
            </w:pPr>
            <w:r w:rsidRPr="00321E7A">
              <w:rPr>
                <w:b/>
                <w:bCs/>
                <w:color w:val="000000"/>
                <w:lang w:val="en-US"/>
              </w:rPr>
              <w:t>6.13.1 Overview</w:t>
            </w:r>
          </w:p>
        </w:tc>
      </w:tr>
      <w:tr w:rsidR="00881D73" w:rsidRPr="00321E7A" w14:paraId="06035FC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3D3C315"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DEFDD23"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5DA0DFD"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A7D595C" w14:textId="77777777" w:rsidR="00881D73" w:rsidRPr="00321E7A" w:rsidRDefault="00881D73" w:rsidP="00D25652">
            <w:pPr>
              <w:spacing w:after="0"/>
              <w:rPr>
                <w:b/>
                <w:bCs/>
                <w:color w:val="000000"/>
                <w:lang w:val="en-US"/>
              </w:rPr>
            </w:pPr>
            <w:r w:rsidRPr="00321E7A">
              <w:rPr>
                <w:b/>
                <w:bCs/>
                <w:color w:val="000000"/>
                <w:lang w:val="en-US"/>
              </w:rPr>
              <w:t>6.13.2 Cryptographic protocols</w:t>
            </w:r>
          </w:p>
        </w:tc>
      </w:tr>
      <w:tr w:rsidR="00881D73" w:rsidRPr="00321E7A" w14:paraId="7D0F47B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9578E82" w14:textId="77777777" w:rsidR="00881D73" w:rsidRPr="00321E7A" w:rsidRDefault="00881D73" w:rsidP="00D25652">
            <w:pPr>
              <w:spacing w:after="0"/>
              <w:rPr>
                <w:color w:val="000000"/>
                <w:lang w:val="en-US"/>
              </w:rPr>
            </w:pPr>
            <w:r w:rsidRPr="00321E7A">
              <w:rPr>
                <w:color w:val="000000"/>
                <w:lang w:val="en-US"/>
              </w:rPr>
              <w:t xml:space="preserve">R-6.13.2-001 </w:t>
            </w:r>
            <w:r w:rsidRPr="00321E7A">
              <w:rPr>
                <w:rFonts w:ascii="Wingdings" w:hAnsi="Wingdings"/>
                <w:color w:val="000000"/>
                <w:lang w:val="en-US"/>
              </w:rPr>
              <w:t></w:t>
            </w:r>
            <w:r w:rsidR="004E04E5" w:rsidRPr="00385979">
              <w:rPr>
                <w:color w:val="000000"/>
                <w:lang w:val="en-US"/>
              </w:rPr>
              <w:t xml:space="preserve"> R-6.13.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F02E4C6" w14:textId="77777777" w:rsidR="00881D73" w:rsidRPr="00321E7A" w:rsidRDefault="00881D73" w:rsidP="00D25652">
            <w:pPr>
              <w:spacing w:after="0"/>
              <w:rPr>
                <w:color w:val="000000"/>
                <w:lang w:val="en-US"/>
              </w:rPr>
            </w:pPr>
            <w:r w:rsidRPr="00321E7A">
              <w:rPr>
                <w:color w:val="000000"/>
                <w:lang w:val="en-US"/>
              </w:rPr>
              <w:t xml:space="preserve">R-6.13.2-002 </w:t>
            </w:r>
            <w:r w:rsidRPr="00321E7A">
              <w:rPr>
                <w:rFonts w:ascii="Wingdings" w:hAnsi="Wingdings"/>
                <w:color w:val="000000"/>
                <w:lang w:val="en-US"/>
              </w:rPr>
              <w:t></w:t>
            </w:r>
            <w:r w:rsidR="004E04E5" w:rsidRPr="00385979">
              <w:rPr>
                <w:color w:val="000000"/>
                <w:lang w:val="en-US"/>
              </w:rPr>
              <w:t xml:space="preserve"> R-6.13.2-00</w:t>
            </w:r>
            <w:r w:rsidR="004E04E5">
              <w:rPr>
                <w:color w:val="000000"/>
                <w:lang w:val="en-US"/>
              </w:rPr>
              <w:t>2</w:t>
            </w:r>
          </w:p>
        </w:tc>
      </w:tr>
      <w:tr w:rsidR="00881D73" w:rsidRPr="00321E7A" w14:paraId="6426437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E3EEB68" w14:textId="77777777" w:rsidR="00881D73" w:rsidRPr="00321E7A" w:rsidRDefault="00881D73" w:rsidP="00D25652">
            <w:pPr>
              <w:spacing w:after="0"/>
              <w:rPr>
                <w:color w:val="000000"/>
                <w:lang w:val="en-US"/>
              </w:rPr>
            </w:pPr>
            <w:r w:rsidRPr="00321E7A">
              <w:rPr>
                <w:color w:val="000000"/>
                <w:lang w:val="en-US"/>
              </w:rPr>
              <w:t xml:space="preserve">R-6.13.2-003 </w:t>
            </w:r>
            <w:r w:rsidRPr="00321E7A">
              <w:rPr>
                <w:rFonts w:ascii="Wingdings" w:hAnsi="Wingdings"/>
                <w:color w:val="000000"/>
                <w:lang w:val="en-US"/>
              </w:rPr>
              <w:t></w:t>
            </w:r>
            <w:r w:rsidR="004E04E5" w:rsidRPr="00385979">
              <w:rPr>
                <w:color w:val="000000"/>
                <w:lang w:val="en-US"/>
              </w:rPr>
              <w:t xml:space="preserve"> R-6.13.2-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ED9C9F9"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E6C102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AF6857F" w14:textId="77777777" w:rsidR="00881D73" w:rsidRPr="00321E7A" w:rsidRDefault="00881D73" w:rsidP="00D25652">
            <w:pPr>
              <w:spacing w:after="0"/>
              <w:rPr>
                <w:b/>
                <w:bCs/>
                <w:color w:val="000000"/>
                <w:lang w:val="en-US"/>
              </w:rPr>
            </w:pPr>
            <w:r w:rsidRPr="00321E7A">
              <w:rPr>
                <w:b/>
                <w:bCs/>
                <w:color w:val="000000"/>
                <w:lang w:val="en-US"/>
              </w:rPr>
              <w:t>6.13.3 Authentication</w:t>
            </w:r>
          </w:p>
        </w:tc>
      </w:tr>
      <w:tr w:rsidR="00881D73" w:rsidRPr="00321E7A" w14:paraId="248DDC3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2B3CEA1" w14:textId="77777777" w:rsidR="00881D73" w:rsidRPr="00321E7A" w:rsidRDefault="00881D73" w:rsidP="00D25652">
            <w:pPr>
              <w:spacing w:after="0"/>
              <w:rPr>
                <w:color w:val="000000"/>
                <w:lang w:val="en-US"/>
              </w:rPr>
            </w:pPr>
            <w:r w:rsidRPr="00321E7A">
              <w:rPr>
                <w:color w:val="000000"/>
                <w:lang w:val="en-US"/>
              </w:rPr>
              <w:t xml:space="preserve">R-6.13.3-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13.3</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70ACE01"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0B2336F5"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1455037" w14:textId="77777777" w:rsidR="00881D73" w:rsidRPr="00321E7A" w:rsidRDefault="00881D73" w:rsidP="00D25652">
            <w:pPr>
              <w:spacing w:after="0"/>
              <w:rPr>
                <w:b/>
                <w:bCs/>
                <w:color w:val="000000"/>
                <w:lang w:val="en-US"/>
              </w:rPr>
            </w:pPr>
            <w:r w:rsidRPr="00321E7A">
              <w:rPr>
                <w:b/>
                <w:bCs/>
                <w:color w:val="000000"/>
                <w:lang w:val="en-US"/>
              </w:rPr>
              <w:t>6.13.4 Access control</w:t>
            </w:r>
          </w:p>
        </w:tc>
      </w:tr>
      <w:tr w:rsidR="00881D73" w:rsidRPr="00321E7A" w14:paraId="378CC58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1001AE9" w14:textId="77777777" w:rsidR="00881D73" w:rsidRPr="00321E7A" w:rsidRDefault="00881D73" w:rsidP="00D25652">
            <w:pPr>
              <w:spacing w:after="0"/>
              <w:rPr>
                <w:color w:val="000000"/>
                <w:lang w:val="en-US"/>
              </w:rPr>
            </w:pPr>
            <w:r w:rsidRPr="00321E7A">
              <w:rPr>
                <w:color w:val="000000"/>
                <w:lang w:val="en-US"/>
              </w:rPr>
              <w:t xml:space="preserve">R-6.13.4-001 </w:t>
            </w:r>
            <w:r w:rsidRPr="00321E7A">
              <w:rPr>
                <w:rFonts w:ascii="Wingdings" w:hAnsi="Wingdings"/>
                <w:color w:val="000000"/>
                <w:lang w:val="en-US"/>
              </w:rPr>
              <w:t></w:t>
            </w:r>
            <w:r w:rsidR="004E04E5" w:rsidRPr="00385979">
              <w:rPr>
                <w:color w:val="000000"/>
                <w:lang w:val="en-US"/>
              </w:rPr>
              <w:t xml:space="preserve"> R-6.13.4-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C15488A" w14:textId="77777777" w:rsidR="00881D73" w:rsidRPr="00321E7A" w:rsidRDefault="00881D73" w:rsidP="00D25652">
            <w:pPr>
              <w:spacing w:after="0"/>
              <w:rPr>
                <w:color w:val="000000"/>
                <w:lang w:val="en-US"/>
              </w:rPr>
            </w:pPr>
            <w:r w:rsidRPr="00321E7A">
              <w:rPr>
                <w:color w:val="000000"/>
                <w:lang w:val="en-US"/>
              </w:rPr>
              <w:t xml:space="preserve">R-6.13.4-002 </w:t>
            </w:r>
            <w:r w:rsidRPr="00321E7A">
              <w:rPr>
                <w:rFonts w:ascii="Wingdings" w:hAnsi="Wingdings"/>
                <w:color w:val="000000"/>
                <w:lang w:val="en-US"/>
              </w:rPr>
              <w:t></w:t>
            </w:r>
            <w:r w:rsidR="004E04E5" w:rsidRPr="00385979">
              <w:rPr>
                <w:color w:val="000000"/>
                <w:lang w:val="en-US"/>
              </w:rPr>
              <w:t xml:space="preserve"> R-6.13.4-00</w:t>
            </w:r>
            <w:r w:rsidR="004E04E5">
              <w:rPr>
                <w:color w:val="000000"/>
                <w:lang w:val="en-US"/>
              </w:rPr>
              <w:t>2</w:t>
            </w:r>
          </w:p>
        </w:tc>
      </w:tr>
      <w:tr w:rsidR="00881D73" w:rsidRPr="00321E7A" w14:paraId="417C6DD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E838FE2" w14:textId="77777777" w:rsidR="00881D73" w:rsidRPr="00321E7A" w:rsidRDefault="00881D73" w:rsidP="00D25652">
            <w:pPr>
              <w:spacing w:after="0"/>
              <w:rPr>
                <w:color w:val="000000"/>
                <w:lang w:val="en-US"/>
              </w:rPr>
            </w:pPr>
            <w:r w:rsidRPr="00321E7A">
              <w:rPr>
                <w:color w:val="000000"/>
                <w:lang w:val="en-US"/>
              </w:rPr>
              <w:t xml:space="preserve">R-6.13.4-003 </w:t>
            </w:r>
            <w:r w:rsidRPr="00321E7A">
              <w:rPr>
                <w:rFonts w:ascii="Wingdings" w:hAnsi="Wingdings"/>
                <w:color w:val="000000"/>
                <w:lang w:val="en-US"/>
              </w:rPr>
              <w:t></w:t>
            </w:r>
            <w:r w:rsidR="004E04E5" w:rsidRPr="00385979">
              <w:rPr>
                <w:color w:val="000000"/>
                <w:lang w:val="en-US"/>
              </w:rPr>
              <w:t xml:space="preserve"> R-6.13.4-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833ACE4" w14:textId="77777777" w:rsidR="00881D73" w:rsidRPr="00321E7A" w:rsidRDefault="00881D73" w:rsidP="00D25652">
            <w:pPr>
              <w:spacing w:after="0"/>
              <w:rPr>
                <w:color w:val="000000"/>
                <w:lang w:val="en-US"/>
              </w:rPr>
            </w:pPr>
            <w:r w:rsidRPr="00321E7A">
              <w:rPr>
                <w:color w:val="000000"/>
                <w:lang w:val="en-US"/>
              </w:rPr>
              <w:t xml:space="preserve">R-6.13.4-004 </w:t>
            </w:r>
            <w:r w:rsidRPr="00321E7A">
              <w:rPr>
                <w:rFonts w:ascii="Wingdings" w:hAnsi="Wingdings"/>
                <w:color w:val="000000"/>
                <w:lang w:val="en-US"/>
              </w:rPr>
              <w:t></w:t>
            </w:r>
            <w:r w:rsidR="004E04E5" w:rsidRPr="00385979">
              <w:rPr>
                <w:color w:val="000000"/>
                <w:lang w:val="en-US"/>
              </w:rPr>
              <w:t xml:space="preserve"> R-6.13.4-00</w:t>
            </w:r>
            <w:r w:rsidR="004E04E5">
              <w:rPr>
                <w:color w:val="000000"/>
                <w:lang w:val="en-US"/>
              </w:rPr>
              <w:t>4</w:t>
            </w:r>
          </w:p>
        </w:tc>
      </w:tr>
      <w:tr w:rsidR="00881D73" w:rsidRPr="00321E7A" w14:paraId="373FB40C"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D8F7241" w14:textId="77777777" w:rsidR="00881D73" w:rsidRPr="00321E7A" w:rsidRDefault="00881D73" w:rsidP="00D25652">
            <w:pPr>
              <w:spacing w:after="0"/>
              <w:rPr>
                <w:color w:val="000000"/>
                <w:lang w:val="en-US"/>
              </w:rPr>
            </w:pPr>
            <w:r w:rsidRPr="00321E7A">
              <w:rPr>
                <w:color w:val="000000"/>
                <w:lang w:val="en-US"/>
              </w:rPr>
              <w:t xml:space="preserve">R-6.13.4-005 </w:t>
            </w:r>
            <w:r w:rsidRPr="00321E7A">
              <w:rPr>
                <w:rFonts w:ascii="Wingdings" w:hAnsi="Wingdings"/>
                <w:color w:val="000000"/>
                <w:lang w:val="en-US"/>
              </w:rPr>
              <w:t></w:t>
            </w:r>
            <w:r w:rsidR="004E04E5" w:rsidRPr="00385979">
              <w:rPr>
                <w:color w:val="000000"/>
                <w:lang w:val="en-US"/>
              </w:rPr>
              <w:t xml:space="preserve"> R-6.13.4-00</w:t>
            </w:r>
            <w:r w:rsidR="004E04E5">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31EFF94" w14:textId="77777777" w:rsidR="00881D73" w:rsidRPr="00321E7A" w:rsidRDefault="00881D73" w:rsidP="00D25652">
            <w:pPr>
              <w:spacing w:after="0"/>
              <w:rPr>
                <w:color w:val="000000"/>
                <w:lang w:val="en-US"/>
              </w:rPr>
            </w:pPr>
            <w:r w:rsidRPr="00321E7A">
              <w:rPr>
                <w:color w:val="000000"/>
                <w:lang w:val="en-US"/>
              </w:rPr>
              <w:t xml:space="preserve">R-6.13.4-006 </w:t>
            </w:r>
            <w:r w:rsidRPr="00321E7A">
              <w:rPr>
                <w:rFonts w:ascii="Wingdings" w:hAnsi="Wingdings"/>
                <w:color w:val="000000"/>
                <w:lang w:val="en-US"/>
              </w:rPr>
              <w:t></w:t>
            </w:r>
            <w:r w:rsidR="004E04E5" w:rsidRPr="00385979">
              <w:rPr>
                <w:color w:val="000000"/>
                <w:lang w:val="en-US"/>
              </w:rPr>
              <w:t xml:space="preserve"> R-6.13.4-00</w:t>
            </w:r>
            <w:r w:rsidR="004E04E5">
              <w:rPr>
                <w:color w:val="000000"/>
                <w:lang w:val="en-US"/>
              </w:rPr>
              <w:t>6</w:t>
            </w:r>
          </w:p>
        </w:tc>
      </w:tr>
      <w:tr w:rsidR="00881D73" w:rsidRPr="00321E7A" w14:paraId="2905222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1EAFDB0" w14:textId="77777777" w:rsidR="00881D73" w:rsidRPr="00321E7A" w:rsidRDefault="00881D73" w:rsidP="00D25652">
            <w:pPr>
              <w:spacing w:after="0"/>
              <w:rPr>
                <w:color w:val="000000"/>
                <w:lang w:val="en-US"/>
              </w:rPr>
            </w:pPr>
            <w:r w:rsidRPr="00321E7A">
              <w:rPr>
                <w:color w:val="000000"/>
                <w:lang w:val="en-US"/>
              </w:rPr>
              <w:t xml:space="preserve">R-6.13.4-007 </w:t>
            </w:r>
            <w:r w:rsidRPr="00321E7A">
              <w:rPr>
                <w:rFonts w:ascii="Wingdings" w:hAnsi="Wingdings"/>
                <w:color w:val="000000"/>
                <w:lang w:val="en-US"/>
              </w:rPr>
              <w:t></w:t>
            </w:r>
            <w:r w:rsidR="004E04E5" w:rsidRPr="00385979">
              <w:rPr>
                <w:color w:val="000000"/>
                <w:lang w:val="en-US"/>
              </w:rPr>
              <w:t xml:space="preserve"> R-6.13.4-00</w:t>
            </w:r>
            <w:r w:rsidR="004E04E5">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F130DCC" w14:textId="77777777" w:rsidR="00881D73" w:rsidRPr="00321E7A" w:rsidRDefault="00881D73" w:rsidP="00D25652">
            <w:pPr>
              <w:spacing w:after="0"/>
              <w:rPr>
                <w:color w:val="000000"/>
                <w:lang w:val="en-US"/>
              </w:rPr>
            </w:pPr>
            <w:r w:rsidRPr="00321E7A">
              <w:rPr>
                <w:color w:val="000000"/>
                <w:lang w:val="en-US"/>
              </w:rPr>
              <w:t xml:space="preserve">R-6.13.4-008 </w:t>
            </w:r>
            <w:r w:rsidRPr="00321E7A">
              <w:rPr>
                <w:rFonts w:ascii="Wingdings" w:hAnsi="Wingdings"/>
                <w:color w:val="000000"/>
                <w:lang w:val="en-US"/>
              </w:rPr>
              <w:t></w:t>
            </w:r>
            <w:r w:rsidR="004E04E5" w:rsidRPr="00385979">
              <w:rPr>
                <w:color w:val="000000"/>
                <w:lang w:val="en-US"/>
              </w:rPr>
              <w:t xml:space="preserve"> R-6.13.4-00</w:t>
            </w:r>
            <w:r w:rsidR="004E04E5">
              <w:rPr>
                <w:color w:val="000000"/>
                <w:lang w:val="en-US"/>
              </w:rPr>
              <w:t>8</w:t>
            </w:r>
          </w:p>
        </w:tc>
      </w:tr>
      <w:tr w:rsidR="00881D73" w:rsidRPr="00321E7A" w14:paraId="066634D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4FCF4BC" w14:textId="77777777" w:rsidR="00881D73" w:rsidRPr="00321E7A" w:rsidRDefault="00881D73" w:rsidP="00D25652">
            <w:pPr>
              <w:spacing w:after="0"/>
              <w:rPr>
                <w:color w:val="000000"/>
                <w:lang w:val="en-US"/>
              </w:rPr>
            </w:pPr>
            <w:r w:rsidRPr="00321E7A">
              <w:rPr>
                <w:color w:val="000000"/>
                <w:lang w:val="en-US"/>
              </w:rPr>
              <w:t xml:space="preserve">R-6.13.4-009 </w:t>
            </w:r>
            <w:r w:rsidRPr="00321E7A">
              <w:rPr>
                <w:rFonts w:ascii="Wingdings" w:hAnsi="Wingdings"/>
                <w:color w:val="000000"/>
                <w:lang w:val="en-US"/>
              </w:rPr>
              <w:t></w:t>
            </w:r>
            <w:r w:rsidR="004E04E5" w:rsidRPr="00385979">
              <w:rPr>
                <w:color w:val="000000"/>
                <w:lang w:val="en-US"/>
              </w:rPr>
              <w:t xml:space="preserve"> R-6.13.4-00</w:t>
            </w:r>
            <w:r w:rsidR="004E04E5">
              <w:rPr>
                <w:color w:val="000000"/>
                <w:lang w:val="en-US"/>
              </w:rPr>
              <w:t>9</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745A8B7" w14:textId="77777777" w:rsidR="00881D73" w:rsidRPr="00321E7A" w:rsidRDefault="00881D73" w:rsidP="00D25652">
            <w:pPr>
              <w:spacing w:after="0"/>
              <w:rPr>
                <w:color w:val="000000"/>
                <w:lang w:val="en-US"/>
              </w:rPr>
            </w:pPr>
            <w:r w:rsidRPr="00321E7A">
              <w:rPr>
                <w:color w:val="000000"/>
                <w:lang w:val="en-US"/>
              </w:rPr>
              <w:t xml:space="preserve">R-6.13.4-010 </w:t>
            </w:r>
            <w:r w:rsidRPr="00321E7A">
              <w:rPr>
                <w:rFonts w:ascii="Wingdings" w:hAnsi="Wingdings"/>
                <w:color w:val="000000"/>
                <w:lang w:val="en-US"/>
              </w:rPr>
              <w:t></w:t>
            </w:r>
            <w:r w:rsidR="004E04E5" w:rsidRPr="00385979">
              <w:rPr>
                <w:color w:val="000000"/>
                <w:lang w:val="en-US"/>
              </w:rPr>
              <w:t xml:space="preserve"> R-6.13.4-0</w:t>
            </w:r>
            <w:r w:rsidR="004E04E5">
              <w:rPr>
                <w:color w:val="000000"/>
                <w:lang w:val="en-US"/>
              </w:rPr>
              <w:t>10</w:t>
            </w:r>
          </w:p>
        </w:tc>
      </w:tr>
      <w:tr w:rsidR="00881D73" w:rsidRPr="00321E7A" w14:paraId="77A3F26E"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A061D6F" w14:textId="77777777" w:rsidR="00881D73" w:rsidRPr="00321E7A" w:rsidRDefault="00881D73" w:rsidP="00D25652">
            <w:pPr>
              <w:spacing w:after="0"/>
              <w:rPr>
                <w:b/>
                <w:bCs/>
                <w:color w:val="000000"/>
                <w:lang w:val="en-US"/>
              </w:rPr>
            </w:pPr>
            <w:r w:rsidRPr="00321E7A">
              <w:rPr>
                <w:b/>
                <w:bCs/>
                <w:color w:val="000000"/>
                <w:lang w:val="en-US"/>
              </w:rPr>
              <w:t>6.13.5 Regulatory Issues</w:t>
            </w:r>
          </w:p>
        </w:tc>
      </w:tr>
      <w:tr w:rsidR="00881D73" w:rsidRPr="00321E7A" w14:paraId="5181D2B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7984E42" w14:textId="77777777" w:rsidR="00881D73" w:rsidRPr="00321E7A" w:rsidRDefault="00881D73" w:rsidP="00D25652">
            <w:pPr>
              <w:spacing w:after="0"/>
              <w:rPr>
                <w:color w:val="000000"/>
                <w:lang w:val="en-US"/>
              </w:rPr>
            </w:pPr>
            <w:r w:rsidRPr="00321E7A">
              <w:rPr>
                <w:color w:val="000000"/>
                <w:lang w:val="en-US"/>
              </w:rPr>
              <w:t xml:space="preserve">R-6.13.5-001 </w:t>
            </w:r>
            <w:r w:rsidRPr="00321E7A">
              <w:rPr>
                <w:rFonts w:ascii="Wingdings" w:hAnsi="Wingdings"/>
                <w:color w:val="000000"/>
                <w:lang w:val="en-US"/>
              </w:rPr>
              <w:t></w:t>
            </w:r>
            <w:r w:rsidR="004E04E5" w:rsidRPr="00385979">
              <w:rPr>
                <w:color w:val="000000"/>
                <w:lang w:val="en-US"/>
              </w:rPr>
              <w:t xml:space="preserve"> R-6.13.5-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8FF342F"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0CAE3E48"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C7E19BC" w14:textId="77777777" w:rsidR="00881D73" w:rsidRPr="00321E7A" w:rsidRDefault="00881D73" w:rsidP="00D25652">
            <w:pPr>
              <w:spacing w:after="0"/>
              <w:rPr>
                <w:b/>
                <w:bCs/>
                <w:color w:val="000000"/>
                <w:lang w:val="en-US"/>
              </w:rPr>
            </w:pPr>
            <w:r w:rsidRPr="00321E7A">
              <w:rPr>
                <w:b/>
                <w:bCs/>
                <w:color w:val="000000"/>
                <w:lang w:val="en-US"/>
              </w:rPr>
              <w:t>6.14 Interactions for MCPTT Group Calls</w:t>
            </w:r>
            <w:r w:rsidR="00CE21F2">
              <w:rPr>
                <w:b/>
                <w:bCs/>
                <w:color w:val="000000"/>
                <w:lang w:val="en-US"/>
              </w:rPr>
              <w:t xml:space="preserve"> </w:t>
            </w:r>
            <w:r w:rsidRPr="00321E7A">
              <w:rPr>
                <w:b/>
                <w:bCs/>
                <w:color w:val="000000"/>
                <w:lang w:val="en-US"/>
              </w:rPr>
              <w:t>and MCPTT Private Calls</w:t>
            </w:r>
          </w:p>
        </w:tc>
      </w:tr>
      <w:tr w:rsidR="00881D73" w:rsidRPr="00321E7A" w14:paraId="276F0A6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39802BC" w14:textId="77777777" w:rsidR="00881D73" w:rsidRPr="00321E7A" w:rsidRDefault="004E04E5" w:rsidP="00D25652">
            <w:pPr>
              <w:spacing w:after="0"/>
              <w:rPr>
                <w:color w:val="000000"/>
                <w:lang w:val="en-US"/>
              </w:rPr>
            </w:pPr>
            <w:r>
              <w:rPr>
                <w:color w:val="000000"/>
                <w:lang w:val="en-US"/>
              </w:rPr>
              <w:t>R-6.14</w:t>
            </w:r>
            <w:r w:rsidRPr="00385979">
              <w:rPr>
                <w:color w:val="000000"/>
                <w:lang w:val="en-US"/>
              </w:rPr>
              <w:t xml:space="preserve">-001 </w:t>
            </w:r>
            <w:r w:rsidRPr="00385979">
              <w:rPr>
                <w:rFonts w:ascii="Wingdings" w:hAnsi="Wingdings"/>
                <w:color w:val="000000"/>
                <w:lang w:val="en-US"/>
              </w:rPr>
              <w:t></w:t>
            </w:r>
            <w:r>
              <w:rPr>
                <w:color w:val="000000"/>
                <w:lang w:val="en-US"/>
              </w:rPr>
              <w:t xml:space="preserve"> R-6.14</w:t>
            </w:r>
            <w:r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9ADB113" w14:textId="77777777" w:rsidR="00881D73" w:rsidRPr="00321E7A" w:rsidRDefault="00CE21F2" w:rsidP="00D25652">
            <w:pPr>
              <w:spacing w:after="0"/>
              <w:rPr>
                <w:color w:val="000000"/>
                <w:lang w:val="en-US"/>
              </w:rPr>
            </w:pPr>
            <w:r>
              <w:rPr>
                <w:color w:val="000000"/>
                <w:lang w:val="en-US"/>
              </w:rPr>
              <w:t xml:space="preserve"> </w:t>
            </w:r>
            <w:r w:rsidR="004E04E5">
              <w:rPr>
                <w:color w:val="000000"/>
                <w:lang w:val="en-US"/>
              </w:rPr>
              <w:t>R-6.14-002</w:t>
            </w:r>
            <w:r w:rsidR="004E04E5" w:rsidRPr="00385979">
              <w:rPr>
                <w:color w:val="000000"/>
                <w:lang w:val="en-US"/>
              </w:rPr>
              <w:t xml:space="preserve"> </w:t>
            </w:r>
            <w:r w:rsidR="004E04E5" w:rsidRPr="00385979">
              <w:rPr>
                <w:rFonts w:ascii="Wingdings" w:hAnsi="Wingdings"/>
                <w:color w:val="000000"/>
                <w:lang w:val="en-US"/>
              </w:rPr>
              <w:t></w:t>
            </w:r>
            <w:r w:rsidR="004E04E5">
              <w:rPr>
                <w:color w:val="000000"/>
                <w:lang w:val="en-US"/>
              </w:rPr>
              <w:t xml:space="preserve"> R-6.14</w:t>
            </w:r>
            <w:r w:rsidR="004E04E5" w:rsidRPr="00385979">
              <w:rPr>
                <w:color w:val="000000"/>
                <w:lang w:val="en-US"/>
              </w:rPr>
              <w:t>-00</w:t>
            </w:r>
            <w:r w:rsidR="004E04E5">
              <w:rPr>
                <w:color w:val="000000"/>
                <w:lang w:val="en-US"/>
              </w:rPr>
              <w:t>2</w:t>
            </w:r>
          </w:p>
        </w:tc>
      </w:tr>
      <w:tr w:rsidR="00881D73" w:rsidRPr="00321E7A" w14:paraId="6E9B5B8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9EE1B54" w14:textId="77777777" w:rsidR="00881D73" w:rsidRPr="00321E7A" w:rsidRDefault="00881D73" w:rsidP="00D25652">
            <w:pPr>
              <w:spacing w:after="0"/>
              <w:rPr>
                <w:b/>
                <w:bCs/>
                <w:color w:val="000000"/>
                <w:lang w:val="en-US"/>
              </w:rPr>
            </w:pPr>
            <w:r w:rsidRPr="00321E7A">
              <w:rPr>
                <w:b/>
                <w:bCs/>
                <w:color w:val="000000"/>
                <w:lang w:val="en-US"/>
              </w:rPr>
              <w:t>6.15 Audio MCPTT call performance</w:t>
            </w:r>
          </w:p>
        </w:tc>
      </w:tr>
      <w:tr w:rsidR="00881D73" w:rsidRPr="00321E7A" w14:paraId="1CD11C5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913271A"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ED0015D"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D41557A"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D39CB84" w14:textId="77777777" w:rsidR="00881D73" w:rsidRPr="00321E7A" w:rsidRDefault="00881D73" w:rsidP="00D25652">
            <w:pPr>
              <w:spacing w:after="0"/>
              <w:rPr>
                <w:b/>
                <w:bCs/>
                <w:color w:val="000000"/>
                <w:lang w:val="en-US"/>
              </w:rPr>
            </w:pPr>
            <w:r w:rsidRPr="00321E7A">
              <w:rPr>
                <w:b/>
                <w:bCs/>
                <w:color w:val="000000"/>
                <w:lang w:val="en-US"/>
              </w:rPr>
              <w:t>6.16 Additional services for MCPTT calls</w:t>
            </w:r>
          </w:p>
        </w:tc>
      </w:tr>
      <w:tr w:rsidR="00881D73" w:rsidRPr="00321E7A" w14:paraId="456068F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E7910F2"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58BF5C5"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06A02E1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EA6F8B6" w14:textId="77777777" w:rsidR="00881D73" w:rsidRPr="00321E7A" w:rsidRDefault="00881D73" w:rsidP="00D25652">
            <w:pPr>
              <w:spacing w:after="0"/>
              <w:rPr>
                <w:b/>
                <w:bCs/>
                <w:color w:val="000000"/>
                <w:lang w:val="en-US"/>
              </w:rPr>
            </w:pPr>
            <w:r w:rsidRPr="00321E7A">
              <w:rPr>
                <w:b/>
                <w:bCs/>
                <w:color w:val="000000"/>
                <w:lang w:val="en-US"/>
              </w:rPr>
              <w:t>6.16.1 Discreet listening capabilities</w:t>
            </w:r>
          </w:p>
        </w:tc>
      </w:tr>
      <w:tr w:rsidR="00881D73" w:rsidRPr="00321E7A" w14:paraId="0A9B60A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A1414BF" w14:textId="77777777" w:rsidR="00881D73" w:rsidRPr="00321E7A" w:rsidRDefault="00881D73" w:rsidP="00D25652">
            <w:pPr>
              <w:spacing w:after="0"/>
              <w:rPr>
                <w:color w:val="000000"/>
                <w:lang w:val="en-US"/>
              </w:rPr>
            </w:pPr>
            <w:r w:rsidRPr="00321E7A">
              <w:rPr>
                <w:color w:val="000000"/>
                <w:lang w:val="en-US"/>
              </w:rPr>
              <w:t xml:space="preserve">R-6.16.1-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15</w:t>
            </w:r>
            <w:r w:rsidR="004E04E5" w:rsidRPr="00385979">
              <w:rPr>
                <w:color w:val="000000"/>
                <w:lang w:val="en-US"/>
              </w:rPr>
              <w:t>.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F6CC3AB"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11932F2D"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5D68404" w14:textId="77777777" w:rsidR="00881D73" w:rsidRPr="00321E7A" w:rsidRDefault="00881D73" w:rsidP="00D25652">
            <w:pPr>
              <w:spacing w:after="0"/>
              <w:rPr>
                <w:b/>
                <w:bCs/>
                <w:color w:val="000000"/>
                <w:lang w:val="en-US"/>
              </w:rPr>
            </w:pPr>
            <w:r w:rsidRPr="00321E7A">
              <w:rPr>
                <w:b/>
                <w:bCs/>
                <w:color w:val="000000"/>
                <w:lang w:val="en-US"/>
              </w:rPr>
              <w:t>6.16.2 Ambient listening</w:t>
            </w:r>
          </w:p>
        </w:tc>
      </w:tr>
      <w:tr w:rsidR="00881D73" w:rsidRPr="00321E7A" w14:paraId="574B303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6857AC8"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9C435A7"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F75E883"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A84B08C" w14:textId="77777777" w:rsidR="00881D73" w:rsidRPr="00321E7A" w:rsidRDefault="00881D73" w:rsidP="00D25652">
            <w:pPr>
              <w:spacing w:after="0"/>
              <w:rPr>
                <w:b/>
                <w:bCs/>
                <w:color w:val="000000"/>
                <w:lang w:val="en-US"/>
              </w:rPr>
            </w:pPr>
            <w:r w:rsidRPr="00321E7A">
              <w:rPr>
                <w:b/>
                <w:bCs/>
                <w:color w:val="000000"/>
                <w:lang w:val="en-US"/>
              </w:rPr>
              <w:t>6.16.2.1 Overview of ambient listening</w:t>
            </w:r>
          </w:p>
        </w:tc>
      </w:tr>
      <w:tr w:rsidR="00881D73" w:rsidRPr="00321E7A" w14:paraId="7F7315E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965DAF4"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38DBC06"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4124784"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D1C5C6A" w14:textId="77777777" w:rsidR="00881D73" w:rsidRPr="00321E7A" w:rsidRDefault="00881D73" w:rsidP="00D25652">
            <w:pPr>
              <w:spacing w:after="0"/>
              <w:rPr>
                <w:b/>
                <w:bCs/>
                <w:color w:val="000000"/>
                <w:lang w:val="en-US"/>
              </w:rPr>
            </w:pPr>
            <w:r w:rsidRPr="00321E7A">
              <w:rPr>
                <w:b/>
                <w:bCs/>
                <w:color w:val="000000"/>
                <w:lang w:val="en-US"/>
              </w:rPr>
              <w:t>6.16.2.2 Ambient listening requirements</w:t>
            </w:r>
          </w:p>
        </w:tc>
      </w:tr>
      <w:tr w:rsidR="00881D73" w:rsidRPr="00321E7A" w14:paraId="11B14B9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C4E7A48"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9B5E224" w14:textId="77777777" w:rsidR="00881D73" w:rsidRPr="00321E7A" w:rsidRDefault="00881D73" w:rsidP="00D25652">
            <w:pPr>
              <w:spacing w:after="0"/>
              <w:rPr>
                <w:color w:val="000000"/>
                <w:lang w:val="en-US"/>
              </w:rPr>
            </w:pPr>
            <w:r w:rsidRPr="00321E7A">
              <w:rPr>
                <w:color w:val="000000"/>
                <w:lang w:val="en-US"/>
              </w:rPr>
              <w:t> </w:t>
            </w:r>
          </w:p>
        </w:tc>
      </w:tr>
      <w:tr w:rsidR="004E04E5" w:rsidRPr="00385979" w14:paraId="6A183BD8" w14:textId="77777777" w:rsidTr="00A7613D">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9AD5810" w14:textId="77777777" w:rsidR="004E04E5" w:rsidRPr="00385979" w:rsidRDefault="004E04E5" w:rsidP="00A7613D">
            <w:pPr>
              <w:spacing w:after="0"/>
              <w:rPr>
                <w:b/>
                <w:bCs/>
                <w:color w:val="000000"/>
                <w:lang w:val="en-US"/>
              </w:rPr>
            </w:pPr>
            <w:r w:rsidRPr="00385979">
              <w:rPr>
                <w:b/>
                <w:bCs/>
                <w:color w:val="000000"/>
                <w:lang w:val="en-US"/>
              </w:rPr>
              <w:t>6.16.2.2.1 General Ambient Listening Requirements</w:t>
            </w:r>
          </w:p>
        </w:tc>
      </w:tr>
      <w:tr w:rsidR="004E04E5" w:rsidRPr="00385979" w14:paraId="3F775538"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EBCCC19" w14:textId="77777777" w:rsidR="004E04E5" w:rsidRPr="00385979" w:rsidRDefault="004E04E5" w:rsidP="00A7613D">
            <w:pPr>
              <w:spacing w:after="0"/>
              <w:rPr>
                <w:color w:val="000000"/>
                <w:lang w:val="en-US"/>
              </w:rPr>
            </w:pPr>
            <w:r>
              <w:rPr>
                <w:color w:val="000000"/>
                <w:lang w:val="en-US"/>
              </w:rPr>
              <w:t xml:space="preserve">R-6.16.2.2.1-001 </w:t>
            </w:r>
            <w:r w:rsidRPr="009125D5">
              <w:rPr>
                <w:color w:val="000000"/>
                <w:lang w:val="en-US"/>
              </w:rPr>
              <w:sym w:font="Wingdings" w:char="F0E0"/>
            </w:r>
            <w:r>
              <w:rPr>
                <w:color w:val="000000"/>
                <w:lang w:val="en-US"/>
              </w:rPr>
              <w:t xml:space="preserve"> R-6.15.2.2.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BEEB3DF" w14:textId="77777777" w:rsidR="004E04E5" w:rsidRPr="00385979" w:rsidRDefault="004E04E5" w:rsidP="00A7613D">
            <w:pPr>
              <w:spacing w:after="0"/>
              <w:rPr>
                <w:color w:val="000000"/>
                <w:lang w:val="en-US"/>
              </w:rPr>
            </w:pPr>
            <w:r w:rsidRPr="00385979">
              <w:rPr>
                <w:color w:val="000000"/>
                <w:lang w:val="en-US"/>
              </w:rPr>
              <w:t> </w:t>
            </w:r>
            <w:r>
              <w:rPr>
                <w:color w:val="000000"/>
                <w:lang w:val="en-US"/>
              </w:rPr>
              <w:t xml:space="preserve">R-6.16.2.2.1-002 </w:t>
            </w:r>
            <w:r w:rsidRPr="009125D5">
              <w:rPr>
                <w:color w:val="000000"/>
                <w:lang w:val="en-US"/>
              </w:rPr>
              <w:sym w:font="Wingdings" w:char="F0E0"/>
            </w:r>
            <w:r>
              <w:rPr>
                <w:color w:val="000000"/>
                <w:lang w:val="en-US"/>
              </w:rPr>
              <w:t xml:space="preserve"> R-6.15.2.2.1-002</w:t>
            </w:r>
          </w:p>
        </w:tc>
      </w:tr>
      <w:tr w:rsidR="004E04E5" w:rsidRPr="00385979" w14:paraId="1FB53035"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600D0BB3" w14:textId="77777777" w:rsidR="004E04E5" w:rsidRDefault="004E04E5" w:rsidP="00A7613D">
            <w:pPr>
              <w:spacing w:after="0"/>
              <w:rPr>
                <w:color w:val="000000"/>
                <w:lang w:val="en-US"/>
              </w:rPr>
            </w:pPr>
            <w:r>
              <w:rPr>
                <w:color w:val="000000"/>
                <w:lang w:val="en-US"/>
              </w:rPr>
              <w:t xml:space="preserve">R-6.16.2.2.1-003 </w:t>
            </w:r>
            <w:r w:rsidRPr="009125D5">
              <w:rPr>
                <w:color w:val="000000"/>
                <w:lang w:val="en-US"/>
              </w:rPr>
              <w:sym w:font="Wingdings" w:char="F0E0"/>
            </w:r>
            <w:r>
              <w:rPr>
                <w:color w:val="000000"/>
                <w:lang w:val="en-US"/>
              </w:rPr>
              <w:t xml:space="preserve"> R-6.15.2.2.1-003</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6F86C15E" w14:textId="77777777" w:rsidR="004E04E5" w:rsidRPr="00385979" w:rsidRDefault="004E04E5" w:rsidP="00A7613D">
            <w:pPr>
              <w:spacing w:after="0"/>
              <w:rPr>
                <w:color w:val="000000"/>
                <w:lang w:val="en-US"/>
              </w:rPr>
            </w:pPr>
          </w:p>
        </w:tc>
      </w:tr>
      <w:tr w:rsidR="004E04E5" w:rsidRPr="00385979" w14:paraId="7C9ED0FF" w14:textId="77777777" w:rsidTr="00A7613D">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5071AE1" w14:textId="77777777" w:rsidR="004E04E5" w:rsidRPr="00385979" w:rsidRDefault="004E04E5" w:rsidP="00A7613D">
            <w:pPr>
              <w:spacing w:after="0"/>
              <w:rPr>
                <w:b/>
                <w:bCs/>
                <w:color w:val="000000"/>
                <w:lang w:val="en-US"/>
              </w:rPr>
            </w:pPr>
            <w:r w:rsidRPr="00385979">
              <w:rPr>
                <w:b/>
                <w:bCs/>
                <w:color w:val="000000"/>
                <w:lang w:val="en-US"/>
              </w:rPr>
              <w:t>6.16.2.2.2 Remotely initiated ambient listening requirements</w:t>
            </w:r>
          </w:p>
        </w:tc>
      </w:tr>
      <w:tr w:rsidR="004E04E5" w:rsidRPr="00385979" w14:paraId="30DB5492"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3C4CDBB" w14:textId="77777777" w:rsidR="004E04E5" w:rsidRPr="00385979" w:rsidRDefault="004E04E5" w:rsidP="00A7613D">
            <w:pPr>
              <w:spacing w:after="0"/>
              <w:rPr>
                <w:color w:val="000000"/>
                <w:lang w:val="en-US"/>
              </w:rPr>
            </w:pPr>
            <w:r>
              <w:rPr>
                <w:color w:val="000000"/>
                <w:lang w:val="en-US"/>
              </w:rPr>
              <w:lastRenderedPageBreak/>
              <w:t xml:space="preserve">R-6.16.2.2.2-001 </w:t>
            </w:r>
            <w:r w:rsidRPr="009125D5">
              <w:rPr>
                <w:color w:val="000000"/>
                <w:lang w:val="en-US"/>
              </w:rPr>
              <w:sym w:font="Wingdings" w:char="F0E0"/>
            </w:r>
            <w:r>
              <w:rPr>
                <w:color w:val="000000"/>
                <w:lang w:val="en-US"/>
              </w:rPr>
              <w:t xml:space="preserve"> R-6.15.2.2.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0156BF4" w14:textId="77777777" w:rsidR="004E04E5" w:rsidRPr="00385979" w:rsidRDefault="004E04E5" w:rsidP="00A7613D">
            <w:pPr>
              <w:spacing w:after="0"/>
              <w:rPr>
                <w:color w:val="000000"/>
                <w:lang w:val="en-US"/>
              </w:rPr>
            </w:pPr>
            <w:r w:rsidRPr="00385979">
              <w:rPr>
                <w:color w:val="000000"/>
                <w:lang w:val="en-US"/>
              </w:rPr>
              <w:t> </w:t>
            </w:r>
            <w:r>
              <w:rPr>
                <w:color w:val="000000"/>
                <w:lang w:val="en-US"/>
              </w:rPr>
              <w:t xml:space="preserve">R-6.16.2.2.2-002 </w:t>
            </w:r>
            <w:r w:rsidRPr="009125D5">
              <w:rPr>
                <w:color w:val="000000"/>
                <w:lang w:val="en-US"/>
              </w:rPr>
              <w:sym w:font="Wingdings" w:char="F0E0"/>
            </w:r>
            <w:r>
              <w:rPr>
                <w:color w:val="000000"/>
                <w:lang w:val="en-US"/>
              </w:rPr>
              <w:t xml:space="preserve"> R-6.15.2.2.2-002</w:t>
            </w:r>
          </w:p>
        </w:tc>
      </w:tr>
      <w:tr w:rsidR="004E04E5" w:rsidRPr="00385979" w14:paraId="11BB4545" w14:textId="77777777" w:rsidTr="00A7613D">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9483237" w14:textId="77777777" w:rsidR="004E04E5" w:rsidRPr="00385979" w:rsidRDefault="004E04E5" w:rsidP="00A7613D">
            <w:pPr>
              <w:spacing w:after="0"/>
              <w:rPr>
                <w:b/>
                <w:bCs/>
                <w:color w:val="000000"/>
                <w:lang w:val="en-US"/>
              </w:rPr>
            </w:pPr>
            <w:r w:rsidRPr="00385979">
              <w:rPr>
                <w:b/>
                <w:bCs/>
                <w:color w:val="000000"/>
                <w:lang w:val="en-US"/>
              </w:rPr>
              <w:t>6.16.2.2.3 Locally initiated ambient listening requirements</w:t>
            </w:r>
          </w:p>
        </w:tc>
      </w:tr>
      <w:tr w:rsidR="004E04E5" w:rsidRPr="00385979" w14:paraId="2A0DFE08"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85D2103" w14:textId="77777777" w:rsidR="004E04E5" w:rsidRPr="00385979" w:rsidRDefault="004E04E5" w:rsidP="00A7613D">
            <w:pPr>
              <w:spacing w:after="0"/>
              <w:rPr>
                <w:color w:val="000000"/>
                <w:lang w:val="en-US"/>
              </w:rPr>
            </w:pPr>
            <w:r>
              <w:rPr>
                <w:color w:val="000000"/>
                <w:lang w:val="en-US"/>
              </w:rPr>
              <w:t xml:space="preserve">R-6.16.2.2.3-001 </w:t>
            </w:r>
            <w:r w:rsidRPr="009125D5">
              <w:rPr>
                <w:color w:val="000000"/>
                <w:lang w:val="en-US"/>
              </w:rPr>
              <w:sym w:font="Wingdings" w:char="F0E0"/>
            </w:r>
            <w:r>
              <w:rPr>
                <w:color w:val="000000"/>
                <w:lang w:val="en-US"/>
              </w:rPr>
              <w:t xml:space="preserve"> R-6.15.2.2.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7C84BBB" w14:textId="77777777" w:rsidR="004E04E5" w:rsidRPr="00385979" w:rsidRDefault="004E04E5" w:rsidP="00A7613D">
            <w:pPr>
              <w:spacing w:after="0"/>
              <w:rPr>
                <w:color w:val="000000"/>
                <w:lang w:val="en-US"/>
              </w:rPr>
            </w:pPr>
            <w:r w:rsidRPr="00385979">
              <w:rPr>
                <w:color w:val="000000"/>
                <w:lang w:val="en-US"/>
              </w:rPr>
              <w:t> </w:t>
            </w:r>
            <w:r>
              <w:rPr>
                <w:color w:val="000000"/>
                <w:lang w:val="en-US"/>
              </w:rPr>
              <w:t xml:space="preserve">R-6.16.2.2.3-002 </w:t>
            </w:r>
            <w:r w:rsidRPr="009125D5">
              <w:rPr>
                <w:color w:val="000000"/>
                <w:lang w:val="en-US"/>
              </w:rPr>
              <w:sym w:font="Wingdings" w:char="F0E0"/>
            </w:r>
            <w:r>
              <w:rPr>
                <w:color w:val="000000"/>
                <w:lang w:val="en-US"/>
              </w:rPr>
              <w:t xml:space="preserve"> R-6.15.2.2.3-002</w:t>
            </w:r>
          </w:p>
        </w:tc>
      </w:tr>
      <w:tr w:rsidR="00881D73" w:rsidRPr="00321E7A" w14:paraId="5D2A221D"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5D73C1D" w14:textId="77777777" w:rsidR="00881D73" w:rsidRPr="00321E7A" w:rsidRDefault="00881D73" w:rsidP="00D25652">
            <w:pPr>
              <w:spacing w:after="0"/>
              <w:rPr>
                <w:b/>
                <w:bCs/>
                <w:color w:val="000000"/>
                <w:lang w:val="en-US"/>
              </w:rPr>
            </w:pPr>
            <w:r w:rsidRPr="00321E7A">
              <w:rPr>
                <w:b/>
                <w:bCs/>
                <w:color w:val="000000"/>
                <w:lang w:val="en-US"/>
              </w:rPr>
              <w:t xml:space="preserve">6.16.3 Remotely initiated MCPTT call </w:t>
            </w:r>
          </w:p>
        </w:tc>
      </w:tr>
      <w:tr w:rsidR="00881D73" w:rsidRPr="00321E7A" w14:paraId="450BA43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46B9CDC"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F6D7419"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1FD59E41"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AA6E615" w14:textId="77777777" w:rsidR="00881D73" w:rsidRPr="00321E7A" w:rsidRDefault="00881D73" w:rsidP="00D25652">
            <w:pPr>
              <w:spacing w:after="0"/>
              <w:rPr>
                <w:b/>
                <w:bCs/>
                <w:color w:val="000000"/>
                <w:lang w:val="en-US"/>
              </w:rPr>
            </w:pPr>
            <w:r w:rsidRPr="00321E7A">
              <w:rPr>
                <w:b/>
                <w:bCs/>
                <w:color w:val="000000"/>
                <w:lang w:val="en-US"/>
              </w:rPr>
              <w:t>6.16.3.1 Overview</w:t>
            </w:r>
          </w:p>
        </w:tc>
      </w:tr>
      <w:tr w:rsidR="00881D73" w:rsidRPr="00321E7A" w14:paraId="688CEC5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124E94B"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016DF99"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2FE9825"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1548853" w14:textId="77777777" w:rsidR="00881D73" w:rsidRPr="00321E7A" w:rsidRDefault="00881D73" w:rsidP="00D25652">
            <w:pPr>
              <w:spacing w:after="0"/>
              <w:rPr>
                <w:b/>
                <w:bCs/>
                <w:color w:val="000000"/>
                <w:lang w:val="en-US"/>
              </w:rPr>
            </w:pPr>
            <w:r w:rsidRPr="00321E7A">
              <w:rPr>
                <w:b/>
                <w:bCs/>
                <w:color w:val="000000"/>
                <w:lang w:val="en-US"/>
              </w:rPr>
              <w:t>6.16.3.2 Requirements</w:t>
            </w:r>
          </w:p>
        </w:tc>
      </w:tr>
      <w:tr w:rsidR="00881D73" w:rsidRPr="00321E7A" w14:paraId="2C704BC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C1F7B91" w14:textId="77777777" w:rsidR="00881D73" w:rsidRPr="00321E7A" w:rsidRDefault="00881D73" w:rsidP="00D25652">
            <w:pPr>
              <w:spacing w:after="0"/>
              <w:rPr>
                <w:color w:val="000000"/>
                <w:lang w:val="en-US"/>
              </w:rPr>
            </w:pPr>
            <w:r w:rsidRPr="00321E7A">
              <w:rPr>
                <w:color w:val="000000"/>
                <w:lang w:val="en-US"/>
              </w:rPr>
              <w:t xml:space="preserve">R-6.16.3.2-003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15</w:t>
            </w:r>
            <w:r w:rsidR="004E04E5" w:rsidRPr="00385979">
              <w:rPr>
                <w:color w:val="000000"/>
                <w:lang w:val="en-US"/>
              </w:rPr>
              <w:t>.3.2-00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ED42A86" w14:textId="77777777" w:rsidR="00881D73" w:rsidRPr="00321E7A" w:rsidRDefault="00881D73" w:rsidP="00D25652">
            <w:pPr>
              <w:spacing w:after="0"/>
              <w:rPr>
                <w:color w:val="000000"/>
                <w:lang w:val="en-US"/>
              </w:rPr>
            </w:pPr>
            <w:r w:rsidRPr="00321E7A">
              <w:rPr>
                <w:color w:val="000000"/>
                <w:lang w:val="en-US"/>
              </w:rPr>
              <w:t xml:space="preserve">R-6.16.3.2-004 </w:t>
            </w:r>
            <w:r w:rsidRPr="00321E7A">
              <w:rPr>
                <w:rFonts w:ascii="Wingdings" w:hAnsi="Wingdings"/>
                <w:color w:val="000000"/>
                <w:lang w:val="en-US"/>
              </w:rPr>
              <w:t></w:t>
            </w:r>
            <w:r w:rsidR="004E04E5">
              <w:rPr>
                <w:color w:val="000000"/>
                <w:lang w:val="en-US"/>
              </w:rPr>
              <w:t xml:space="preserve"> R-6.15</w:t>
            </w:r>
            <w:r w:rsidR="004E04E5" w:rsidRPr="00385979">
              <w:rPr>
                <w:color w:val="000000"/>
                <w:lang w:val="en-US"/>
              </w:rPr>
              <w:t>.3.2-00</w:t>
            </w:r>
            <w:r w:rsidR="004E04E5">
              <w:rPr>
                <w:color w:val="000000"/>
                <w:lang w:val="en-US"/>
              </w:rPr>
              <w:t>4</w:t>
            </w:r>
          </w:p>
        </w:tc>
      </w:tr>
      <w:tr w:rsidR="004E04E5" w:rsidRPr="00385979" w14:paraId="282A96BE"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6B171117" w14:textId="77777777" w:rsidR="004E04E5" w:rsidRPr="00385979" w:rsidRDefault="004E04E5" w:rsidP="00A7613D">
            <w:pPr>
              <w:spacing w:after="0"/>
              <w:rPr>
                <w:color w:val="000000"/>
                <w:lang w:val="en-US"/>
              </w:rPr>
            </w:pPr>
            <w:r>
              <w:rPr>
                <w:color w:val="000000"/>
                <w:lang w:val="en-US"/>
              </w:rPr>
              <w:t>R-6.16.3.2-002</w:t>
            </w:r>
            <w:r w:rsidRPr="00385979">
              <w:rPr>
                <w:color w:val="000000"/>
                <w:lang w:val="en-US"/>
              </w:rPr>
              <w:t xml:space="preserve"> </w:t>
            </w:r>
            <w:r w:rsidRPr="00385979">
              <w:rPr>
                <w:rFonts w:ascii="Wingdings" w:hAnsi="Wingdings"/>
                <w:color w:val="000000"/>
                <w:lang w:val="en-US"/>
              </w:rPr>
              <w:t></w:t>
            </w:r>
            <w:r>
              <w:rPr>
                <w:color w:val="000000"/>
                <w:lang w:val="en-US"/>
              </w:rPr>
              <w:t xml:space="preserve"> R-6.15</w:t>
            </w:r>
            <w:r w:rsidRPr="00385979">
              <w:rPr>
                <w:color w:val="000000"/>
                <w:lang w:val="en-US"/>
              </w:rPr>
              <w:t>.3.2-00</w:t>
            </w:r>
            <w:r>
              <w:rPr>
                <w:color w:val="000000"/>
                <w:lang w:val="en-US"/>
              </w:rPr>
              <w:t>2</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6EF7815C" w14:textId="77777777" w:rsidR="004E04E5" w:rsidRPr="00385979" w:rsidRDefault="004E04E5" w:rsidP="00A7613D">
            <w:pPr>
              <w:spacing w:after="0"/>
              <w:rPr>
                <w:color w:val="000000"/>
                <w:lang w:val="en-US"/>
              </w:rPr>
            </w:pPr>
            <w:r>
              <w:rPr>
                <w:color w:val="000000"/>
                <w:lang w:val="en-US"/>
              </w:rPr>
              <w:t>R-6.16.3.2-001</w:t>
            </w:r>
            <w:r w:rsidRPr="00385979">
              <w:rPr>
                <w:color w:val="000000"/>
                <w:lang w:val="en-US"/>
              </w:rPr>
              <w:t xml:space="preserve"> </w:t>
            </w:r>
            <w:r w:rsidRPr="00385979">
              <w:rPr>
                <w:rFonts w:ascii="Wingdings" w:hAnsi="Wingdings"/>
                <w:color w:val="000000"/>
                <w:lang w:val="en-US"/>
              </w:rPr>
              <w:t></w:t>
            </w:r>
            <w:r>
              <w:rPr>
                <w:color w:val="000000"/>
                <w:lang w:val="en-US"/>
              </w:rPr>
              <w:t xml:space="preserve"> R-6.15</w:t>
            </w:r>
            <w:r w:rsidRPr="00385979">
              <w:rPr>
                <w:color w:val="000000"/>
                <w:lang w:val="en-US"/>
              </w:rPr>
              <w:t>.3.2-00</w:t>
            </w:r>
            <w:r>
              <w:rPr>
                <w:color w:val="000000"/>
                <w:lang w:val="en-US"/>
              </w:rPr>
              <w:t>1</w:t>
            </w:r>
          </w:p>
        </w:tc>
      </w:tr>
      <w:tr w:rsidR="00881D73" w:rsidRPr="00321E7A" w14:paraId="7B68AF8C"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4E5B54B" w14:textId="77777777" w:rsidR="00881D73" w:rsidRPr="00321E7A" w:rsidRDefault="00881D73" w:rsidP="00D25652">
            <w:pPr>
              <w:spacing w:after="0"/>
              <w:rPr>
                <w:b/>
                <w:bCs/>
                <w:color w:val="000000"/>
                <w:lang w:val="en-US"/>
              </w:rPr>
            </w:pPr>
            <w:r w:rsidRPr="00321E7A">
              <w:rPr>
                <w:b/>
                <w:bCs/>
                <w:color w:val="000000"/>
                <w:lang w:val="en-US"/>
              </w:rPr>
              <w:t xml:space="preserve">6.16.4 Recording and audit requirements </w:t>
            </w:r>
          </w:p>
        </w:tc>
      </w:tr>
      <w:tr w:rsidR="00881D73" w:rsidRPr="00321E7A" w14:paraId="51EA064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A237BA0" w14:textId="77777777" w:rsidR="00881D73" w:rsidRPr="00321E7A" w:rsidRDefault="00881D73" w:rsidP="00D25652">
            <w:pPr>
              <w:spacing w:after="0"/>
              <w:rPr>
                <w:color w:val="000000"/>
                <w:lang w:val="en-US"/>
              </w:rPr>
            </w:pPr>
            <w:r w:rsidRPr="00321E7A">
              <w:rPr>
                <w:color w:val="000000"/>
                <w:lang w:val="en-US"/>
              </w:rPr>
              <w:t xml:space="preserve">R-6.16.4-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15</w:t>
            </w:r>
            <w:r w:rsidR="004E04E5" w:rsidRPr="00385979">
              <w:rPr>
                <w:color w:val="000000"/>
                <w:lang w:val="en-US"/>
              </w:rPr>
              <w:t>.4-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E4AAD60" w14:textId="77777777" w:rsidR="00881D73" w:rsidRPr="00321E7A" w:rsidRDefault="00881D73" w:rsidP="00D25652">
            <w:pPr>
              <w:spacing w:after="0"/>
              <w:rPr>
                <w:color w:val="000000"/>
                <w:lang w:val="en-US"/>
              </w:rPr>
            </w:pPr>
            <w:r w:rsidRPr="00321E7A">
              <w:rPr>
                <w:color w:val="000000"/>
                <w:lang w:val="en-US"/>
              </w:rPr>
              <w:t xml:space="preserve">R-6.16.4-002 </w:t>
            </w:r>
            <w:r w:rsidRPr="00321E7A">
              <w:rPr>
                <w:rFonts w:ascii="Wingdings" w:hAnsi="Wingdings"/>
                <w:color w:val="000000"/>
                <w:lang w:val="en-US"/>
              </w:rPr>
              <w:t></w:t>
            </w:r>
            <w:r w:rsidR="004E04E5">
              <w:rPr>
                <w:color w:val="000000"/>
                <w:lang w:val="en-US"/>
              </w:rPr>
              <w:t xml:space="preserve"> R-6.15</w:t>
            </w:r>
            <w:r w:rsidR="004E04E5" w:rsidRPr="00385979">
              <w:rPr>
                <w:color w:val="000000"/>
                <w:lang w:val="en-US"/>
              </w:rPr>
              <w:t>.4-00</w:t>
            </w:r>
            <w:r w:rsidR="004E04E5">
              <w:rPr>
                <w:color w:val="000000"/>
                <w:lang w:val="en-US"/>
              </w:rPr>
              <w:t>2</w:t>
            </w:r>
          </w:p>
        </w:tc>
      </w:tr>
      <w:tr w:rsidR="00881D73" w:rsidRPr="00321E7A" w14:paraId="2323166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9FFB9CC" w14:textId="77777777" w:rsidR="00881D73" w:rsidRPr="00321E7A" w:rsidRDefault="00881D73" w:rsidP="00D25652">
            <w:pPr>
              <w:spacing w:after="0"/>
              <w:rPr>
                <w:color w:val="000000"/>
                <w:lang w:val="en-US"/>
              </w:rPr>
            </w:pPr>
            <w:r w:rsidRPr="00321E7A">
              <w:rPr>
                <w:color w:val="000000"/>
                <w:lang w:val="en-US"/>
              </w:rPr>
              <w:t xml:space="preserve">R-6.16.4-005 </w:t>
            </w:r>
            <w:r w:rsidRPr="00321E7A">
              <w:rPr>
                <w:rFonts w:ascii="Wingdings" w:hAnsi="Wingdings"/>
                <w:color w:val="000000"/>
                <w:lang w:val="en-US"/>
              </w:rPr>
              <w:t></w:t>
            </w:r>
            <w:r w:rsidR="004E04E5">
              <w:rPr>
                <w:color w:val="000000"/>
                <w:lang w:val="en-US"/>
              </w:rPr>
              <w:t xml:space="preserve"> R-6.15</w:t>
            </w:r>
            <w:r w:rsidR="004E04E5" w:rsidRPr="00385979">
              <w:rPr>
                <w:color w:val="000000"/>
                <w:lang w:val="en-US"/>
              </w:rPr>
              <w:t>.4-00</w:t>
            </w:r>
            <w:r w:rsidR="004E04E5">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2877F16" w14:textId="77777777" w:rsidR="00881D73" w:rsidRPr="00321E7A" w:rsidRDefault="00881D73" w:rsidP="00D25652">
            <w:pPr>
              <w:spacing w:after="0"/>
              <w:rPr>
                <w:color w:val="000000"/>
                <w:lang w:val="en-US"/>
              </w:rPr>
            </w:pPr>
            <w:r w:rsidRPr="00321E7A">
              <w:rPr>
                <w:color w:val="000000"/>
                <w:lang w:val="en-US"/>
              </w:rPr>
              <w:t xml:space="preserve">R-6.16.4-006 </w:t>
            </w:r>
            <w:r w:rsidRPr="00321E7A">
              <w:rPr>
                <w:rFonts w:ascii="Wingdings" w:hAnsi="Wingdings"/>
                <w:color w:val="000000"/>
                <w:lang w:val="en-US"/>
              </w:rPr>
              <w:t></w:t>
            </w:r>
            <w:r w:rsidR="004E04E5">
              <w:rPr>
                <w:color w:val="000000"/>
                <w:lang w:val="en-US"/>
              </w:rPr>
              <w:t xml:space="preserve"> R-6.15</w:t>
            </w:r>
            <w:r w:rsidR="004E04E5" w:rsidRPr="00385979">
              <w:rPr>
                <w:color w:val="000000"/>
                <w:lang w:val="en-US"/>
              </w:rPr>
              <w:t>.4-00</w:t>
            </w:r>
            <w:r w:rsidR="004E04E5">
              <w:rPr>
                <w:color w:val="000000"/>
                <w:lang w:val="en-US"/>
              </w:rPr>
              <w:t>6</w:t>
            </w:r>
          </w:p>
        </w:tc>
      </w:tr>
      <w:tr w:rsidR="00881D73" w:rsidRPr="00321E7A" w14:paraId="7226AF9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41F5C18" w14:textId="77777777" w:rsidR="00881D73" w:rsidRPr="00321E7A" w:rsidRDefault="00881D73" w:rsidP="00D25652">
            <w:pPr>
              <w:spacing w:after="0"/>
              <w:rPr>
                <w:color w:val="000000"/>
                <w:lang w:val="en-US"/>
              </w:rPr>
            </w:pPr>
            <w:r w:rsidRPr="00321E7A">
              <w:rPr>
                <w:color w:val="000000"/>
                <w:lang w:val="en-US"/>
              </w:rPr>
              <w:t xml:space="preserve">R-6.16.4-007 </w:t>
            </w:r>
            <w:r w:rsidRPr="00321E7A">
              <w:rPr>
                <w:rFonts w:ascii="Wingdings" w:hAnsi="Wingdings"/>
                <w:color w:val="000000"/>
                <w:lang w:val="en-US"/>
              </w:rPr>
              <w:t></w:t>
            </w:r>
            <w:r w:rsidR="004E04E5">
              <w:rPr>
                <w:color w:val="000000"/>
                <w:lang w:val="en-US"/>
              </w:rPr>
              <w:t xml:space="preserve"> R-6.15</w:t>
            </w:r>
            <w:r w:rsidR="004E04E5" w:rsidRPr="00385979">
              <w:rPr>
                <w:color w:val="000000"/>
                <w:lang w:val="en-US"/>
              </w:rPr>
              <w:t>.4-00</w:t>
            </w:r>
            <w:r w:rsidR="004E04E5">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21CB3B4" w14:textId="77777777" w:rsidR="00881D73" w:rsidRPr="00321E7A" w:rsidRDefault="00881D73" w:rsidP="00D25652">
            <w:pPr>
              <w:spacing w:after="0"/>
              <w:rPr>
                <w:color w:val="000000"/>
                <w:lang w:val="en-US"/>
              </w:rPr>
            </w:pPr>
            <w:r w:rsidRPr="00321E7A">
              <w:rPr>
                <w:color w:val="000000"/>
                <w:lang w:val="en-US"/>
              </w:rPr>
              <w:t xml:space="preserve">R-6.16.4-008 </w:t>
            </w:r>
            <w:r w:rsidRPr="00321E7A">
              <w:rPr>
                <w:rFonts w:ascii="Wingdings" w:hAnsi="Wingdings"/>
                <w:color w:val="000000"/>
                <w:lang w:val="en-US"/>
              </w:rPr>
              <w:t></w:t>
            </w:r>
            <w:r w:rsidR="004E04E5">
              <w:rPr>
                <w:color w:val="000000"/>
                <w:lang w:val="en-US"/>
              </w:rPr>
              <w:t xml:space="preserve"> R-6.15</w:t>
            </w:r>
            <w:r w:rsidR="004E04E5" w:rsidRPr="00385979">
              <w:rPr>
                <w:color w:val="000000"/>
                <w:lang w:val="en-US"/>
              </w:rPr>
              <w:t>.4-00</w:t>
            </w:r>
            <w:r w:rsidR="004E04E5">
              <w:rPr>
                <w:color w:val="000000"/>
                <w:lang w:val="en-US"/>
              </w:rPr>
              <w:t>8</w:t>
            </w:r>
          </w:p>
        </w:tc>
      </w:tr>
      <w:tr w:rsidR="00881D73" w:rsidRPr="00321E7A" w14:paraId="3973334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12B44B1" w14:textId="77777777" w:rsidR="00881D73" w:rsidRPr="00321E7A" w:rsidRDefault="00881D73" w:rsidP="00D25652">
            <w:pPr>
              <w:spacing w:after="0"/>
              <w:rPr>
                <w:color w:val="000000"/>
                <w:lang w:val="en-US"/>
              </w:rPr>
            </w:pPr>
            <w:r w:rsidRPr="00321E7A">
              <w:rPr>
                <w:color w:val="000000"/>
                <w:lang w:val="en-US"/>
              </w:rPr>
              <w:t xml:space="preserve">R-6.16.4-009 </w:t>
            </w:r>
            <w:r w:rsidRPr="00321E7A">
              <w:rPr>
                <w:rFonts w:ascii="Wingdings" w:hAnsi="Wingdings"/>
                <w:color w:val="000000"/>
                <w:lang w:val="en-US"/>
              </w:rPr>
              <w:t></w:t>
            </w:r>
            <w:r w:rsidR="004E04E5">
              <w:rPr>
                <w:color w:val="000000"/>
                <w:lang w:val="en-US"/>
              </w:rPr>
              <w:t xml:space="preserve"> R-6.15</w:t>
            </w:r>
            <w:r w:rsidR="004E04E5" w:rsidRPr="00385979">
              <w:rPr>
                <w:color w:val="000000"/>
                <w:lang w:val="en-US"/>
              </w:rPr>
              <w:t>.4-00</w:t>
            </w:r>
            <w:r w:rsidR="004E04E5">
              <w:rPr>
                <w:color w:val="000000"/>
                <w:lang w:val="en-US"/>
              </w:rPr>
              <w:t>9</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3F7187D" w14:textId="77777777" w:rsidR="00881D73" w:rsidRPr="00321E7A" w:rsidRDefault="00881D73" w:rsidP="00D25652">
            <w:pPr>
              <w:spacing w:after="0"/>
              <w:rPr>
                <w:color w:val="000000"/>
                <w:lang w:val="en-US"/>
              </w:rPr>
            </w:pPr>
            <w:r w:rsidRPr="00321E7A">
              <w:rPr>
                <w:color w:val="000000"/>
                <w:lang w:val="en-US"/>
              </w:rPr>
              <w:t xml:space="preserve">R-6.16.4-010 </w:t>
            </w:r>
            <w:r w:rsidRPr="00321E7A">
              <w:rPr>
                <w:rFonts w:ascii="Wingdings" w:hAnsi="Wingdings"/>
                <w:color w:val="000000"/>
                <w:lang w:val="en-US"/>
              </w:rPr>
              <w:t></w:t>
            </w:r>
            <w:r w:rsidR="004E04E5">
              <w:rPr>
                <w:color w:val="000000"/>
                <w:lang w:val="en-US"/>
              </w:rPr>
              <w:t xml:space="preserve"> R-6.15</w:t>
            </w:r>
            <w:r w:rsidR="004E04E5" w:rsidRPr="00385979">
              <w:rPr>
                <w:color w:val="000000"/>
                <w:lang w:val="en-US"/>
              </w:rPr>
              <w:t>.4-0</w:t>
            </w:r>
            <w:r w:rsidR="004E04E5">
              <w:rPr>
                <w:color w:val="000000"/>
                <w:lang w:val="en-US"/>
              </w:rPr>
              <w:t>10</w:t>
            </w:r>
          </w:p>
        </w:tc>
      </w:tr>
      <w:tr w:rsidR="004E04E5" w:rsidRPr="00385979" w14:paraId="3D17077E"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1381EECD" w14:textId="77777777" w:rsidR="004E04E5" w:rsidRPr="00385979" w:rsidRDefault="004E04E5" w:rsidP="00A7613D">
            <w:pPr>
              <w:spacing w:after="0"/>
              <w:rPr>
                <w:color w:val="000000"/>
                <w:lang w:val="en-US"/>
              </w:rPr>
            </w:pPr>
            <w:r>
              <w:rPr>
                <w:color w:val="000000"/>
                <w:lang w:val="en-US"/>
              </w:rPr>
              <w:t>R-6.16.4-003</w:t>
            </w:r>
            <w:r w:rsidRPr="00385979">
              <w:rPr>
                <w:color w:val="000000"/>
                <w:lang w:val="en-US"/>
              </w:rPr>
              <w:t xml:space="preserve"> </w:t>
            </w:r>
            <w:r w:rsidRPr="00385979">
              <w:rPr>
                <w:rFonts w:ascii="Wingdings" w:hAnsi="Wingdings"/>
                <w:color w:val="000000"/>
                <w:lang w:val="en-US"/>
              </w:rPr>
              <w:t></w:t>
            </w:r>
            <w:r>
              <w:rPr>
                <w:color w:val="000000"/>
                <w:lang w:val="en-US"/>
              </w:rPr>
              <w:t xml:space="preserve"> R-6.15</w:t>
            </w:r>
            <w:r w:rsidRPr="00385979">
              <w:rPr>
                <w:color w:val="000000"/>
                <w:lang w:val="en-US"/>
              </w:rPr>
              <w:t>.4-00</w:t>
            </w:r>
            <w:r>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7AB2EC0F" w14:textId="77777777" w:rsidR="004E04E5" w:rsidRPr="00385979" w:rsidRDefault="004E04E5" w:rsidP="00A7613D">
            <w:pPr>
              <w:spacing w:after="0"/>
              <w:rPr>
                <w:color w:val="000000"/>
                <w:lang w:val="en-US"/>
              </w:rPr>
            </w:pPr>
            <w:r>
              <w:rPr>
                <w:color w:val="000000"/>
                <w:lang w:val="en-US"/>
              </w:rPr>
              <w:t>R-6.16.4-004</w:t>
            </w:r>
            <w:r w:rsidRPr="00385979">
              <w:rPr>
                <w:color w:val="000000"/>
                <w:lang w:val="en-US"/>
              </w:rPr>
              <w:t xml:space="preserve"> </w:t>
            </w:r>
            <w:r w:rsidRPr="00385979">
              <w:rPr>
                <w:rFonts w:ascii="Wingdings" w:hAnsi="Wingdings"/>
                <w:color w:val="000000"/>
                <w:lang w:val="en-US"/>
              </w:rPr>
              <w:t></w:t>
            </w:r>
            <w:r>
              <w:rPr>
                <w:color w:val="000000"/>
                <w:lang w:val="en-US"/>
              </w:rPr>
              <w:t xml:space="preserve"> R-6.15</w:t>
            </w:r>
            <w:r w:rsidRPr="00385979">
              <w:rPr>
                <w:color w:val="000000"/>
                <w:lang w:val="en-US"/>
              </w:rPr>
              <w:t>.4-00</w:t>
            </w:r>
            <w:r>
              <w:rPr>
                <w:color w:val="000000"/>
                <w:lang w:val="en-US"/>
              </w:rPr>
              <w:t>4</w:t>
            </w:r>
          </w:p>
        </w:tc>
      </w:tr>
      <w:tr w:rsidR="00881D73" w:rsidRPr="00321E7A" w14:paraId="58BBA897"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78732FB" w14:textId="77777777" w:rsidR="00881D73" w:rsidRPr="00321E7A" w:rsidRDefault="00881D73" w:rsidP="00D25652">
            <w:pPr>
              <w:spacing w:after="0"/>
              <w:rPr>
                <w:b/>
                <w:bCs/>
                <w:color w:val="000000"/>
                <w:lang w:val="en-US"/>
              </w:rPr>
            </w:pPr>
            <w:r w:rsidRPr="00321E7A">
              <w:rPr>
                <w:b/>
                <w:bCs/>
                <w:color w:val="000000"/>
                <w:lang w:val="en-US"/>
              </w:rPr>
              <w:t>6.17 Interaction with telephony services</w:t>
            </w:r>
          </w:p>
        </w:tc>
      </w:tr>
      <w:tr w:rsidR="00881D73" w:rsidRPr="00321E7A" w14:paraId="74B1B53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23F87CA" w14:textId="77777777" w:rsidR="00881D73" w:rsidRPr="00321E7A" w:rsidRDefault="004E04E5" w:rsidP="004E04E5">
            <w:pPr>
              <w:spacing w:after="0"/>
              <w:rPr>
                <w:color w:val="000000"/>
                <w:lang w:val="en-US"/>
              </w:rPr>
            </w:pPr>
            <w:r>
              <w:rPr>
                <w:color w:val="000000"/>
                <w:lang w:val="en-US"/>
              </w:rPr>
              <w:t xml:space="preserve">R-6.17-001 </w:t>
            </w:r>
            <w:r w:rsidRPr="009125D5">
              <w:rPr>
                <w:color w:val="000000"/>
                <w:lang w:val="en-US"/>
              </w:rPr>
              <w:sym w:font="Wingdings" w:char="F0E0"/>
            </w:r>
            <w:r>
              <w:rPr>
                <w:color w:val="000000"/>
                <w:lang w:val="en-US"/>
              </w:rPr>
              <w:t xml:space="preserve"> R-6.16-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A492F8B" w14:textId="77777777" w:rsidR="00881D73" w:rsidRPr="00321E7A" w:rsidRDefault="004E04E5" w:rsidP="00D25652">
            <w:pPr>
              <w:spacing w:after="0"/>
              <w:rPr>
                <w:color w:val="000000"/>
                <w:lang w:val="en-US"/>
              </w:rPr>
            </w:pPr>
            <w:r>
              <w:rPr>
                <w:color w:val="000000"/>
                <w:lang w:val="en-US"/>
              </w:rPr>
              <w:t xml:space="preserve">R-6.17-003 </w:t>
            </w:r>
            <w:r w:rsidRPr="009125D5">
              <w:rPr>
                <w:color w:val="000000"/>
                <w:lang w:val="en-US"/>
              </w:rPr>
              <w:sym w:font="Wingdings" w:char="F0E0"/>
            </w:r>
            <w:r w:rsidRPr="00385979">
              <w:rPr>
                <w:color w:val="000000"/>
                <w:lang w:val="en-US"/>
              </w:rPr>
              <w:t> </w:t>
            </w:r>
            <w:r>
              <w:rPr>
                <w:color w:val="000000"/>
                <w:lang w:val="en-US"/>
              </w:rPr>
              <w:t>R-6.16-002</w:t>
            </w:r>
          </w:p>
        </w:tc>
      </w:tr>
      <w:tr w:rsidR="00881D73" w:rsidRPr="00321E7A" w14:paraId="55BCD51C"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08126DD" w14:textId="77777777" w:rsidR="00881D73" w:rsidRPr="00321E7A" w:rsidRDefault="00881D73" w:rsidP="00D25652">
            <w:pPr>
              <w:spacing w:after="0"/>
              <w:rPr>
                <w:b/>
                <w:bCs/>
                <w:color w:val="000000"/>
                <w:lang w:val="en-US"/>
              </w:rPr>
            </w:pPr>
            <w:r w:rsidRPr="00321E7A">
              <w:rPr>
                <w:b/>
                <w:bCs/>
                <w:color w:val="000000"/>
                <w:lang w:val="en-US"/>
              </w:rPr>
              <w:t>6.18 Interworking</w:t>
            </w:r>
          </w:p>
        </w:tc>
      </w:tr>
      <w:tr w:rsidR="00881D73" w:rsidRPr="00321E7A" w14:paraId="5DA4C2C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848716E"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E347622"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84325EB"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4D130A0" w14:textId="77777777" w:rsidR="00881D73" w:rsidRPr="00321E7A" w:rsidRDefault="00881D73" w:rsidP="00D25652">
            <w:pPr>
              <w:spacing w:after="0"/>
              <w:rPr>
                <w:b/>
                <w:bCs/>
                <w:color w:val="000000"/>
                <w:lang w:val="en-US"/>
              </w:rPr>
            </w:pPr>
            <w:r w:rsidRPr="00321E7A">
              <w:rPr>
                <w:b/>
                <w:bCs/>
                <w:color w:val="000000"/>
                <w:lang w:val="en-US"/>
              </w:rPr>
              <w:t>6.18.1 Non-3GPP access</w:t>
            </w:r>
          </w:p>
        </w:tc>
      </w:tr>
      <w:tr w:rsidR="00881D73" w:rsidRPr="00321E7A" w14:paraId="6AA1E61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3128044" w14:textId="77777777" w:rsidR="00881D73" w:rsidRPr="00321E7A" w:rsidRDefault="00881D73" w:rsidP="00D25652">
            <w:pPr>
              <w:spacing w:after="0"/>
              <w:rPr>
                <w:color w:val="000000"/>
                <w:lang w:val="en-US"/>
              </w:rPr>
            </w:pPr>
            <w:r w:rsidRPr="00321E7A">
              <w:rPr>
                <w:color w:val="000000"/>
                <w:lang w:val="en-US"/>
              </w:rPr>
              <w:t xml:space="preserve">R-6.18.1-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17</w:t>
            </w:r>
            <w:r w:rsidR="004E04E5" w:rsidRPr="00385979">
              <w:rPr>
                <w:color w:val="000000"/>
                <w:lang w:val="en-US"/>
              </w:rPr>
              <w:t>.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7CF66A6"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DB0EF7C"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005E862" w14:textId="77777777" w:rsidR="00881D73" w:rsidRPr="00321E7A" w:rsidRDefault="00881D73" w:rsidP="00D25652">
            <w:pPr>
              <w:spacing w:after="0"/>
              <w:rPr>
                <w:b/>
                <w:bCs/>
                <w:color w:val="000000"/>
                <w:lang w:val="en-US"/>
              </w:rPr>
            </w:pPr>
            <w:r w:rsidRPr="00321E7A">
              <w:rPr>
                <w:b/>
                <w:bCs/>
                <w:color w:val="000000"/>
                <w:lang w:val="en-US"/>
              </w:rPr>
              <w:t>6.18.2 Interworking between MCCore systems</w:t>
            </w:r>
          </w:p>
        </w:tc>
      </w:tr>
      <w:tr w:rsidR="00881D73" w:rsidRPr="00321E7A" w14:paraId="64EE3C1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7E059DC" w14:textId="77777777" w:rsidR="00881D73" w:rsidRPr="00321E7A" w:rsidRDefault="00881D73" w:rsidP="00D25652">
            <w:pPr>
              <w:spacing w:after="0"/>
              <w:rPr>
                <w:color w:val="000000"/>
                <w:lang w:val="en-US"/>
              </w:rPr>
            </w:pPr>
            <w:r w:rsidRPr="00321E7A">
              <w:rPr>
                <w:color w:val="000000"/>
                <w:lang w:val="en-US"/>
              </w:rPr>
              <w:t>R-6.18.2-001</w:t>
            </w:r>
            <w:r w:rsidR="00CE21F2">
              <w:rPr>
                <w:color w:val="000000"/>
                <w:lang w:val="en-US"/>
              </w:rPr>
              <w:t xml:space="preserve"> </w:t>
            </w:r>
            <w:r w:rsidR="004E04E5">
              <w:rPr>
                <w:color w:val="000000"/>
                <w:lang w:val="en-US"/>
              </w:rPr>
              <w:t>R-6.17.2</w:t>
            </w:r>
            <w:r w:rsidR="004E04E5" w:rsidRPr="00385979">
              <w:rPr>
                <w:color w:val="000000"/>
                <w:lang w:val="en-US"/>
              </w:rPr>
              <w:t>-001</w:t>
            </w:r>
            <w:r w:rsidRPr="00321E7A">
              <w:rPr>
                <w:rFonts w:ascii="Wingdings" w:hAnsi="Wingdings"/>
                <w:color w:val="000000"/>
                <w:lang w:val="en-US"/>
              </w:rPr>
              <w:t></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4E449C1" w14:textId="77777777" w:rsidR="00881D73" w:rsidRPr="00321E7A" w:rsidRDefault="00881D73" w:rsidP="00D25652">
            <w:pPr>
              <w:spacing w:after="0"/>
              <w:rPr>
                <w:color w:val="000000"/>
                <w:lang w:val="en-US"/>
              </w:rPr>
            </w:pPr>
            <w:r w:rsidRPr="00321E7A">
              <w:rPr>
                <w:color w:val="000000"/>
                <w:lang w:val="en-US"/>
              </w:rPr>
              <w:t>R-6.18.2-002</w:t>
            </w:r>
            <w:r w:rsidR="00CE21F2">
              <w:rPr>
                <w:color w:val="000000"/>
                <w:lang w:val="en-US"/>
              </w:rPr>
              <w:t xml:space="preserve"> </w:t>
            </w:r>
            <w:r w:rsidR="004E04E5">
              <w:rPr>
                <w:color w:val="000000"/>
                <w:lang w:val="en-US"/>
              </w:rPr>
              <w:t>R-6.17.2</w:t>
            </w:r>
            <w:r w:rsidR="004E04E5" w:rsidRPr="00385979">
              <w:rPr>
                <w:color w:val="000000"/>
                <w:lang w:val="en-US"/>
              </w:rPr>
              <w:t>-00</w:t>
            </w:r>
            <w:r w:rsidR="004E04E5">
              <w:rPr>
                <w:color w:val="000000"/>
                <w:lang w:val="en-US"/>
              </w:rPr>
              <w:t>2</w:t>
            </w:r>
            <w:r w:rsidRPr="00321E7A">
              <w:rPr>
                <w:rFonts w:ascii="Wingdings" w:hAnsi="Wingdings"/>
                <w:color w:val="000000"/>
                <w:lang w:val="en-US"/>
              </w:rPr>
              <w:t></w:t>
            </w:r>
          </w:p>
        </w:tc>
      </w:tr>
      <w:tr w:rsidR="00881D73" w:rsidRPr="00321E7A" w14:paraId="23794A3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2851DEC" w14:textId="77777777" w:rsidR="00881D73" w:rsidRPr="00321E7A" w:rsidRDefault="00881D73" w:rsidP="00D25652">
            <w:pPr>
              <w:spacing w:after="0"/>
              <w:rPr>
                <w:color w:val="000000"/>
                <w:lang w:val="en-US"/>
              </w:rPr>
            </w:pPr>
            <w:r w:rsidRPr="00321E7A">
              <w:rPr>
                <w:color w:val="000000"/>
                <w:lang w:val="en-US"/>
              </w:rPr>
              <w:t>R-6.18.2-003</w:t>
            </w:r>
            <w:r w:rsidR="00CE21F2">
              <w:rPr>
                <w:color w:val="000000"/>
                <w:lang w:val="en-US"/>
              </w:rPr>
              <w:t xml:space="preserve"> </w:t>
            </w:r>
            <w:r w:rsidR="004E04E5">
              <w:rPr>
                <w:color w:val="000000"/>
                <w:lang w:val="en-US"/>
              </w:rPr>
              <w:t>R-6.17.2</w:t>
            </w:r>
            <w:r w:rsidR="004E04E5" w:rsidRPr="00385979">
              <w:rPr>
                <w:color w:val="000000"/>
                <w:lang w:val="en-US"/>
              </w:rPr>
              <w:t>-00</w:t>
            </w:r>
            <w:r w:rsidR="004E04E5">
              <w:rPr>
                <w:color w:val="000000"/>
                <w:lang w:val="en-US"/>
              </w:rPr>
              <w:t>3</w:t>
            </w:r>
            <w:r w:rsidRPr="00321E7A">
              <w:rPr>
                <w:rFonts w:ascii="Wingdings" w:hAnsi="Wingdings"/>
                <w:color w:val="000000"/>
                <w:lang w:val="en-US"/>
              </w:rPr>
              <w:t></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7D9A419" w14:textId="77777777" w:rsidR="00881D73" w:rsidRPr="00321E7A" w:rsidRDefault="00881D73" w:rsidP="00D25652">
            <w:pPr>
              <w:spacing w:after="0"/>
              <w:rPr>
                <w:color w:val="000000"/>
                <w:lang w:val="en-US"/>
              </w:rPr>
            </w:pPr>
            <w:r w:rsidRPr="00321E7A">
              <w:rPr>
                <w:color w:val="000000"/>
                <w:lang w:val="en-US"/>
              </w:rPr>
              <w:t>R-6.18.2-004</w:t>
            </w:r>
            <w:r w:rsidR="00CE21F2">
              <w:rPr>
                <w:color w:val="000000"/>
                <w:lang w:val="en-US"/>
              </w:rPr>
              <w:t xml:space="preserve"> </w:t>
            </w:r>
            <w:r w:rsidR="004E04E5">
              <w:rPr>
                <w:color w:val="000000"/>
                <w:lang w:val="en-US"/>
              </w:rPr>
              <w:t>R-6.17.2</w:t>
            </w:r>
            <w:r w:rsidR="004E04E5" w:rsidRPr="00385979">
              <w:rPr>
                <w:color w:val="000000"/>
                <w:lang w:val="en-US"/>
              </w:rPr>
              <w:t>-00</w:t>
            </w:r>
            <w:r w:rsidR="004E04E5">
              <w:rPr>
                <w:color w:val="000000"/>
                <w:lang w:val="en-US"/>
              </w:rPr>
              <w:t>4</w:t>
            </w:r>
            <w:r w:rsidRPr="00321E7A">
              <w:rPr>
                <w:rFonts w:ascii="Wingdings" w:hAnsi="Wingdings"/>
                <w:color w:val="000000"/>
                <w:lang w:val="en-US"/>
              </w:rPr>
              <w:t></w:t>
            </w:r>
          </w:p>
        </w:tc>
      </w:tr>
      <w:tr w:rsidR="00881D73" w:rsidRPr="00321E7A" w14:paraId="52B5FB7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F2118D6" w14:textId="77777777" w:rsidR="00881D73" w:rsidRPr="00321E7A" w:rsidRDefault="00881D73" w:rsidP="00D25652">
            <w:pPr>
              <w:spacing w:after="0"/>
              <w:rPr>
                <w:color w:val="000000"/>
                <w:lang w:val="en-US"/>
              </w:rPr>
            </w:pPr>
            <w:r w:rsidRPr="00321E7A">
              <w:rPr>
                <w:color w:val="000000"/>
                <w:lang w:val="en-US"/>
              </w:rPr>
              <w:t>R-6.18.2-005</w:t>
            </w:r>
            <w:r w:rsidR="00CE21F2">
              <w:rPr>
                <w:color w:val="000000"/>
                <w:lang w:val="en-US"/>
              </w:rPr>
              <w:t xml:space="preserve"> </w:t>
            </w:r>
            <w:r w:rsidR="004E04E5">
              <w:rPr>
                <w:color w:val="000000"/>
                <w:lang w:val="en-US"/>
              </w:rPr>
              <w:t>R-6.17.2</w:t>
            </w:r>
            <w:r w:rsidR="004E04E5" w:rsidRPr="00385979">
              <w:rPr>
                <w:color w:val="000000"/>
                <w:lang w:val="en-US"/>
              </w:rPr>
              <w:t>-00</w:t>
            </w:r>
            <w:r w:rsidR="004E04E5">
              <w:rPr>
                <w:color w:val="000000"/>
                <w:lang w:val="en-US"/>
              </w:rPr>
              <w:t>5</w:t>
            </w:r>
            <w:r w:rsidRPr="00321E7A">
              <w:rPr>
                <w:rFonts w:ascii="Wingdings" w:hAnsi="Wingdings"/>
                <w:color w:val="000000"/>
                <w:lang w:val="en-US"/>
              </w:rPr>
              <w:t></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3C2C96C" w14:textId="77777777" w:rsidR="00881D73" w:rsidRPr="00321E7A" w:rsidRDefault="00881D73" w:rsidP="00D25652">
            <w:pPr>
              <w:spacing w:after="0"/>
              <w:rPr>
                <w:color w:val="000000"/>
                <w:lang w:val="en-US"/>
              </w:rPr>
            </w:pPr>
            <w:r w:rsidRPr="00321E7A">
              <w:rPr>
                <w:color w:val="000000"/>
                <w:lang w:val="en-US"/>
              </w:rPr>
              <w:t>R-6.18.2-006</w:t>
            </w:r>
            <w:r w:rsidR="00CE21F2">
              <w:rPr>
                <w:color w:val="000000"/>
                <w:lang w:val="en-US"/>
              </w:rPr>
              <w:t xml:space="preserve"> </w:t>
            </w:r>
            <w:r w:rsidR="004E04E5">
              <w:rPr>
                <w:color w:val="000000"/>
                <w:lang w:val="en-US"/>
              </w:rPr>
              <w:t>R-6.17.2</w:t>
            </w:r>
            <w:r w:rsidR="004E04E5" w:rsidRPr="00385979">
              <w:rPr>
                <w:color w:val="000000"/>
                <w:lang w:val="en-US"/>
              </w:rPr>
              <w:t>-00</w:t>
            </w:r>
            <w:r w:rsidR="004E04E5">
              <w:rPr>
                <w:color w:val="000000"/>
                <w:lang w:val="en-US"/>
              </w:rPr>
              <w:t>6</w:t>
            </w:r>
            <w:r w:rsidRPr="00321E7A">
              <w:rPr>
                <w:rFonts w:ascii="Wingdings" w:hAnsi="Wingdings"/>
                <w:color w:val="000000"/>
                <w:lang w:val="en-US"/>
              </w:rPr>
              <w:t></w:t>
            </w:r>
          </w:p>
        </w:tc>
      </w:tr>
      <w:tr w:rsidR="00881D73" w:rsidRPr="00321E7A" w14:paraId="7A75A7AF"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A7DE0A6" w14:textId="77777777" w:rsidR="00881D73" w:rsidRPr="00321E7A" w:rsidRDefault="00881D73" w:rsidP="00D25652">
            <w:pPr>
              <w:spacing w:after="0"/>
              <w:rPr>
                <w:color w:val="000000"/>
                <w:lang w:val="en-US"/>
              </w:rPr>
            </w:pPr>
            <w:r w:rsidRPr="00321E7A">
              <w:rPr>
                <w:color w:val="000000"/>
                <w:lang w:val="en-US"/>
              </w:rPr>
              <w:t>R-6.18.2-007</w:t>
            </w:r>
            <w:r w:rsidR="00CE21F2">
              <w:rPr>
                <w:color w:val="000000"/>
                <w:lang w:val="en-US"/>
              </w:rPr>
              <w:t xml:space="preserve"> </w:t>
            </w:r>
            <w:r w:rsidR="004E04E5">
              <w:rPr>
                <w:color w:val="000000"/>
                <w:lang w:val="en-US"/>
              </w:rPr>
              <w:t>R-6.17.2</w:t>
            </w:r>
            <w:r w:rsidR="004E04E5" w:rsidRPr="00385979">
              <w:rPr>
                <w:color w:val="000000"/>
                <w:lang w:val="en-US"/>
              </w:rPr>
              <w:t>-00</w:t>
            </w:r>
            <w:r w:rsidR="004E04E5">
              <w:rPr>
                <w:color w:val="000000"/>
                <w:lang w:val="en-US"/>
              </w:rPr>
              <w:t>7</w:t>
            </w:r>
            <w:r w:rsidRPr="00321E7A">
              <w:rPr>
                <w:rFonts w:ascii="Wingdings" w:hAnsi="Wingdings"/>
                <w:color w:val="000000"/>
                <w:lang w:val="en-US"/>
              </w:rPr>
              <w:t></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A200BE8"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3161FD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EAECDB4" w14:textId="77777777" w:rsidR="00881D73" w:rsidRPr="00321E7A" w:rsidRDefault="00881D73" w:rsidP="00D25652">
            <w:pPr>
              <w:spacing w:after="0"/>
              <w:rPr>
                <w:b/>
                <w:bCs/>
                <w:color w:val="000000"/>
                <w:lang w:val="en-US"/>
              </w:rPr>
            </w:pPr>
            <w:r w:rsidRPr="00321E7A">
              <w:rPr>
                <w:b/>
                <w:bCs/>
                <w:color w:val="000000"/>
                <w:lang w:val="en-US"/>
              </w:rPr>
              <w:t>6.18.3 Interworking with non-</w:t>
            </w:r>
            <w:r w:rsidR="008D00AB">
              <w:rPr>
                <w:b/>
                <w:bCs/>
                <w:color w:val="000000"/>
                <w:lang w:val="en-US"/>
              </w:rPr>
              <w:t>3GPP</w:t>
            </w:r>
            <w:r w:rsidR="008D00AB" w:rsidRPr="00321E7A">
              <w:rPr>
                <w:b/>
                <w:bCs/>
                <w:color w:val="000000"/>
                <w:lang w:val="en-US"/>
              </w:rPr>
              <w:t xml:space="preserve"> </w:t>
            </w:r>
            <w:r w:rsidRPr="00321E7A">
              <w:rPr>
                <w:b/>
                <w:bCs/>
                <w:color w:val="000000"/>
                <w:lang w:val="en-US"/>
              </w:rPr>
              <w:t>PTT systems</w:t>
            </w:r>
          </w:p>
        </w:tc>
      </w:tr>
      <w:tr w:rsidR="00881D73" w:rsidRPr="00321E7A" w14:paraId="295258B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2D191AA"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CCE16EE"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79B2303"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7223D6B" w14:textId="77777777" w:rsidR="00881D73" w:rsidRPr="00321E7A" w:rsidRDefault="00881D73" w:rsidP="00D25652">
            <w:pPr>
              <w:spacing w:after="0"/>
              <w:rPr>
                <w:b/>
                <w:bCs/>
                <w:color w:val="000000"/>
                <w:lang w:val="en-US"/>
              </w:rPr>
            </w:pPr>
            <w:r w:rsidRPr="00321E7A">
              <w:rPr>
                <w:b/>
                <w:bCs/>
                <w:color w:val="000000"/>
                <w:lang w:val="en-US"/>
              </w:rPr>
              <w:t>6.18.3.1 Overview</w:t>
            </w:r>
          </w:p>
        </w:tc>
      </w:tr>
      <w:tr w:rsidR="00881D73" w:rsidRPr="00321E7A" w14:paraId="5E12153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59B0E91"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88AC0C4"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746EBC6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6C4BC0A" w14:textId="77777777" w:rsidR="00881D73" w:rsidRPr="00321E7A" w:rsidRDefault="00881D73" w:rsidP="00D25652">
            <w:pPr>
              <w:spacing w:after="0"/>
              <w:rPr>
                <w:b/>
                <w:bCs/>
                <w:color w:val="000000"/>
                <w:lang w:val="en-US"/>
              </w:rPr>
            </w:pPr>
            <w:r w:rsidRPr="00321E7A">
              <w:rPr>
                <w:b/>
                <w:bCs/>
                <w:color w:val="000000"/>
                <w:lang w:val="en-US"/>
              </w:rPr>
              <w:t>6.18.3.2 Project 25</w:t>
            </w:r>
          </w:p>
        </w:tc>
      </w:tr>
      <w:tr w:rsidR="00881D73" w:rsidRPr="00321E7A" w14:paraId="7BD926C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73E7D21"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353405F"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EB7230B"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4B13E7D" w14:textId="77777777" w:rsidR="00881D73" w:rsidRPr="00321E7A" w:rsidRDefault="00881D73" w:rsidP="00D25652">
            <w:pPr>
              <w:spacing w:after="0"/>
              <w:rPr>
                <w:b/>
                <w:bCs/>
                <w:color w:val="000000"/>
                <w:lang w:val="en-US"/>
              </w:rPr>
            </w:pPr>
            <w:r w:rsidRPr="00321E7A">
              <w:rPr>
                <w:b/>
                <w:bCs/>
                <w:color w:val="000000"/>
                <w:lang w:val="en-US"/>
              </w:rPr>
              <w:t>6.18.3.3 TETRA</w:t>
            </w:r>
          </w:p>
        </w:tc>
      </w:tr>
      <w:tr w:rsidR="00881D73" w:rsidRPr="00321E7A" w14:paraId="19CB58F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2C82A79"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41236C1"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3EE5D8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91FCC53" w14:textId="77777777" w:rsidR="00881D73" w:rsidRPr="00321E7A" w:rsidRDefault="00881D73" w:rsidP="00D25652">
            <w:pPr>
              <w:spacing w:after="0"/>
              <w:rPr>
                <w:b/>
                <w:bCs/>
                <w:color w:val="000000"/>
                <w:lang w:val="en-US"/>
              </w:rPr>
            </w:pPr>
            <w:r w:rsidRPr="00321E7A">
              <w:rPr>
                <w:b/>
                <w:bCs/>
                <w:color w:val="000000"/>
                <w:lang w:val="en-US"/>
              </w:rPr>
              <w:t>6.18.3.4 Legacy land mobile radio</w:t>
            </w:r>
          </w:p>
        </w:tc>
      </w:tr>
      <w:tr w:rsidR="00881D73" w:rsidRPr="00321E7A" w14:paraId="6D2E42A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A86C190"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EBC69A9" w14:textId="77777777" w:rsidR="00881D73" w:rsidRPr="00321E7A" w:rsidRDefault="00881D73" w:rsidP="00D25652">
            <w:pPr>
              <w:spacing w:after="0"/>
              <w:rPr>
                <w:color w:val="000000"/>
                <w:lang w:val="en-US"/>
              </w:rPr>
            </w:pPr>
            <w:r w:rsidRPr="00321E7A">
              <w:rPr>
                <w:color w:val="000000"/>
                <w:lang w:val="en-US"/>
              </w:rPr>
              <w:t> </w:t>
            </w:r>
          </w:p>
        </w:tc>
      </w:tr>
      <w:tr w:rsidR="00FC3E2C" w:rsidRPr="005F3E2A" w14:paraId="11CC4C57" w14:textId="77777777" w:rsidTr="00D01FAE">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22BFB45F" w14:textId="77777777" w:rsidR="00FC3E2C" w:rsidRPr="005F3E2A" w:rsidRDefault="00FC3E2C" w:rsidP="00D01FAE">
            <w:pPr>
              <w:spacing w:after="0"/>
              <w:rPr>
                <w:color w:val="000000"/>
                <w:lang w:val="en-US"/>
              </w:rPr>
            </w:pPr>
            <w:r>
              <w:rPr>
                <w:b/>
                <w:bCs/>
                <w:color w:val="000000"/>
                <w:lang w:val="en-US"/>
              </w:rPr>
              <w:t>6.18</w:t>
            </w:r>
            <w:r w:rsidRPr="005F3E2A">
              <w:rPr>
                <w:b/>
                <w:bCs/>
                <w:color w:val="000000"/>
                <w:lang w:val="en-US"/>
              </w:rPr>
              <w:t xml:space="preserve">.4 </w:t>
            </w:r>
            <w:r>
              <w:rPr>
                <w:b/>
                <w:bCs/>
                <w:color w:val="000000"/>
                <w:lang w:val="en-US"/>
              </w:rPr>
              <w:t>GSM-R</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2F7760E0" w14:textId="77777777" w:rsidR="00FC3E2C" w:rsidRPr="005F3E2A" w:rsidRDefault="00FC3E2C" w:rsidP="00D01FAE">
            <w:pPr>
              <w:spacing w:after="0"/>
              <w:rPr>
                <w:color w:val="000000"/>
                <w:lang w:val="en-US"/>
              </w:rPr>
            </w:pPr>
          </w:p>
        </w:tc>
      </w:tr>
      <w:tr w:rsidR="00FC3E2C" w:rsidRPr="005F3E2A" w14:paraId="0DBB5EB8" w14:textId="77777777" w:rsidTr="00D01FAE">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65996CB6" w14:textId="77777777" w:rsidR="00FC3E2C" w:rsidRPr="00005CAF" w:rsidRDefault="00FC3E2C" w:rsidP="00D01FAE">
            <w:pPr>
              <w:spacing w:after="0"/>
              <w:rPr>
                <w:bCs/>
                <w:color w:val="000000"/>
                <w:lang w:val="en-US"/>
              </w:rPr>
            </w:pPr>
            <w:r w:rsidRPr="00005CAF">
              <w:rPr>
                <w:bCs/>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49EC6A6B" w14:textId="77777777" w:rsidR="00FC3E2C" w:rsidRPr="005F3E2A" w:rsidRDefault="00FC3E2C" w:rsidP="00D01FAE">
            <w:pPr>
              <w:spacing w:after="0"/>
              <w:rPr>
                <w:color w:val="000000"/>
                <w:lang w:val="en-US"/>
              </w:rPr>
            </w:pPr>
          </w:p>
        </w:tc>
      </w:tr>
      <w:tr w:rsidR="00FC3E2C" w:rsidRPr="005F3E2A" w14:paraId="03AD52F0" w14:textId="77777777" w:rsidTr="00D01FAE">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682D7622" w14:textId="77777777" w:rsidR="00FC3E2C" w:rsidRPr="000D1638" w:rsidRDefault="00FC3E2C" w:rsidP="00D01FAE">
            <w:pPr>
              <w:spacing w:after="0"/>
              <w:rPr>
                <w:b/>
                <w:bCs/>
                <w:color w:val="000000"/>
                <w:lang w:val="en-US"/>
              </w:rPr>
            </w:pPr>
            <w:r w:rsidRPr="000D1638">
              <w:rPr>
                <w:b/>
                <w:bCs/>
                <w:color w:val="000000"/>
                <w:lang w:val="en-US"/>
              </w:rPr>
              <w:t>6.18.4.1</w:t>
            </w:r>
            <w:r w:rsidRPr="000D1638">
              <w:rPr>
                <w:b/>
                <w:bCs/>
                <w:color w:val="000000"/>
                <w:lang w:val="en-US"/>
              </w:rPr>
              <w:tab/>
              <w:t>Overview</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3319E685" w14:textId="77777777" w:rsidR="00FC3E2C" w:rsidRPr="005F3E2A" w:rsidRDefault="00FC3E2C" w:rsidP="00D01FAE">
            <w:pPr>
              <w:spacing w:after="0"/>
              <w:rPr>
                <w:color w:val="000000"/>
                <w:lang w:val="en-US"/>
              </w:rPr>
            </w:pPr>
          </w:p>
        </w:tc>
      </w:tr>
      <w:tr w:rsidR="00FC3E2C" w:rsidRPr="005F3E2A" w14:paraId="2905B1AA" w14:textId="77777777" w:rsidTr="00D01FAE">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2B5373C4" w14:textId="77777777" w:rsidR="00FC3E2C" w:rsidRPr="00005CAF" w:rsidRDefault="00FC3E2C" w:rsidP="00D01FAE">
            <w:pPr>
              <w:spacing w:after="0"/>
              <w:rPr>
                <w:bCs/>
                <w:color w:val="000000"/>
                <w:lang w:val="en-US"/>
              </w:rPr>
            </w:pPr>
            <w:r>
              <w:rPr>
                <w:bCs/>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3B8CF0FB" w14:textId="77777777" w:rsidR="00FC3E2C" w:rsidRPr="005F3E2A" w:rsidRDefault="00FC3E2C" w:rsidP="00D01FAE">
            <w:pPr>
              <w:spacing w:after="0"/>
              <w:rPr>
                <w:color w:val="000000"/>
                <w:lang w:val="en-US"/>
              </w:rPr>
            </w:pPr>
          </w:p>
        </w:tc>
      </w:tr>
      <w:tr w:rsidR="00FC3E2C" w:rsidRPr="005F3E2A" w14:paraId="540CAB82" w14:textId="77777777" w:rsidTr="00D01FAE">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5A7D907C" w14:textId="77777777" w:rsidR="00FC3E2C" w:rsidRPr="000D1638" w:rsidRDefault="00FC3E2C" w:rsidP="00D01FAE">
            <w:pPr>
              <w:spacing w:after="0"/>
              <w:rPr>
                <w:b/>
                <w:bCs/>
                <w:color w:val="000000"/>
                <w:lang w:val="en-US"/>
              </w:rPr>
            </w:pPr>
            <w:r w:rsidRPr="000D1638">
              <w:rPr>
                <w:b/>
                <w:bCs/>
                <w:color w:val="000000"/>
                <w:lang w:val="en-US"/>
              </w:rPr>
              <w:lastRenderedPageBreak/>
              <w:t>6.18.4.2</w:t>
            </w:r>
            <w:r w:rsidRPr="000D1638">
              <w:rPr>
                <w:b/>
                <w:bCs/>
                <w:color w:val="000000"/>
                <w:lang w:val="en-US"/>
              </w:rPr>
              <w:tab/>
              <w:t>Requirements</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1E1CDB10" w14:textId="77777777" w:rsidR="00FC3E2C" w:rsidRPr="005F3E2A" w:rsidRDefault="00FC3E2C" w:rsidP="00D01FAE">
            <w:pPr>
              <w:spacing w:after="0"/>
              <w:rPr>
                <w:color w:val="000000"/>
                <w:lang w:val="en-US"/>
              </w:rPr>
            </w:pPr>
          </w:p>
        </w:tc>
      </w:tr>
      <w:tr w:rsidR="00FC3E2C" w:rsidRPr="005F3E2A" w14:paraId="18B5CDC4" w14:textId="77777777" w:rsidTr="00D01FAE">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051C8AFF" w14:textId="77777777" w:rsidR="00FC3E2C" w:rsidRPr="000D1638" w:rsidRDefault="00FC3E2C" w:rsidP="00D01FAE">
            <w:pPr>
              <w:spacing w:after="0"/>
              <w:rPr>
                <w:bCs/>
                <w:color w:val="000000"/>
                <w:lang w:val="en-US"/>
              </w:rPr>
            </w:pPr>
            <w:r>
              <w:rPr>
                <w:bCs/>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330D1A46" w14:textId="77777777" w:rsidR="00FC3E2C" w:rsidRPr="005F3E2A" w:rsidRDefault="00FC3E2C" w:rsidP="00D01FAE">
            <w:pPr>
              <w:spacing w:after="0"/>
              <w:rPr>
                <w:color w:val="000000"/>
                <w:lang w:val="en-US"/>
              </w:rPr>
            </w:pPr>
          </w:p>
        </w:tc>
      </w:tr>
      <w:tr w:rsidR="00881D73" w:rsidRPr="00321E7A" w14:paraId="4E23567D"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1A3A5FB" w14:textId="77777777" w:rsidR="00881D73" w:rsidRPr="00321E7A" w:rsidRDefault="00881D73" w:rsidP="00D25652">
            <w:pPr>
              <w:spacing w:after="0"/>
              <w:rPr>
                <w:b/>
                <w:bCs/>
                <w:color w:val="000000"/>
                <w:lang w:val="en-US"/>
              </w:rPr>
            </w:pPr>
            <w:r w:rsidRPr="00321E7A">
              <w:rPr>
                <w:b/>
                <w:bCs/>
                <w:color w:val="000000"/>
                <w:lang w:val="en-US"/>
              </w:rPr>
              <w:t>6.19 MCPTT coverage extension using ProSe UE-to-Network Relays</w:t>
            </w:r>
          </w:p>
        </w:tc>
      </w:tr>
      <w:tr w:rsidR="00881D73" w:rsidRPr="00321E7A" w14:paraId="0753A44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CB9DE1D" w14:textId="77777777" w:rsidR="00881D73" w:rsidRPr="00321E7A" w:rsidRDefault="00881D73" w:rsidP="00D25652">
            <w:pPr>
              <w:spacing w:after="0"/>
              <w:rPr>
                <w:color w:val="000000"/>
                <w:lang w:val="en-US"/>
              </w:rPr>
            </w:pPr>
            <w:r w:rsidRPr="00321E7A">
              <w:rPr>
                <w:color w:val="000000"/>
                <w:lang w:val="en-US"/>
              </w:rPr>
              <w:t xml:space="preserve">R-6.19-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18</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18ADD2B" w14:textId="77777777" w:rsidR="00881D73" w:rsidRPr="00321E7A" w:rsidRDefault="00881D73" w:rsidP="00D25652">
            <w:pPr>
              <w:spacing w:after="0"/>
              <w:rPr>
                <w:color w:val="000000"/>
                <w:lang w:val="en-US"/>
              </w:rPr>
            </w:pPr>
            <w:r w:rsidRPr="00321E7A">
              <w:rPr>
                <w:color w:val="000000"/>
                <w:lang w:val="en-US"/>
              </w:rPr>
              <w:t xml:space="preserve">R-6.19-002 </w:t>
            </w:r>
            <w:r w:rsidRPr="00321E7A">
              <w:rPr>
                <w:rFonts w:ascii="Wingdings" w:hAnsi="Wingdings"/>
                <w:color w:val="000000"/>
                <w:lang w:val="en-US"/>
              </w:rPr>
              <w:t></w:t>
            </w:r>
            <w:r w:rsidR="004E04E5">
              <w:rPr>
                <w:color w:val="000000"/>
                <w:lang w:val="en-US"/>
              </w:rPr>
              <w:t xml:space="preserve"> R-6.18</w:t>
            </w:r>
            <w:r w:rsidR="004E04E5" w:rsidRPr="00385979">
              <w:rPr>
                <w:color w:val="000000"/>
                <w:lang w:val="en-US"/>
              </w:rPr>
              <w:t>-00</w:t>
            </w:r>
            <w:r w:rsidR="004E04E5">
              <w:rPr>
                <w:color w:val="000000"/>
                <w:lang w:val="en-US"/>
              </w:rPr>
              <w:t>2</w:t>
            </w:r>
          </w:p>
        </w:tc>
      </w:tr>
      <w:tr w:rsidR="00881D73" w:rsidRPr="00321E7A" w14:paraId="63F36CB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ED1C941" w14:textId="77777777" w:rsidR="00881D73" w:rsidRPr="00321E7A" w:rsidRDefault="00881D73" w:rsidP="00D25652">
            <w:pPr>
              <w:spacing w:after="0"/>
              <w:rPr>
                <w:color w:val="000000"/>
                <w:lang w:val="en-US"/>
              </w:rPr>
            </w:pPr>
            <w:r w:rsidRPr="00321E7A">
              <w:rPr>
                <w:color w:val="000000"/>
                <w:lang w:val="en-US"/>
              </w:rPr>
              <w:t xml:space="preserve">R-6.19-003 </w:t>
            </w:r>
            <w:r w:rsidRPr="00321E7A">
              <w:rPr>
                <w:rFonts w:ascii="Wingdings" w:hAnsi="Wingdings"/>
                <w:color w:val="000000"/>
                <w:lang w:val="en-US"/>
              </w:rPr>
              <w:t></w:t>
            </w:r>
            <w:r w:rsidR="004E04E5">
              <w:rPr>
                <w:color w:val="000000"/>
                <w:lang w:val="en-US"/>
              </w:rPr>
              <w:t xml:space="preserve"> R-6.18</w:t>
            </w:r>
            <w:r w:rsidR="004E04E5" w:rsidRPr="00385979">
              <w:rPr>
                <w:color w:val="000000"/>
                <w:lang w:val="en-US"/>
              </w:rPr>
              <w:t>-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1228274" w14:textId="77777777" w:rsidR="00881D73" w:rsidRPr="00321E7A" w:rsidRDefault="00881D73" w:rsidP="00D25652">
            <w:pPr>
              <w:spacing w:after="0"/>
              <w:rPr>
                <w:color w:val="000000"/>
                <w:lang w:val="en-US"/>
              </w:rPr>
            </w:pPr>
            <w:r w:rsidRPr="00321E7A">
              <w:rPr>
                <w:color w:val="000000"/>
                <w:lang w:val="en-US"/>
              </w:rPr>
              <w:t xml:space="preserve">R-6.19-004 </w:t>
            </w:r>
            <w:r w:rsidRPr="00321E7A">
              <w:rPr>
                <w:rFonts w:ascii="Wingdings" w:hAnsi="Wingdings"/>
                <w:color w:val="000000"/>
                <w:lang w:val="en-US"/>
              </w:rPr>
              <w:t></w:t>
            </w:r>
            <w:r w:rsidR="004E04E5">
              <w:rPr>
                <w:color w:val="000000"/>
                <w:lang w:val="en-US"/>
              </w:rPr>
              <w:t xml:space="preserve"> R-6.18</w:t>
            </w:r>
            <w:r w:rsidR="004E04E5" w:rsidRPr="00385979">
              <w:rPr>
                <w:color w:val="000000"/>
                <w:lang w:val="en-US"/>
              </w:rPr>
              <w:t>-00</w:t>
            </w:r>
            <w:r w:rsidR="004E04E5">
              <w:rPr>
                <w:color w:val="000000"/>
                <w:lang w:val="en-US"/>
              </w:rPr>
              <w:t>4</w:t>
            </w:r>
          </w:p>
        </w:tc>
      </w:tr>
      <w:tr w:rsidR="00881D73" w:rsidRPr="00321E7A" w14:paraId="6704C85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C9D7FE5" w14:textId="77777777" w:rsidR="00881D73" w:rsidRPr="00321E7A" w:rsidRDefault="00881D73" w:rsidP="00D25652">
            <w:pPr>
              <w:spacing w:after="0"/>
              <w:rPr>
                <w:color w:val="000000"/>
                <w:lang w:val="en-US"/>
              </w:rPr>
            </w:pPr>
            <w:r w:rsidRPr="00321E7A">
              <w:rPr>
                <w:color w:val="000000"/>
                <w:lang w:val="en-US"/>
              </w:rPr>
              <w:t xml:space="preserve">R-6.19-005 </w:t>
            </w:r>
            <w:r w:rsidRPr="00321E7A">
              <w:rPr>
                <w:rFonts w:ascii="Wingdings" w:hAnsi="Wingdings"/>
                <w:color w:val="000000"/>
                <w:lang w:val="en-US"/>
              </w:rPr>
              <w:t></w:t>
            </w:r>
            <w:r w:rsidR="004E04E5">
              <w:rPr>
                <w:color w:val="000000"/>
                <w:lang w:val="en-US"/>
              </w:rPr>
              <w:t xml:space="preserve"> R-6.18</w:t>
            </w:r>
            <w:r w:rsidR="004E04E5" w:rsidRPr="00385979">
              <w:rPr>
                <w:color w:val="000000"/>
                <w:lang w:val="en-US"/>
              </w:rPr>
              <w:t>-00</w:t>
            </w:r>
            <w:r w:rsidR="004E04E5">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1403382" w14:textId="77777777" w:rsidR="00881D73" w:rsidRPr="00321E7A" w:rsidRDefault="00881D73" w:rsidP="00D25652">
            <w:pPr>
              <w:spacing w:after="0"/>
              <w:rPr>
                <w:color w:val="000000"/>
                <w:lang w:val="en-US"/>
              </w:rPr>
            </w:pPr>
            <w:r w:rsidRPr="00321E7A">
              <w:rPr>
                <w:color w:val="000000"/>
                <w:lang w:val="en-US"/>
              </w:rPr>
              <w:t xml:space="preserve">R-6.19-006 </w:t>
            </w:r>
            <w:r w:rsidRPr="00321E7A">
              <w:rPr>
                <w:rFonts w:ascii="Wingdings" w:hAnsi="Wingdings"/>
                <w:color w:val="000000"/>
                <w:lang w:val="en-US"/>
              </w:rPr>
              <w:t></w:t>
            </w:r>
            <w:r w:rsidR="004E04E5">
              <w:rPr>
                <w:color w:val="000000"/>
                <w:lang w:val="en-US"/>
              </w:rPr>
              <w:t xml:space="preserve"> R-6.18</w:t>
            </w:r>
            <w:r w:rsidR="004E04E5" w:rsidRPr="00385979">
              <w:rPr>
                <w:color w:val="000000"/>
                <w:lang w:val="en-US"/>
              </w:rPr>
              <w:t>-00</w:t>
            </w:r>
            <w:r w:rsidR="004E04E5">
              <w:rPr>
                <w:color w:val="000000"/>
                <w:lang w:val="en-US"/>
              </w:rPr>
              <w:t>6</w:t>
            </w:r>
          </w:p>
        </w:tc>
      </w:tr>
      <w:tr w:rsidR="00881D73" w:rsidRPr="00321E7A" w14:paraId="0A7619FB"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D874BDC" w14:textId="77777777" w:rsidR="00881D73" w:rsidRPr="00321E7A" w:rsidRDefault="00881D73" w:rsidP="00D25652">
            <w:pPr>
              <w:spacing w:after="0"/>
              <w:rPr>
                <w:b/>
                <w:bCs/>
                <w:color w:val="000000"/>
                <w:lang w:val="en-US"/>
              </w:rPr>
            </w:pPr>
            <w:r w:rsidRPr="00321E7A">
              <w:rPr>
                <w:b/>
                <w:bCs/>
                <w:color w:val="000000"/>
                <w:lang w:val="en-US"/>
              </w:rPr>
              <w:t>7 MCPTT Service Requirements specific to off-network use</w:t>
            </w:r>
          </w:p>
        </w:tc>
      </w:tr>
      <w:tr w:rsidR="00881D73" w:rsidRPr="00321E7A" w14:paraId="51F7705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FCF6A9A"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3398D89"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71A4EA06"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C9DED4A" w14:textId="77777777" w:rsidR="00881D73" w:rsidRPr="00321E7A" w:rsidRDefault="00881D73" w:rsidP="00D25652">
            <w:pPr>
              <w:spacing w:after="0"/>
              <w:rPr>
                <w:b/>
                <w:bCs/>
                <w:color w:val="000000"/>
                <w:lang w:val="en-US"/>
              </w:rPr>
            </w:pPr>
            <w:r w:rsidRPr="00321E7A">
              <w:rPr>
                <w:b/>
                <w:bCs/>
                <w:color w:val="000000"/>
                <w:lang w:val="en-US"/>
              </w:rPr>
              <w:t>7.1 Off-network Push To Talk overview</w:t>
            </w:r>
          </w:p>
        </w:tc>
      </w:tr>
      <w:tr w:rsidR="00881D73" w:rsidRPr="00321E7A" w14:paraId="3A644E5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EB2E695"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044CC75"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D5B940E"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51D3A8A" w14:textId="77777777" w:rsidR="00881D73" w:rsidRPr="00321E7A" w:rsidRDefault="00881D73" w:rsidP="00D25652">
            <w:pPr>
              <w:spacing w:after="0"/>
              <w:rPr>
                <w:b/>
                <w:bCs/>
                <w:color w:val="000000"/>
                <w:lang w:val="en-US"/>
              </w:rPr>
            </w:pPr>
            <w:r w:rsidRPr="00321E7A">
              <w:rPr>
                <w:b/>
                <w:bCs/>
                <w:color w:val="000000"/>
                <w:lang w:val="en-US"/>
              </w:rPr>
              <w:t>7.2 General off-network MCPTT requirements</w:t>
            </w:r>
          </w:p>
        </w:tc>
      </w:tr>
      <w:tr w:rsidR="00881D73" w:rsidRPr="00321E7A" w14:paraId="28F0059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D4BA158" w14:textId="77777777" w:rsidR="00881D73" w:rsidRPr="00321E7A" w:rsidRDefault="00881D73" w:rsidP="00D25652">
            <w:pPr>
              <w:spacing w:after="0"/>
              <w:rPr>
                <w:color w:val="000000"/>
                <w:lang w:val="en-US"/>
              </w:rPr>
            </w:pPr>
            <w:r w:rsidRPr="00321E7A">
              <w:rPr>
                <w:color w:val="000000"/>
                <w:lang w:val="en-US"/>
              </w:rPr>
              <w:t xml:space="preserve">R-7.2-001 </w:t>
            </w:r>
            <w:r w:rsidRPr="00321E7A">
              <w:rPr>
                <w:rFonts w:ascii="Wingdings" w:hAnsi="Wingdings"/>
                <w:color w:val="000000"/>
                <w:lang w:val="en-US"/>
              </w:rPr>
              <w:t></w:t>
            </w:r>
            <w:r w:rsidR="004E04E5" w:rsidRPr="00385979">
              <w:rPr>
                <w:color w:val="000000"/>
                <w:lang w:val="en-US"/>
              </w:rPr>
              <w:t xml:space="preserve"> R-7.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9799904" w14:textId="77777777" w:rsidR="00881D73" w:rsidRPr="00321E7A" w:rsidRDefault="00881D73" w:rsidP="00D25652">
            <w:pPr>
              <w:spacing w:after="0"/>
              <w:rPr>
                <w:color w:val="000000"/>
                <w:lang w:val="en-US"/>
              </w:rPr>
            </w:pPr>
            <w:r w:rsidRPr="00321E7A">
              <w:rPr>
                <w:color w:val="000000"/>
                <w:lang w:val="en-US"/>
              </w:rPr>
              <w:t xml:space="preserve">R-7.2-002 </w:t>
            </w:r>
            <w:r w:rsidRPr="00321E7A">
              <w:rPr>
                <w:rFonts w:ascii="Wingdings" w:hAnsi="Wingdings"/>
                <w:color w:val="000000"/>
                <w:lang w:val="en-US"/>
              </w:rPr>
              <w:t></w:t>
            </w:r>
            <w:r w:rsidR="004E04E5" w:rsidRPr="00385979">
              <w:rPr>
                <w:color w:val="000000"/>
                <w:lang w:val="en-US"/>
              </w:rPr>
              <w:t xml:space="preserve"> R-7.2-00</w:t>
            </w:r>
            <w:r w:rsidR="004E04E5">
              <w:rPr>
                <w:color w:val="000000"/>
                <w:lang w:val="en-US"/>
              </w:rPr>
              <w:t>2</w:t>
            </w:r>
          </w:p>
        </w:tc>
      </w:tr>
      <w:tr w:rsidR="00881D73" w:rsidRPr="00321E7A" w14:paraId="0C6DB5C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B137B94" w14:textId="77777777" w:rsidR="00881D73" w:rsidRPr="00321E7A" w:rsidRDefault="00881D73" w:rsidP="00D25652">
            <w:pPr>
              <w:spacing w:after="0"/>
              <w:rPr>
                <w:color w:val="000000"/>
                <w:lang w:val="en-US"/>
              </w:rPr>
            </w:pPr>
            <w:r w:rsidRPr="00321E7A">
              <w:rPr>
                <w:color w:val="000000"/>
                <w:lang w:val="en-US"/>
              </w:rPr>
              <w:t xml:space="preserve">R-7.2-003 </w:t>
            </w:r>
            <w:r w:rsidRPr="00321E7A">
              <w:rPr>
                <w:rFonts w:ascii="Wingdings" w:hAnsi="Wingdings"/>
                <w:color w:val="000000"/>
                <w:lang w:val="en-US"/>
              </w:rPr>
              <w:t></w:t>
            </w:r>
            <w:r w:rsidR="004E04E5" w:rsidRPr="00385979">
              <w:rPr>
                <w:color w:val="000000"/>
                <w:lang w:val="en-US"/>
              </w:rPr>
              <w:t xml:space="preserve"> R-7.2-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5788AB2" w14:textId="77777777" w:rsidR="00881D73" w:rsidRPr="00321E7A" w:rsidRDefault="00881D73" w:rsidP="00D25652">
            <w:pPr>
              <w:spacing w:after="0"/>
              <w:rPr>
                <w:color w:val="000000"/>
                <w:lang w:val="en-US"/>
              </w:rPr>
            </w:pPr>
            <w:r w:rsidRPr="00321E7A">
              <w:rPr>
                <w:color w:val="000000"/>
                <w:lang w:val="en-US"/>
              </w:rPr>
              <w:t xml:space="preserve">R-7.2-004 </w:t>
            </w:r>
            <w:r w:rsidRPr="00321E7A">
              <w:rPr>
                <w:rFonts w:ascii="Wingdings" w:hAnsi="Wingdings"/>
                <w:color w:val="000000"/>
                <w:lang w:val="en-US"/>
              </w:rPr>
              <w:t></w:t>
            </w:r>
            <w:r w:rsidR="004E04E5" w:rsidRPr="00385979">
              <w:rPr>
                <w:color w:val="000000"/>
                <w:lang w:val="en-US"/>
              </w:rPr>
              <w:t xml:space="preserve"> R-7.2-00</w:t>
            </w:r>
            <w:r w:rsidR="004E04E5">
              <w:rPr>
                <w:color w:val="000000"/>
                <w:lang w:val="en-US"/>
              </w:rPr>
              <w:t>4</w:t>
            </w:r>
          </w:p>
        </w:tc>
      </w:tr>
      <w:tr w:rsidR="00881D73" w:rsidRPr="00321E7A" w14:paraId="760CC20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7E2F7A4" w14:textId="77777777" w:rsidR="00881D73" w:rsidRPr="00321E7A" w:rsidRDefault="00881D73" w:rsidP="00D25652">
            <w:pPr>
              <w:spacing w:after="0"/>
              <w:rPr>
                <w:color w:val="000000"/>
                <w:lang w:val="en-US"/>
              </w:rPr>
            </w:pPr>
            <w:r w:rsidRPr="00321E7A">
              <w:rPr>
                <w:color w:val="000000"/>
                <w:lang w:val="en-US"/>
              </w:rPr>
              <w:t xml:space="preserve">R-7.2-005 </w:t>
            </w:r>
            <w:r w:rsidRPr="00321E7A">
              <w:rPr>
                <w:rFonts w:ascii="Wingdings" w:hAnsi="Wingdings"/>
                <w:color w:val="000000"/>
                <w:lang w:val="en-US"/>
              </w:rPr>
              <w:t></w:t>
            </w:r>
            <w:r w:rsidR="004E04E5" w:rsidRPr="00385979">
              <w:rPr>
                <w:color w:val="000000"/>
                <w:lang w:val="en-US"/>
              </w:rPr>
              <w:t xml:space="preserve"> R-7.2-00</w:t>
            </w:r>
            <w:r w:rsidR="004E04E5">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9434DCF"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E01F2D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27BAF53" w14:textId="77777777" w:rsidR="00881D73" w:rsidRPr="00321E7A" w:rsidRDefault="00881D73" w:rsidP="00D25652">
            <w:pPr>
              <w:spacing w:after="0"/>
              <w:rPr>
                <w:b/>
                <w:bCs/>
                <w:color w:val="000000"/>
                <w:lang w:val="en-US"/>
              </w:rPr>
            </w:pPr>
            <w:r w:rsidRPr="00321E7A">
              <w:rPr>
                <w:b/>
                <w:bCs/>
                <w:color w:val="000000"/>
                <w:lang w:val="en-US"/>
              </w:rPr>
              <w:t>7.3 Floor control</w:t>
            </w:r>
          </w:p>
        </w:tc>
      </w:tr>
      <w:tr w:rsidR="00881D73" w:rsidRPr="00321E7A" w14:paraId="514277D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BCF282E"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5455E62"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8EECEB9"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DFC73AE" w14:textId="77777777" w:rsidR="00881D73" w:rsidRPr="00321E7A" w:rsidRDefault="00881D73" w:rsidP="00D25652">
            <w:pPr>
              <w:spacing w:after="0"/>
              <w:rPr>
                <w:b/>
                <w:bCs/>
                <w:color w:val="000000"/>
                <w:lang w:val="en-US"/>
              </w:rPr>
            </w:pPr>
            <w:r w:rsidRPr="00321E7A">
              <w:rPr>
                <w:b/>
                <w:bCs/>
                <w:color w:val="000000"/>
                <w:lang w:val="en-US"/>
              </w:rPr>
              <w:t>7.3.1 General Aspects</w:t>
            </w:r>
          </w:p>
        </w:tc>
      </w:tr>
      <w:tr w:rsidR="00881D73" w:rsidRPr="00321E7A" w14:paraId="169DD9EF"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C7D7A6E"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4CEA507"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13E131A"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0BE57E0" w14:textId="77777777" w:rsidR="00881D73" w:rsidRPr="00321E7A" w:rsidRDefault="00881D73" w:rsidP="00D25652">
            <w:pPr>
              <w:spacing w:after="0"/>
              <w:rPr>
                <w:b/>
                <w:bCs/>
                <w:color w:val="000000"/>
                <w:lang w:val="en-US"/>
              </w:rPr>
            </w:pPr>
            <w:r w:rsidRPr="00321E7A">
              <w:rPr>
                <w:b/>
                <w:bCs/>
                <w:color w:val="000000"/>
                <w:lang w:val="en-US"/>
              </w:rPr>
              <w:t>7.3.2 Requesting permission to transmit</w:t>
            </w:r>
          </w:p>
        </w:tc>
      </w:tr>
      <w:tr w:rsidR="00881D73" w:rsidRPr="00321E7A" w14:paraId="1BD9358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56FA769"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7762E40"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56F0DD5"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6E83610" w14:textId="77777777" w:rsidR="00881D73" w:rsidRPr="00321E7A" w:rsidRDefault="00881D73" w:rsidP="00D25652">
            <w:pPr>
              <w:spacing w:after="0"/>
              <w:rPr>
                <w:b/>
                <w:bCs/>
                <w:color w:val="000000"/>
                <w:lang w:val="en-US"/>
              </w:rPr>
            </w:pPr>
            <w:r w:rsidRPr="00321E7A">
              <w:rPr>
                <w:b/>
                <w:bCs/>
                <w:color w:val="000000"/>
                <w:lang w:val="en-US"/>
              </w:rPr>
              <w:t>7.3.3 Override</w:t>
            </w:r>
          </w:p>
        </w:tc>
      </w:tr>
      <w:tr w:rsidR="00881D73" w:rsidRPr="00321E7A" w14:paraId="78614E05"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0726E55"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0FF976F"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0463883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7FB07B5" w14:textId="77777777" w:rsidR="00881D73" w:rsidRPr="00321E7A" w:rsidRDefault="00881D73" w:rsidP="00D25652">
            <w:pPr>
              <w:spacing w:after="0"/>
              <w:rPr>
                <w:b/>
                <w:bCs/>
                <w:color w:val="000000"/>
                <w:lang w:val="en-US"/>
              </w:rPr>
            </w:pPr>
            <w:r w:rsidRPr="00321E7A">
              <w:rPr>
                <w:b/>
                <w:bCs/>
                <w:color w:val="000000"/>
                <w:lang w:val="en-US"/>
              </w:rPr>
              <w:t>7.3.4 Terminating permission to transmit</w:t>
            </w:r>
          </w:p>
        </w:tc>
      </w:tr>
      <w:tr w:rsidR="00881D73" w:rsidRPr="00321E7A" w14:paraId="334C9C6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96C86AE"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377BAF8"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BA04B20"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D17F860" w14:textId="77777777" w:rsidR="00881D73" w:rsidRPr="00321E7A" w:rsidRDefault="00881D73" w:rsidP="00D25652">
            <w:pPr>
              <w:spacing w:after="0"/>
              <w:rPr>
                <w:b/>
                <w:bCs/>
                <w:color w:val="000000"/>
                <w:lang w:val="en-US"/>
              </w:rPr>
            </w:pPr>
            <w:r w:rsidRPr="00321E7A">
              <w:rPr>
                <w:b/>
                <w:bCs/>
                <w:color w:val="000000"/>
                <w:lang w:val="en-US"/>
              </w:rPr>
              <w:t>7.3.5 Transmit time limit</w:t>
            </w:r>
          </w:p>
        </w:tc>
      </w:tr>
      <w:tr w:rsidR="00881D73" w:rsidRPr="00321E7A" w14:paraId="032AC13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F6ED2B6"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996398E"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7415267"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A4369DF" w14:textId="77777777" w:rsidR="00881D73" w:rsidRPr="00321E7A" w:rsidRDefault="00881D73" w:rsidP="00D25652">
            <w:pPr>
              <w:spacing w:after="0"/>
              <w:rPr>
                <w:b/>
                <w:bCs/>
                <w:color w:val="000000"/>
                <w:lang w:val="en-US"/>
              </w:rPr>
            </w:pPr>
            <w:r w:rsidRPr="00321E7A">
              <w:rPr>
                <w:b/>
                <w:bCs/>
                <w:color w:val="000000"/>
                <w:lang w:val="en-US"/>
              </w:rPr>
              <w:t>7.4 Call Termination</w:t>
            </w:r>
          </w:p>
        </w:tc>
      </w:tr>
      <w:tr w:rsidR="00881D73" w:rsidRPr="00321E7A" w14:paraId="61F789D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003015A" w14:textId="77777777" w:rsidR="00881D73" w:rsidRPr="00321E7A" w:rsidRDefault="00881D73" w:rsidP="00D25652">
            <w:pPr>
              <w:spacing w:after="0"/>
              <w:rPr>
                <w:color w:val="000000"/>
                <w:lang w:val="en-US"/>
              </w:rPr>
            </w:pPr>
            <w:r w:rsidRPr="00321E7A">
              <w:rPr>
                <w:color w:val="000000"/>
                <w:lang w:val="en-US"/>
              </w:rPr>
              <w:t xml:space="preserve">R-7.4-003 </w:t>
            </w:r>
            <w:r w:rsidRPr="00321E7A">
              <w:rPr>
                <w:rFonts w:ascii="Wingdings" w:hAnsi="Wingdings"/>
                <w:color w:val="000000"/>
                <w:lang w:val="en-US"/>
              </w:rPr>
              <w:t></w:t>
            </w:r>
            <w:r w:rsidR="004E04E5" w:rsidRPr="00385979">
              <w:rPr>
                <w:color w:val="000000"/>
                <w:lang w:val="en-US"/>
              </w:rPr>
              <w:t xml:space="preserve"> R-7.4-00</w:t>
            </w:r>
            <w:r w:rsidR="004E04E5">
              <w:rPr>
                <w:color w:val="000000"/>
                <w:lang w:val="en-US"/>
              </w:rPr>
              <w:t>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E579B8E" w14:textId="77777777" w:rsidR="00881D73" w:rsidRPr="00321E7A" w:rsidRDefault="00881D73" w:rsidP="00D25652">
            <w:pPr>
              <w:spacing w:after="0"/>
              <w:rPr>
                <w:color w:val="000000"/>
                <w:lang w:val="en-US"/>
              </w:rPr>
            </w:pPr>
            <w:r w:rsidRPr="00321E7A">
              <w:rPr>
                <w:color w:val="000000"/>
                <w:lang w:val="en-US"/>
              </w:rPr>
              <w:t xml:space="preserve">R-7.4-004 </w:t>
            </w:r>
            <w:r w:rsidRPr="00321E7A">
              <w:rPr>
                <w:rFonts w:ascii="Wingdings" w:hAnsi="Wingdings"/>
                <w:color w:val="000000"/>
                <w:lang w:val="en-US"/>
              </w:rPr>
              <w:t></w:t>
            </w:r>
            <w:r w:rsidR="004E04E5" w:rsidRPr="00385979">
              <w:rPr>
                <w:color w:val="000000"/>
                <w:lang w:val="en-US"/>
              </w:rPr>
              <w:t xml:space="preserve"> R-7.4-00</w:t>
            </w:r>
            <w:r w:rsidR="004E04E5">
              <w:rPr>
                <w:color w:val="000000"/>
                <w:lang w:val="en-US"/>
              </w:rPr>
              <w:t>2</w:t>
            </w:r>
          </w:p>
        </w:tc>
      </w:tr>
      <w:tr w:rsidR="00881D73" w:rsidRPr="00321E7A" w14:paraId="33BCCA7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06F4B6D" w14:textId="77777777" w:rsidR="00881D73" w:rsidRPr="00321E7A" w:rsidRDefault="00881D73" w:rsidP="00D25652">
            <w:pPr>
              <w:spacing w:after="0"/>
              <w:rPr>
                <w:color w:val="000000"/>
                <w:lang w:val="en-US"/>
              </w:rPr>
            </w:pPr>
            <w:r w:rsidRPr="00321E7A">
              <w:rPr>
                <w:color w:val="000000"/>
                <w:lang w:val="en-US"/>
              </w:rPr>
              <w:t xml:space="preserve">R-7.4-005 </w:t>
            </w:r>
            <w:r w:rsidRPr="00321E7A">
              <w:rPr>
                <w:rFonts w:ascii="Wingdings" w:hAnsi="Wingdings"/>
                <w:color w:val="000000"/>
                <w:lang w:val="en-US"/>
              </w:rPr>
              <w:t></w:t>
            </w:r>
            <w:r w:rsidR="004E04E5" w:rsidRPr="00385979">
              <w:rPr>
                <w:color w:val="000000"/>
                <w:lang w:val="en-US"/>
              </w:rPr>
              <w:t xml:space="preserve"> R-7.4-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8AD8463" w14:textId="77777777" w:rsidR="00881D73" w:rsidRPr="00321E7A" w:rsidRDefault="00881D73" w:rsidP="00D25652">
            <w:pPr>
              <w:spacing w:after="0"/>
              <w:rPr>
                <w:color w:val="000000"/>
                <w:lang w:val="en-US"/>
              </w:rPr>
            </w:pPr>
            <w:r w:rsidRPr="00321E7A">
              <w:rPr>
                <w:color w:val="000000"/>
                <w:lang w:val="en-US"/>
              </w:rPr>
              <w:t xml:space="preserve">R-7.4-006 </w:t>
            </w:r>
            <w:r w:rsidRPr="00321E7A">
              <w:rPr>
                <w:rFonts w:ascii="Wingdings" w:hAnsi="Wingdings"/>
                <w:color w:val="000000"/>
                <w:lang w:val="en-US"/>
              </w:rPr>
              <w:t></w:t>
            </w:r>
            <w:r w:rsidR="004E04E5" w:rsidRPr="00385979">
              <w:rPr>
                <w:color w:val="000000"/>
                <w:lang w:val="en-US"/>
              </w:rPr>
              <w:t xml:space="preserve"> R-7.4-00</w:t>
            </w:r>
            <w:r w:rsidR="004E04E5">
              <w:rPr>
                <w:color w:val="000000"/>
                <w:lang w:val="en-US"/>
              </w:rPr>
              <w:t>4</w:t>
            </w:r>
          </w:p>
        </w:tc>
      </w:tr>
      <w:tr w:rsidR="00881D73" w:rsidRPr="00321E7A" w14:paraId="3C828F1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CB024D9" w14:textId="77777777" w:rsidR="00881D73" w:rsidRPr="00321E7A" w:rsidRDefault="00881D73" w:rsidP="00D25652">
            <w:pPr>
              <w:spacing w:after="0"/>
              <w:rPr>
                <w:b/>
                <w:bCs/>
                <w:color w:val="000000"/>
                <w:lang w:val="en-US"/>
              </w:rPr>
            </w:pPr>
            <w:r w:rsidRPr="00321E7A">
              <w:rPr>
                <w:b/>
                <w:bCs/>
                <w:color w:val="000000"/>
                <w:lang w:val="en-US"/>
              </w:rPr>
              <w:t>7.5 Broadcast Group</w:t>
            </w:r>
          </w:p>
        </w:tc>
      </w:tr>
      <w:tr w:rsidR="00881D73" w:rsidRPr="00321E7A" w14:paraId="409B69B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7B7714A" w14:textId="77777777" w:rsidR="00881D73" w:rsidRPr="00321E7A" w:rsidRDefault="00881D73" w:rsidP="00D25652">
            <w:pPr>
              <w:spacing w:after="0"/>
              <w:rPr>
                <w:color w:val="000000"/>
                <w:lang w:val="en-US"/>
              </w:rPr>
            </w:pPr>
            <w:r w:rsidRPr="00321E7A">
              <w:rPr>
                <w:color w:val="000000"/>
                <w:lang w:val="en-US"/>
              </w:rPr>
              <w:t xml:space="preserve">R-7.5-001 </w:t>
            </w:r>
            <w:r w:rsidRPr="00321E7A">
              <w:rPr>
                <w:rFonts w:ascii="Wingdings" w:hAnsi="Wingdings"/>
                <w:color w:val="000000"/>
                <w:lang w:val="en-US"/>
              </w:rPr>
              <w:t></w:t>
            </w:r>
            <w:r w:rsidR="004E04E5" w:rsidRPr="00385979">
              <w:rPr>
                <w:color w:val="000000"/>
                <w:lang w:val="en-US"/>
              </w:rPr>
              <w:t xml:space="preserve"> R-7.5-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3821639" w14:textId="77777777" w:rsidR="00881D73" w:rsidRPr="00321E7A" w:rsidRDefault="00881D73" w:rsidP="00D25652">
            <w:pPr>
              <w:spacing w:after="0"/>
              <w:rPr>
                <w:color w:val="000000"/>
                <w:lang w:val="en-US"/>
              </w:rPr>
            </w:pPr>
            <w:r w:rsidRPr="00321E7A">
              <w:rPr>
                <w:color w:val="000000"/>
                <w:lang w:val="en-US"/>
              </w:rPr>
              <w:t xml:space="preserve">R-7.5-002 </w:t>
            </w:r>
            <w:r w:rsidRPr="00321E7A">
              <w:rPr>
                <w:rFonts w:ascii="Wingdings" w:hAnsi="Wingdings"/>
                <w:color w:val="000000"/>
                <w:lang w:val="en-US"/>
              </w:rPr>
              <w:t></w:t>
            </w:r>
            <w:r w:rsidR="004E04E5" w:rsidRPr="00385979">
              <w:rPr>
                <w:color w:val="000000"/>
                <w:lang w:val="en-US"/>
              </w:rPr>
              <w:t xml:space="preserve"> R-7.5-00</w:t>
            </w:r>
            <w:r w:rsidR="004E04E5">
              <w:rPr>
                <w:color w:val="000000"/>
                <w:lang w:val="en-US"/>
              </w:rPr>
              <w:t>2</w:t>
            </w:r>
          </w:p>
        </w:tc>
      </w:tr>
      <w:tr w:rsidR="00881D73" w:rsidRPr="00321E7A" w14:paraId="6471FE4C"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5345A1E" w14:textId="77777777" w:rsidR="00881D73" w:rsidRPr="00321E7A" w:rsidRDefault="00881D73" w:rsidP="00D25652">
            <w:pPr>
              <w:spacing w:after="0"/>
              <w:rPr>
                <w:b/>
                <w:bCs/>
                <w:color w:val="000000"/>
                <w:lang w:val="en-US"/>
              </w:rPr>
            </w:pPr>
            <w:r w:rsidRPr="00321E7A">
              <w:rPr>
                <w:b/>
                <w:bCs/>
                <w:color w:val="000000"/>
                <w:lang w:val="en-US"/>
              </w:rPr>
              <w:t>7.6 Dynamic group management (i.e., dynamic regrouping)</w:t>
            </w:r>
          </w:p>
        </w:tc>
      </w:tr>
      <w:tr w:rsidR="00881D73" w:rsidRPr="00321E7A" w14:paraId="771617A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4359BCE"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7A6DA6C"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71F94F95"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59576BF" w14:textId="77777777" w:rsidR="00881D73" w:rsidRPr="00321E7A" w:rsidRDefault="00881D73" w:rsidP="00D25652">
            <w:pPr>
              <w:spacing w:after="0"/>
              <w:rPr>
                <w:b/>
                <w:bCs/>
                <w:color w:val="000000"/>
                <w:lang w:val="en-US"/>
              </w:rPr>
            </w:pPr>
            <w:r w:rsidRPr="00321E7A">
              <w:rPr>
                <w:b/>
                <w:bCs/>
                <w:color w:val="000000"/>
                <w:lang w:val="en-US"/>
              </w:rPr>
              <w:t>7.7 MCPTT priority requirements</w:t>
            </w:r>
          </w:p>
        </w:tc>
      </w:tr>
      <w:tr w:rsidR="00881D73" w:rsidRPr="00321E7A" w14:paraId="28974B0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46EEAF0" w14:textId="77777777" w:rsidR="00881D73" w:rsidRPr="00321E7A" w:rsidRDefault="00881D73" w:rsidP="00D25652">
            <w:pPr>
              <w:spacing w:after="0"/>
              <w:rPr>
                <w:color w:val="000000"/>
                <w:lang w:val="en-US"/>
              </w:rPr>
            </w:pPr>
            <w:r w:rsidRPr="00321E7A">
              <w:rPr>
                <w:color w:val="000000"/>
                <w:lang w:val="en-US"/>
              </w:rPr>
              <w:t xml:space="preserve">R-7.7-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7.6</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E37AA91" w14:textId="77777777" w:rsidR="00881D73" w:rsidRPr="00321E7A" w:rsidRDefault="00881D73" w:rsidP="00D25652">
            <w:pPr>
              <w:spacing w:after="0"/>
              <w:rPr>
                <w:color w:val="000000"/>
                <w:lang w:val="en-US"/>
              </w:rPr>
            </w:pPr>
            <w:r w:rsidRPr="00321E7A">
              <w:rPr>
                <w:color w:val="000000"/>
                <w:lang w:val="en-US"/>
              </w:rPr>
              <w:t> </w:t>
            </w:r>
            <w:r w:rsidR="004E04E5">
              <w:rPr>
                <w:color w:val="000000"/>
                <w:lang w:val="en-US"/>
              </w:rPr>
              <w:t>R-7.7-003</w:t>
            </w:r>
            <w:r w:rsidR="004E04E5" w:rsidRPr="00385979">
              <w:rPr>
                <w:color w:val="000000"/>
                <w:lang w:val="en-US"/>
              </w:rPr>
              <w:t xml:space="preserve"> </w:t>
            </w:r>
            <w:r w:rsidR="004E04E5" w:rsidRPr="00385979">
              <w:rPr>
                <w:rFonts w:ascii="Wingdings" w:hAnsi="Wingdings"/>
                <w:color w:val="000000"/>
                <w:lang w:val="en-US"/>
              </w:rPr>
              <w:t></w:t>
            </w:r>
            <w:r w:rsidR="004E04E5">
              <w:rPr>
                <w:color w:val="000000"/>
                <w:lang w:val="en-US"/>
              </w:rPr>
              <w:t xml:space="preserve"> R-7.6</w:t>
            </w:r>
            <w:r w:rsidR="004E04E5" w:rsidRPr="00385979">
              <w:rPr>
                <w:color w:val="000000"/>
                <w:lang w:val="en-US"/>
              </w:rPr>
              <w:t>-00</w:t>
            </w:r>
            <w:r w:rsidR="004E04E5">
              <w:rPr>
                <w:color w:val="000000"/>
                <w:lang w:val="en-US"/>
              </w:rPr>
              <w:t>2</w:t>
            </w:r>
          </w:p>
        </w:tc>
      </w:tr>
      <w:tr w:rsidR="00881D73" w:rsidRPr="00321E7A" w14:paraId="27EDA53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F270B69" w14:textId="77777777" w:rsidR="00881D73" w:rsidRPr="00321E7A" w:rsidRDefault="00881D73" w:rsidP="00D25652">
            <w:pPr>
              <w:spacing w:after="0"/>
              <w:rPr>
                <w:b/>
                <w:bCs/>
                <w:color w:val="000000"/>
                <w:lang w:val="en-US"/>
              </w:rPr>
            </w:pPr>
            <w:r w:rsidRPr="00321E7A">
              <w:rPr>
                <w:b/>
                <w:bCs/>
                <w:color w:val="000000"/>
                <w:lang w:val="en-US"/>
              </w:rPr>
              <w:t>7.8 Call types based on priorities</w:t>
            </w:r>
          </w:p>
        </w:tc>
      </w:tr>
      <w:tr w:rsidR="00881D73" w:rsidRPr="00321E7A" w14:paraId="219A008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2E91D27"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4105502"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BAEA8F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C12E381" w14:textId="77777777" w:rsidR="00881D73" w:rsidRPr="00321E7A" w:rsidRDefault="00881D73" w:rsidP="00D25652">
            <w:pPr>
              <w:spacing w:after="0"/>
              <w:rPr>
                <w:b/>
                <w:bCs/>
                <w:color w:val="000000"/>
                <w:lang w:val="en-US"/>
              </w:rPr>
            </w:pPr>
            <w:r w:rsidRPr="00321E7A">
              <w:rPr>
                <w:b/>
                <w:bCs/>
                <w:color w:val="000000"/>
                <w:lang w:val="en-US"/>
              </w:rPr>
              <w:t>7.8.1 MCPTT Emergency Group Call requirements</w:t>
            </w:r>
          </w:p>
        </w:tc>
      </w:tr>
      <w:tr w:rsidR="00881D73" w:rsidRPr="00321E7A" w14:paraId="768AA0C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6963660" w14:textId="77777777" w:rsidR="00881D73" w:rsidRPr="00321E7A" w:rsidRDefault="00881D73" w:rsidP="00D25652">
            <w:pPr>
              <w:spacing w:after="0"/>
              <w:rPr>
                <w:color w:val="000000"/>
                <w:lang w:val="en-US"/>
              </w:rPr>
            </w:pPr>
            <w:r w:rsidRPr="00321E7A">
              <w:rPr>
                <w:color w:val="000000"/>
                <w:lang w:val="en-US"/>
              </w:rPr>
              <w:t xml:space="preserve">R-7.8.1-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7.7</w:t>
            </w:r>
            <w:r w:rsidR="004E04E5" w:rsidRPr="00385979">
              <w:rPr>
                <w:color w:val="000000"/>
                <w:lang w:val="en-US"/>
              </w:rPr>
              <w:t>.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BB0BE8A" w14:textId="77777777" w:rsidR="00881D73" w:rsidRPr="00321E7A" w:rsidRDefault="00881D73" w:rsidP="00D25652">
            <w:pPr>
              <w:spacing w:after="0"/>
              <w:rPr>
                <w:color w:val="000000"/>
                <w:lang w:val="en-US"/>
              </w:rPr>
            </w:pPr>
            <w:r w:rsidRPr="00321E7A">
              <w:rPr>
                <w:color w:val="000000"/>
                <w:lang w:val="en-US"/>
              </w:rPr>
              <w:t xml:space="preserve">R-7.8.1-002 </w:t>
            </w:r>
            <w:r w:rsidRPr="00321E7A">
              <w:rPr>
                <w:rFonts w:ascii="Wingdings" w:hAnsi="Wingdings"/>
                <w:color w:val="000000"/>
                <w:lang w:val="en-US"/>
              </w:rPr>
              <w:t></w:t>
            </w:r>
            <w:r w:rsidR="004E04E5">
              <w:rPr>
                <w:color w:val="000000"/>
                <w:lang w:val="en-US"/>
              </w:rPr>
              <w:t xml:space="preserve"> R-7.7</w:t>
            </w:r>
            <w:r w:rsidR="004E04E5" w:rsidRPr="00385979">
              <w:rPr>
                <w:color w:val="000000"/>
                <w:lang w:val="en-US"/>
              </w:rPr>
              <w:t>.1-00</w:t>
            </w:r>
            <w:r w:rsidR="004E04E5">
              <w:rPr>
                <w:color w:val="000000"/>
                <w:lang w:val="en-US"/>
              </w:rPr>
              <w:t>2</w:t>
            </w:r>
          </w:p>
        </w:tc>
      </w:tr>
      <w:tr w:rsidR="00881D73" w:rsidRPr="00321E7A" w14:paraId="2E69E00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F46DAD1" w14:textId="77777777" w:rsidR="00881D73" w:rsidRPr="00321E7A" w:rsidRDefault="00881D73" w:rsidP="00D25652">
            <w:pPr>
              <w:spacing w:after="0"/>
              <w:rPr>
                <w:color w:val="000000"/>
                <w:lang w:val="en-US"/>
              </w:rPr>
            </w:pPr>
            <w:r w:rsidRPr="00321E7A">
              <w:rPr>
                <w:color w:val="000000"/>
                <w:lang w:val="en-US"/>
              </w:rPr>
              <w:t xml:space="preserve">R-7.8.1-003 </w:t>
            </w:r>
            <w:r w:rsidRPr="00321E7A">
              <w:rPr>
                <w:rFonts w:ascii="Wingdings" w:hAnsi="Wingdings"/>
                <w:color w:val="000000"/>
                <w:lang w:val="en-US"/>
              </w:rPr>
              <w:t></w:t>
            </w:r>
            <w:r w:rsidR="004E04E5">
              <w:rPr>
                <w:color w:val="000000"/>
                <w:lang w:val="en-US"/>
              </w:rPr>
              <w:t xml:space="preserve"> R-7.7</w:t>
            </w:r>
            <w:r w:rsidR="004E04E5" w:rsidRPr="00385979">
              <w:rPr>
                <w:color w:val="000000"/>
                <w:lang w:val="en-US"/>
              </w:rPr>
              <w:t>.1-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C456CC1"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20F3D8FC"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2EC399E6" w14:textId="77777777" w:rsidR="00881D73" w:rsidRPr="00321E7A" w:rsidRDefault="00881D73" w:rsidP="00D25652">
            <w:pPr>
              <w:spacing w:after="0"/>
              <w:rPr>
                <w:b/>
                <w:bCs/>
                <w:color w:val="000000"/>
                <w:lang w:val="en-US"/>
              </w:rPr>
            </w:pPr>
            <w:r w:rsidRPr="00321E7A">
              <w:rPr>
                <w:b/>
                <w:bCs/>
                <w:color w:val="000000"/>
                <w:lang w:val="en-US"/>
              </w:rPr>
              <w:t>7.8.2 MCPTTEmergency Group Call cancellation requirements</w:t>
            </w:r>
          </w:p>
        </w:tc>
      </w:tr>
      <w:tr w:rsidR="00881D73" w:rsidRPr="00321E7A" w14:paraId="59D28F4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5D7F983" w14:textId="77777777" w:rsidR="00881D73" w:rsidRPr="00321E7A" w:rsidRDefault="00881D73" w:rsidP="00D25652">
            <w:pPr>
              <w:spacing w:after="0"/>
              <w:rPr>
                <w:color w:val="000000"/>
                <w:lang w:val="en-US"/>
              </w:rPr>
            </w:pPr>
            <w:r w:rsidRPr="00321E7A">
              <w:rPr>
                <w:color w:val="000000"/>
                <w:lang w:val="en-US"/>
              </w:rPr>
              <w:lastRenderedPageBreak/>
              <w:t xml:space="preserve">R-7.8.2-001 </w:t>
            </w:r>
            <w:r w:rsidRPr="00321E7A">
              <w:rPr>
                <w:rFonts w:ascii="Wingdings" w:hAnsi="Wingdings"/>
                <w:color w:val="000000"/>
                <w:lang w:val="en-US"/>
              </w:rPr>
              <w:t></w:t>
            </w:r>
            <w:r w:rsidR="004E04E5">
              <w:rPr>
                <w:color w:val="000000"/>
                <w:lang w:val="en-US"/>
              </w:rPr>
              <w:t xml:space="preserve"> R-7.7.2</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98BF8C0"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1A7FA442"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DCF731A" w14:textId="77777777" w:rsidR="00881D73" w:rsidRPr="00321E7A" w:rsidRDefault="00881D73" w:rsidP="00D25652">
            <w:pPr>
              <w:spacing w:after="0"/>
              <w:rPr>
                <w:b/>
                <w:bCs/>
                <w:color w:val="000000"/>
                <w:lang w:val="en-US"/>
              </w:rPr>
            </w:pPr>
            <w:r w:rsidRPr="00321E7A">
              <w:rPr>
                <w:b/>
                <w:bCs/>
                <w:color w:val="000000"/>
                <w:lang w:val="en-US"/>
              </w:rPr>
              <w:t>7.8.3 Imminent Peril Call</w:t>
            </w:r>
          </w:p>
        </w:tc>
      </w:tr>
      <w:tr w:rsidR="00881D73" w:rsidRPr="00321E7A" w14:paraId="2B429E0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DCD3C8A"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5983554"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01104489"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5B52319" w14:textId="77777777" w:rsidR="00881D73" w:rsidRPr="00321E7A" w:rsidRDefault="00881D73" w:rsidP="00D25652">
            <w:pPr>
              <w:spacing w:after="0"/>
              <w:rPr>
                <w:b/>
                <w:bCs/>
                <w:color w:val="000000"/>
                <w:lang w:val="en-US"/>
              </w:rPr>
            </w:pPr>
            <w:r w:rsidRPr="00321E7A">
              <w:rPr>
                <w:b/>
                <w:bCs/>
                <w:color w:val="000000"/>
                <w:lang w:val="en-US"/>
              </w:rPr>
              <w:t>7.8.3.1 Imminent Peril group call requirements</w:t>
            </w:r>
          </w:p>
        </w:tc>
      </w:tr>
      <w:tr w:rsidR="00881D73" w:rsidRPr="00321E7A" w14:paraId="142397D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821F610" w14:textId="77777777" w:rsidR="00881D73" w:rsidRPr="00321E7A" w:rsidRDefault="00881D73" w:rsidP="00D25652">
            <w:pPr>
              <w:spacing w:after="0"/>
              <w:rPr>
                <w:color w:val="000000"/>
                <w:lang w:val="en-US"/>
              </w:rPr>
            </w:pPr>
            <w:r w:rsidRPr="00321E7A">
              <w:rPr>
                <w:color w:val="000000"/>
                <w:lang w:val="en-US"/>
              </w:rPr>
              <w:t xml:space="preserve">R-7.8.3.1-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7.7</w:t>
            </w:r>
            <w:r w:rsidR="004E04E5" w:rsidRPr="00385979">
              <w:rPr>
                <w:color w:val="000000"/>
                <w:lang w:val="en-US"/>
              </w:rPr>
              <w:t>.3.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9E9A9CA" w14:textId="77777777" w:rsidR="00881D73" w:rsidRPr="00321E7A" w:rsidRDefault="00881D73" w:rsidP="00D25652">
            <w:pPr>
              <w:spacing w:after="0"/>
              <w:rPr>
                <w:color w:val="000000"/>
                <w:lang w:val="en-US"/>
              </w:rPr>
            </w:pPr>
            <w:r w:rsidRPr="00321E7A">
              <w:rPr>
                <w:color w:val="000000"/>
                <w:lang w:val="en-US"/>
              </w:rPr>
              <w:t xml:space="preserve">R-7.8.3.1-002 </w:t>
            </w:r>
            <w:r w:rsidRPr="00321E7A">
              <w:rPr>
                <w:rFonts w:ascii="Wingdings" w:hAnsi="Wingdings"/>
                <w:color w:val="000000"/>
                <w:lang w:val="en-US"/>
              </w:rPr>
              <w:t></w:t>
            </w:r>
            <w:r w:rsidR="004E04E5">
              <w:rPr>
                <w:color w:val="000000"/>
                <w:lang w:val="en-US"/>
              </w:rPr>
              <w:t xml:space="preserve"> R-7.7</w:t>
            </w:r>
            <w:r w:rsidR="004E04E5" w:rsidRPr="00385979">
              <w:rPr>
                <w:color w:val="000000"/>
                <w:lang w:val="en-US"/>
              </w:rPr>
              <w:t>.3.1-00</w:t>
            </w:r>
            <w:r w:rsidR="004E04E5">
              <w:rPr>
                <w:color w:val="000000"/>
                <w:lang w:val="en-US"/>
              </w:rPr>
              <w:t>2</w:t>
            </w:r>
          </w:p>
        </w:tc>
      </w:tr>
      <w:tr w:rsidR="00881D73" w:rsidRPr="00321E7A" w14:paraId="6F86D7B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4856E92" w14:textId="77777777" w:rsidR="00881D73" w:rsidRPr="00321E7A" w:rsidRDefault="00881D73" w:rsidP="00D25652">
            <w:pPr>
              <w:spacing w:after="0"/>
              <w:rPr>
                <w:color w:val="000000"/>
                <w:lang w:val="en-US"/>
              </w:rPr>
            </w:pPr>
            <w:r w:rsidRPr="00321E7A">
              <w:rPr>
                <w:color w:val="000000"/>
                <w:lang w:val="en-US"/>
              </w:rPr>
              <w:t xml:space="preserve">R-7.8.3.1-003 </w:t>
            </w:r>
            <w:r w:rsidRPr="00321E7A">
              <w:rPr>
                <w:rFonts w:ascii="Wingdings" w:hAnsi="Wingdings"/>
                <w:color w:val="000000"/>
                <w:lang w:val="en-US"/>
              </w:rPr>
              <w:t></w:t>
            </w:r>
            <w:r w:rsidR="004E04E5">
              <w:rPr>
                <w:color w:val="000000"/>
                <w:lang w:val="en-US"/>
              </w:rPr>
              <w:t xml:space="preserve"> R-7.7</w:t>
            </w:r>
            <w:r w:rsidR="004E04E5" w:rsidRPr="00385979">
              <w:rPr>
                <w:color w:val="000000"/>
                <w:lang w:val="en-US"/>
              </w:rPr>
              <w:t>.3.1-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DEFB1D9" w14:textId="77777777" w:rsidR="00881D73" w:rsidRPr="00321E7A" w:rsidRDefault="00881D73" w:rsidP="00D25652">
            <w:pPr>
              <w:spacing w:after="0"/>
              <w:rPr>
                <w:color w:val="000000"/>
                <w:lang w:val="en-US"/>
              </w:rPr>
            </w:pPr>
            <w:r w:rsidRPr="00321E7A">
              <w:rPr>
                <w:color w:val="000000"/>
                <w:lang w:val="en-US"/>
              </w:rPr>
              <w:t xml:space="preserve">R-7.8.3.1-004 </w:t>
            </w:r>
            <w:r w:rsidRPr="00321E7A">
              <w:rPr>
                <w:rFonts w:ascii="Wingdings" w:hAnsi="Wingdings"/>
                <w:color w:val="000000"/>
                <w:lang w:val="en-US"/>
              </w:rPr>
              <w:t></w:t>
            </w:r>
            <w:r w:rsidR="004E04E5">
              <w:rPr>
                <w:color w:val="000000"/>
                <w:lang w:val="en-US"/>
              </w:rPr>
              <w:t xml:space="preserve"> R-7.7</w:t>
            </w:r>
            <w:r w:rsidR="004E04E5" w:rsidRPr="00385979">
              <w:rPr>
                <w:color w:val="000000"/>
                <w:lang w:val="en-US"/>
              </w:rPr>
              <w:t>.3.1-00</w:t>
            </w:r>
            <w:r w:rsidR="004E04E5">
              <w:rPr>
                <w:color w:val="000000"/>
                <w:lang w:val="en-US"/>
              </w:rPr>
              <w:t>4</w:t>
            </w:r>
          </w:p>
        </w:tc>
      </w:tr>
      <w:tr w:rsidR="00881D73" w:rsidRPr="00321E7A" w14:paraId="4A4276F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30EEB31" w14:textId="77777777" w:rsidR="00881D73" w:rsidRPr="00321E7A" w:rsidRDefault="00881D73" w:rsidP="00D25652">
            <w:pPr>
              <w:spacing w:after="0"/>
              <w:rPr>
                <w:color w:val="000000"/>
                <w:lang w:val="en-US"/>
              </w:rPr>
            </w:pPr>
            <w:r w:rsidRPr="00321E7A">
              <w:rPr>
                <w:color w:val="000000"/>
                <w:lang w:val="en-US"/>
              </w:rPr>
              <w:t xml:space="preserve">R-7.8.3.1-005 </w:t>
            </w:r>
            <w:r w:rsidRPr="00321E7A">
              <w:rPr>
                <w:rFonts w:ascii="Wingdings" w:hAnsi="Wingdings"/>
                <w:color w:val="000000"/>
                <w:lang w:val="en-US"/>
              </w:rPr>
              <w:t></w:t>
            </w:r>
            <w:r w:rsidR="004E04E5">
              <w:rPr>
                <w:color w:val="000000"/>
                <w:lang w:val="en-US"/>
              </w:rPr>
              <w:t xml:space="preserve"> R-7.7</w:t>
            </w:r>
            <w:r w:rsidR="004E04E5" w:rsidRPr="00385979">
              <w:rPr>
                <w:color w:val="000000"/>
                <w:lang w:val="en-US"/>
              </w:rPr>
              <w:t>.3.1-00</w:t>
            </w:r>
            <w:r w:rsidR="004E04E5">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E616A94"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32D207CD"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2DA112E" w14:textId="77777777" w:rsidR="00881D73" w:rsidRPr="00321E7A" w:rsidRDefault="00881D73" w:rsidP="00D25652">
            <w:pPr>
              <w:spacing w:after="0"/>
              <w:rPr>
                <w:b/>
                <w:bCs/>
                <w:color w:val="000000"/>
                <w:lang w:val="en-US"/>
              </w:rPr>
            </w:pPr>
            <w:r w:rsidRPr="00321E7A">
              <w:rPr>
                <w:b/>
                <w:bCs/>
                <w:color w:val="000000"/>
                <w:lang w:val="en-US"/>
              </w:rPr>
              <w:t>7.8.3.2 Imminent Peril group call cancellation requirements</w:t>
            </w:r>
          </w:p>
        </w:tc>
      </w:tr>
      <w:tr w:rsidR="00881D73" w:rsidRPr="00321E7A" w14:paraId="70E619CB"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E820124" w14:textId="77777777" w:rsidR="00881D73" w:rsidRPr="00321E7A" w:rsidRDefault="00881D73" w:rsidP="00D25652">
            <w:pPr>
              <w:spacing w:after="0"/>
              <w:rPr>
                <w:color w:val="000000"/>
                <w:lang w:val="en-US"/>
              </w:rPr>
            </w:pPr>
            <w:r w:rsidRPr="00321E7A">
              <w:rPr>
                <w:color w:val="000000"/>
                <w:lang w:val="en-US"/>
              </w:rPr>
              <w:t xml:space="preserve">R-7.8.3.2-001 </w:t>
            </w:r>
            <w:r w:rsidRPr="00321E7A">
              <w:rPr>
                <w:rFonts w:ascii="Wingdings" w:hAnsi="Wingdings"/>
                <w:color w:val="000000"/>
                <w:lang w:val="en-US"/>
              </w:rPr>
              <w:t></w:t>
            </w:r>
            <w:r w:rsidR="004E04E5">
              <w:rPr>
                <w:color w:val="000000"/>
                <w:lang w:val="en-US"/>
              </w:rPr>
              <w:t xml:space="preserve"> R-7.7.3.2</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C72885D" w14:textId="77777777" w:rsidR="00881D73" w:rsidRPr="00321E7A" w:rsidRDefault="00881D73" w:rsidP="00D25652">
            <w:pPr>
              <w:spacing w:after="0"/>
              <w:rPr>
                <w:color w:val="000000"/>
                <w:lang w:val="en-US"/>
              </w:rPr>
            </w:pPr>
            <w:r w:rsidRPr="00321E7A">
              <w:rPr>
                <w:color w:val="000000"/>
                <w:lang w:val="en-US"/>
              </w:rPr>
              <w:t xml:space="preserve">R-7.8.3.2-002 </w:t>
            </w:r>
            <w:r w:rsidRPr="00321E7A">
              <w:rPr>
                <w:rFonts w:ascii="Wingdings" w:hAnsi="Wingdings"/>
                <w:color w:val="000000"/>
                <w:lang w:val="en-US"/>
              </w:rPr>
              <w:t></w:t>
            </w:r>
            <w:r w:rsidR="004E04E5">
              <w:rPr>
                <w:color w:val="000000"/>
                <w:lang w:val="en-US"/>
              </w:rPr>
              <w:t xml:space="preserve"> R-7.7.3.2</w:t>
            </w:r>
            <w:r w:rsidR="004E04E5" w:rsidRPr="00385979">
              <w:rPr>
                <w:color w:val="000000"/>
                <w:lang w:val="en-US"/>
              </w:rPr>
              <w:t>-00</w:t>
            </w:r>
            <w:r w:rsidR="004E04E5">
              <w:rPr>
                <w:color w:val="000000"/>
                <w:lang w:val="en-US"/>
              </w:rPr>
              <w:t>2</w:t>
            </w:r>
          </w:p>
        </w:tc>
      </w:tr>
      <w:tr w:rsidR="00881D73" w:rsidRPr="00321E7A" w14:paraId="181D1A45"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67881EC" w14:textId="77777777" w:rsidR="00881D73" w:rsidRPr="00321E7A" w:rsidRDefault="00881D73" w:rsidP="00D25652">
            <w:pPr>
              <w:spacing w:after="0"/>
              <w:rPr>
                <w:b/>
                <w:bCs/>
                <w:color w:val="000000"/>
                <w:lang w:val="en-US"/>
              </w:rPr>
            </w:pPr>
            <w:r w:rsidRPr="00321E7A">
              <w:rPr>
                <w:b/>
                <w:bCs/>
                <w:color w:val="000000"/>
                <w:lang w:val="en-US"/>
              </w:rPr>
              <w:t xml:space="preserve">7.9 Location </w:t>
            </w:r>
          </w:p>
        </w:tc>
      </w:tr>
      <w:tr w:rsidR="00881D73" w:rsidRPr="00321E7A" w14:paraId="5AA249E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F85933F" w14:textId="77777777" w:rsidR="00881D73" w:rsidRPr="00321E7A" w:rsidRDefault="00881D73" w:rsidP="00D25652">
            <w:pPr>
              <w:spacing w:after="0"/>
              <w:rPr>
                <w:color w:val="000000"/>
                <w:lang w:val="en-US"/>
              </w:rPr>
            </w:pPr>
            <w:r w:rsidRPr="00321E7A">
              <w:rPr>
                <w:color w:val="000000"/>
                <w:lang w:val="en-US"/>
              </w:rPr>
              <w:t xml:space="preserve">R-7.9-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7.8</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26EAAFC"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8A9D1FC"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EF92FC1" w14:textId="77777777" w:rsidR="00881D73" w:rsidRPr="00321E7A" w:rsidRDefault="00881D73" w:rsidP="00D25652">
            <w:pPr>
              <w:spacing w:after="0"/>
              <w:rPr>
                <w:b/>
                <w:bCs/>
                <w:color w:val="000000"/>
                <w:lang w:val="en-US"/>
              </w:rPr>
            </w:pPr>
            <w:r w:rsidRPr="00321E7A">
              <w:rPr>
                <w:b/>
                <w:bCs/>
                <w:color w:val="000000"/>
                <w:lang w:val="en-US"/>
              </w:rPr>
              <w:t xml:space="preserve">7.10 Security </w:t>
            </w:r>
          </w:p>
        </w:tc>
      </w:tr>
      <w:tr w:rsidR="00881D73" w:rsidRPr="00321E7A" w14:paraId="515FF58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5E98658" w14:textId="77777777" w:rsidR="00881D73" w:rsidRPr="00321E7A" w:rsidRDefault="00881D73" w:rsidP="00D25652">
            <w:pPr>
              <w:spacing w:after="0"/>
              <w:rPr>
                <w:color w:val="000000"/>
                <w:lang w:val="en-US"/>
              </w:rPr>
            </w:pPr>
            <w:r w:rsidRPr="00321E7A">
              <w:rPr>
                <w:color w:val="000000"/>
                <w:lang w:val="en-US"/>
              </w:rPr>
              <w:t xml:space="preserve">R-7.10-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7.9</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AD3909E" w14:textId="77777777" w:rsidR="00881D73" w:rsidRPr="00321E7A" w:rsidRDefault="00881D73" w:rsidP="00D25652">
            <w:pPr>
              <w:spacing w:after="0"/>
              <w:rPr>
                <w:color w:val="000000"/>
                <w:lang w:val="en-US"/>
              </w:rPr>
            </w:pPr>
            <w:r w:rsidRPr="00321E7A">
              <w:rPr>
                <w:color w:val="000000"/>
                <w:lang w:val="en-US"/>
              </w:rPr>
              <w:t xml:space="preserve">R-7.10-002 </w:t>
            </w:r>
            <w:r w:rsidRPr="00321E7A">
              <w:rPr>
                <w:rFonts w:ascii="Wingdings" w:hAnsi="Wingdings"/>
                <w:color w:val="000000"/>
                <w:lang w:val="en-US"/>
              </w:rPr>
              <w:t></w:t>
            </w:r>
            <w:r w:rsidR="004E04E5">
              <w:rPr>
                <w:color w:val="000000"/>
                <w:lang w:val="en-US"/>
              </w:rPr>
              <w:t xml:space="preserve"> R-7.9</w:t>
            </w:r>
            <w:r w:rsidR="004E04E5" w:rsidRPr="00385979">
              <w:rPr>
                <w:color w:val="000000"/>
                <w:lang w:val="en-US"/>
              </w:rPr>
              <w:t>-00</w:t>
            </w:r>
            <w:r w:rsidR="004E04E5">
              <w:rPr>
                <w:color w:val="000000"/>
                <w:lang w:val="en-US"/>
              </w:rPr>
              <w:t>2</w:t>
            </w:r>
          </w:p>
        </w:tc>
      </w:tr>
      <w:tr w:rsidR="00881D73" w:rsidRPr="00321E7A" w14:paraId="4AA19077"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95A5CA8" w14:textId="77777777" w:rsidR="00881D73" w:rsidRPr="00321E7A" w:rsidRDefault="00881D73" w:rsidP="00D25652">
            <w:pPr>
              <w:spacing w:after="0"/>
              <w:rPr>
                <w:b/>
                <w:bCs/>
                <w:color w:val="000000"/>
                <w:lang w:val="en-US"/>
              </w:rPr>
            </w:pPr>
            <w:r w:rsidRPr="00321E7A">
              <w:rPr>
                <w:b/>
                <w:bCs/>
                <w:color w:val="000000"/>
                <w:lang w:val="en-US"/>
              </w:rPr>
              <w:t>7.11 Audio MCPTT Call performance</w:t>
            </w:r>
          </w:p>
        </w:tc>
      </w:tr>
      <w:tr w:rsidR="00881D73" w:rsidRPr="00321E7A" w14:paraId="259F720D"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330139A"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66CC3C6"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D8A4D7F"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0E71E82" w14:textId="77777777" w:rsidR="00881D73" w:rsidRPr="00321E7A" w:rsidRDefault="00881D73" w:rsidP="00D25652">
            <w:pPr>
              <w:spacing w:after="0"/>
              <w:rPr>
                <w:b/>
                <w:bCs/>
                <w:color w:val="000000"/>
                <w:lang w:val="en-US"/>
              </w:rPr>
            </w:pPr>
            <w:r w:rsidRPr="00321E7A">
              <w:rPr>
                <w:b/>
                <w:bCs/>
                <w:color w:val="000000"/>
                <w:lang w:val="en-US"/>
              </w:rPr>
              <w:t>7.11.1 MCPTT Access time and Mouth-to-ear latency</w:t>
            </w:r>
          </w:p>
        </w:tc>
      </w:tr>
      <w:tr w:rsidR="00881D73" w:rsidRPr="00321E7A" w14:paraId="0CA706A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DCBED1B"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3541B45"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ABAFC30"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EB6ED4F" w14:textId="77777777" w:rsidR="00881D73" w:rsidRPr="00321E7A" w:rsidRDefault="00881D73" w:rsidP="00D25652">
            <w:pPr>
              <w:spacing w:after="0"/>
              <w:rPr>
                <w:b/>
                <w:bCs/>
                <w:color w:val="000000"/>
                <w:lang w:val="en-US"/>
              </w:rPr>
            </w:pPr>
            <w:r w:rsidRPr="00321E7A">
              <w:rPr>
                <w:b/>
                <w:bCs/>
                <w:color w:val="000000"/>
                <w:lang w:val="en-US"/>
              </w:rPr>
              <w:t>7.11.1.1 General overview</w:t>
            </w:r>
          </w:p>
        </w:tc>
      </w:tr>
      <w:tr w:rsidR="00881D73" w:rsidRPr="00321E7A" w14:paraId="71CF2E4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269AD76"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B302A30"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7631DE41"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342E7B02" w14:textId="77777777" w:rsidR="00881D73" w:rsidRPr="00321E7A" w:rsidRDefault="00881D73" w:rsidP="00D25652">
            <w:pPr>
              <w:spacing w:after="0"/>
              <w:rPr>
                <w:b/>
                <w:bCs/>
                <w:color w:val="000000"/>
                <w:lang w:val="en-US"/>
              </w:rPr>
            </w:pPr>
            <w:r w:rsidRPr="00321E7A">
              <w:rPr>
                <w:b/>
                <w:bCs/>
                <w:color w:val="000000"/>
                <w:lang w:val="en-US"/>
              </w:rPr>
              <w:t>7.11.1.2 Requirements</w:t>
            </w:r>
          </w:p>
        </w:tc>
      </w:tr>
      <w:tr w:rsidR="00881D73" w:rsidRPr="00321E7A" w14:paraId="651CC6C4"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2285E58"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1B84431"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1F1883B0"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C024B89" w14:textId="77777777" w:rsidR="00881D73" w:rsidRPr="00321E7A" w:rsidRDefault="00881D73" w:rsidP="00D25652">
            <w:pPr>
              <w:spacing w:after="0"/>
              <w:rPr>
                <w:b/>
                <w:bCs/>
                <w:color w:val="000000"/>
                <w:lang w:val="en-US"/>
              </w:rPr>
            </w:pPr>
            <w:r w:rsidRPr="00321E7A">
              <w:rPr>
                <w:b/>
                <w:bCs/>
                <w:color w:val="000000"/>
                <w:lang w:val="en-US"/>
              </w:rPr>
              <w:t>7.11.2 Late call entry performance</w:t>
            </w:r>
          </w:p>
        </w:tc>
      </w:tr>
      <w:tr w:rsidR="00881D73" w:rsidRPr="00321E7A" w14:paraId="66A55061"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A80C444"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8F62991"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58F2538A"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F09759F" w14:textId="77777777" w:rsidR="00881D73" w:rsidRPr="00321E7A" w:rsidRDefault="00881D73" w:rsidP="00D25652">
            <w:pPr>
              <w:spacing w:after="0"/>
              <w:rPr>
                <w:b/>
                <w:bCs/>
                <w:color w:val="000000"/>
                <w:lang w:val="en-US"/>
              </w:rPr>
            </w:pPr>
            <w:r w:rsidRPr="00321E7A">
              <w:rPr>
                <w:b/>
                <w:bCs/>
                <w:color w:val="000000"/>
                <w:lang w:val="en-US"/>
              </w:rPr>
              <w:t>7.11.2.1 General overview</w:t>
            </w:r>
          </w:p>
        </w:tc>
      </w:tr>
      <w:tr w:rsidR="00881D73" w:rsidRPr="00321E7A" w14:paraId="4234E89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37BBBDC"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1CE2C1E3"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3650A73"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2CB1158" w14:textId="77777777" w:rsidR="00881D73" w:rsidRPr="00321E7A" w:rsidRDefault="00881D73" w:rsidP="00D25652">
            <w:pPr>
              <w:spacing w:after="0"/>
              <w:rPr>
                <w:b/>
                <w:bCs/>
                <w:color w:val="000000"/>
                <w:lang w:val="en-US"/>
              </w:rPr>
            </w:pPr>
            <w:r w:rsidRPr="00321E7A">
              <w:rPr>
                <w:b/>
                <w:bCs/>
                <w:color w:val="000000"/>
                <w:lang w:val="en-US"/>
              </w:rPr>
              <w:t>7.11.2.2 Requirements</w:t>
            </w:r>
          </w:p>
        </w:tc>
      </w:tr>
      <w:tr w:rsidR="00881D73" w:rsidRPr="00321E7A" w14:paraId="7D8F05E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64EC170"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65FA021"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E0B2C6D"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72E248AE" w14:textId="77777777" w:rsidR="00881D73" w:rsidRPr="00321E7A" w:rsidRDefault="00881D73" w:rsidP="00D25652">
            <w:pPr>
              <w:spacing w:after="0"/>
              <w:rPr>
                <w:b/>
                <w:bCs/>
                <w:color w:val="000000"/>
                <w:lang w:val="en-US"/>
              </w:rPr>
            </w:pPr>
            <w:r w:rsidRPr="00321E7A">
              <w:rPr>
                <w:b/>
                <w:bCs/>
                <w:color w:val="000000"/>
                <w:lang w:val="en-US"/>
              </w:rPr>
              <w:t>7.11.3 Audio/voice quality</w:t>
            </w:r>
          </w:p>
        </w:tc>
      </w:tr>
      <w:tr w:rsidR="00881D73" w:rsidRPr="00321E7A" w14:paraId="0DD8D5E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DB43D1F" w14:textId="77777777"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46999AEA"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378B06C"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5291EE88" w14:textId="77777777" w:rsidR="00881D73" w:rsidRPr="00321E7A" w:rsidRDefault="00881D73" w:rsidP="00D25652">
            <w:pPr>
              <w:spacing w:after="0"/>
              <w:rPr>
                <w:b/>
                <w:bCs/>
                <w:color w:val="000000"/>
                <w:lang w:val="en-US"/>
              </w:rPr>
            </w:pPr>
            <w:r w:rsidRPr="00321E7A">
              <w:rPr>
                <w:b/>
                <w:bCs/>
                <w:color w:val="000000"/>
                <w:lang w:val="en-US"/>
              </w:rPr>
              <w:t>7.12 Off-network MCPTT operations</w:t>
            </w:r>
          </w:p>
        </w:tc>
      </w:tr>
      <w:tr w:rsidR="00881D73" w:rsidRPr="00321E7A" w14:paraId="58A77799"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814F0FC" w14:textId="77777777" w:rsidR="00881D73" w:rsidRPr="00321E7A" w:rsidRDefault="00881D73" w:rsidP="00D25652">
            <w:pPr>
              <w:spacing w:after="0"/>
              <w:rPr>
                <w:color w:val="000000"/>
                <w:lang w:val="en-US"/>
              </w:rPr>
            </w:pPr>
            <w:r w:rsidRPr="00321E7A">
              <w:rPr>
                <w:color w:val="000000"/>
                <w:lang w:val="en-US"/>
              </w:rPr>
              <w:t xml:space="preserve">R-7.12-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7.10</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266DAD8B" w14:textId="77777777" w:rsidR="00881D73" w:rsidRPr="00321E7A" w:rsidRDefault="00881D73" w:rsidP="00D25652">
            <w:pPr>
              <w:spacing w:after="0"/>
              <w:rPr>
                <w:color w:val="000000"/>
                <w:lang w:val="en-US"/>
              </w:rPr>
            </w:pPr>
            <w:r w:rsidRPr="00321E7A">
              <w:rPr>
                <w:color w:val="000000"/>
                <w:lang w:val="en-US"/>
              </w:rPr>
              <w:t xml:space="preserve">R-7.12-002 </w:t>
            </w:r>
            <w:r w:rsidRPr="00321E7A">
              <w:rPr>
                <w:rFonts w:ascii="Wingdings" w:hAnsi="Wingdings"/>
                <w:color w:val="000000"/>
                <w:lang w:val="en-US"/>
              </w:rPr>
              <w:t></w:t>
            </w:r>
            <w:r w:rsidR="004E04E5">
              <w:rPr>
                <w:color w:val="000000"/>
                <w:lang w:val="en-US"/>
              </w:rPr>
              <w:t xml:space="preserve"> R-7.10</w:t>
            </w:r>
            <w:r w:rsidR="004E04E5" w:rsidRPr="00385979">
              <w:rPr>
                <w:color w:val="000000"/>
                <w:lang w:val="en-US"/>
              </w:rPr>
              <w:t>-00</w:t>
            </w:r>
            <w:r w:rsidR="004E04E5">
              <w:rPr>
                <w:color w:val="000000"/>
                <w:lang w:val="en-US"/>
              </w:rPr>
              <w:t>2</w:t>
            </w:r>
          </w:p>
        </w:tc>
      </w:tr>
      <w:tr w:rsidR="00881D73" w:rsidRPr="00321E7A" w14:paraId="527645B3"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BA41B13" w14:textId="77777777" w:rsidR="00881D73" w:rsidRPr="00321E7A" w:rsidRDefault="00881D73" w:rsidP="00D25652">
            <w:pPr>
              <w:spacing w:after="0"/>
              <w:rPr>
                <w:color w:val="000000"/>
                <w:lang w:val="en-US"/>
              </w:rPr>
            </w:pPr>
            <w:r w:rsidRPr="00321E7A">
              <w:rPr>
                <w:color w:val="000000"/>
                <w:lang w:val="en-US"/>
              </w:rPr>
              <w:t xml:space="preserve">R-7.12-003 </w:t>
            </w:r>
            <w:r w:rsidRPr="00321E7A">
              <w:rPr>
                <w:rFonts w:ascii="Wingdings" w:hAnsi="Wingdings"/>
                <w:color w:val="000000"/>
                <w:lang w:val="en-US"/>
              </w:rPr>
              <w:t></w:t>
            </w:r>
            <w:r w:rsidR="004E04E5">
              <w:rPr>
                <w:color w:val="000000"/>
                <w:lang w:val="en-US"/>
              </w:rPr>
              <w:t xml:space="preserve"> R-7.10</w:t>
            </w:r>
            <w:r w:rsidR="004E04E5" w:rsidRPr="00385979">
              <w:rPr>
                <w:color w:val="000000"/>
                <w:lang w:val="en-US"/>
              </w:rPr>
              <w:t>-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51AF705B"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66688544"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1E5CBA6C" w14:textId="77777777" w:rsidR="00881D73" w:rsidRPr="00321E7A" w:rsidRDefault="00881D73" w:rsidP="00D25652">
            <w:pPr>
              <w:spacing w:after="0"/>
              <w:rPr>
                <w:b/>
                <w:bCs/>
                <w:color w:val="000000"/>
                <w:lang w:val="en-US"/>
              </w:rPr>
            </w:pPr>
            <w:r w:rsidRPr="00321E7A">
              <w:rPr>
                <w:b/>
                <w:bCs/>
                <w:color w:val="000000"/>
                <w:lang w:val="en-US"/>
              </w:rPr>
              <w:t>7.13 Off-network UE functionality</w:t>
            </w:r>
          </w:p>
        </w:tc>
      </w:tr>
      <w:tr w:rsidR="00881D73" w:rsidRPr="00321E7A" w14:paraId="0448EFF8"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2CD7F35" w14:textId="77777777" w:rsidR="00881D73" w:rsidRPr="00321E7A" w:rsidRDefault="00881D73" w:rsidP="00D25652">
            <w:pPr>
              <w:spacing w:after="0"/>
              <w:rPr>
                <w:color w:val="000000"/>
                <w:lang w:val="en-US"/>
              </w:rPr>
            </w:pPr>
            <w:r w:rsidRPr="00321E7A">
              <w:rPr>
                <w:color w:val="000000"/>
                <w:lang w:val="en-US"/>
              </w:rPr>
              <w:t xml:space="preserve">R-7.13-001 </w:t>
            </w:r>
            <w:r w:rsidRPr="00321E7A">
              <w:rPr>
                <w:rFonts w:ascii="Wingdings" w:hAnsi="Wingdings"/>
                <w:color w:val="000000"/>
                <w:lang w:val="en-US"/>
              </w:rPr>
              <w:t></w:t>
            </w:r>
            <w:r w:rsidR="004E04E5">
              <w:rPr>
                <w:color w:val="000000"/>
                <w:lang w:val="en-US"/>
              </w:rPr>
              <w:t xml:space="preserve"> R-7.11</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095F79C" w14:textId="77777777" w:rsidR="00881D73" w:rsidRPr="00321E7A" w:rsidRDefault="00881D73" w:rsidP="00D25652">
            <w:pPr>
              <w:spacing w:after="0"/>
              <w:rPr>
                <w:color w:val="000000"/>
                <w:lang w:val="en-US"/>
              </w:rPr>
            </w:pPr>
            <w:r w:rsidRPr="00321E7A">
              <w:rPr>
                <w:color w:val="000000"/>
                <w:lang w:val="en-US"/>
              </w:rPr>
              <w:t xml:space="preserve">R-7.13-002 </w:t>
            </w:r>
            <w:r w:rsidRPr="00321E7A">
              <w:rPr>
                <w:rFonts w:ascii="Wingdings" w:hAnsi="Wingdings"/>
                <w:color w:val="000000"/>
                <w:lang w:val="en-US"/>
              </w:rPr>
              <w:t></w:t>
            </w:r>
            <w:r w:rsidR="004E04E5">
              <w:rPr>
                <w:color w:val="000000"/>
                <w:lang w:val="en-US"/>
              </w:rPr>
              <w:t xml:space="preserve"> R-7.11</w:t>
            </w:r>
            <w:r w:rsidR="004E04E5" w:rsidRPr="00385979">
              <w:rPr>
                <w:color w:val="000000"/>
                <w:lang w:val="en-US"/>
              </w:rPr>
              <w:t>-00</w:t>
            </w:r>
            <w:r w:rsidR="004E04E5">
              <w:rPr>
                <w:color w:val="000000"/>
                <w:lang w:val="en-US"/>
              </w:rPr>
              <w:t>2</w:t>
            </w:r>
          </w:p>
        </w:tc>
      </w:tr>
      <w:tr w:rsidR="00881D73" w:rsidRPr="00321E7A" w14:paraId="7652303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7D2ABDD4" w14:textId="77777777" w:rsidR="00881D73" w:rsidRPr="00321E7A" w:rsidRDefault="00881D73" w:rsidP="00D25652">
            <w:pPr>
              <w:spacing w:after="0"/>
              <w:rPr>
                <w:color w:val="000000"/>
                <w:lang w:val="en-US"/>
              </w:rPr>
            </w:pPr>
            <w:r w:rsidRPr="00321E7A">
              <w:rPr>
                <w:color w:val="000000"/>
                <w:lang w:val="en-US"/>
              </w:rPr>
              <w:t xml:space="preserve">R-7.13-003 </w:t>
            </w:r>
            <w:r w:rsidRPr="00321E7A">
              <w:rPr>
                <w:rFonts w:ascii="Wingdings" w:hAnsi="Wingdings"/>
                <w:color w:val="000000"/>
                <w:lang w:val="en-US"/>
              </w:rPr>
              <w:t></w:t>
            </w:r>
            <w:r w:rsidR="004E04E5">
              <w:rPr>
                <w:color w:val="000000"/>
                <w:lang w:val="en-US"/>
              </w:rPr>
              <w:t xml:space="preserve"> R-7.11</w:t>
            </w:r>
            <w:r w:rsidR="004E04E5" w:rsidRPr="00385979">
              <w:rPr>
                <w:color w:val="000000"/>
                <w:lang w:val="en-US"/>
              </w:rPr>
              <w:t>-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BC16BD1"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0BF7660C"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A111249" w14:textId="77777777" w:rsidR="00881D73" w:rsidRPr="00321E7A" w:rsidRDefault="00881D73" w:rsidP="00D25652">
            <w:pPr>
              <w:spacing w:after="0"/>
              <w:rPr>
                <w:b/>
                <w:bCs/>
                <w:color w:val="000000"/>
                <w:lang w:val="en-US"/>
              </w:rPr>
            </w:pPr>
            <w:r w:rsidRPr="00321E7A">
              <w:rPr>
                <w:b/>
                <w:bCs/>
                <w:color w:val="000000"/>
                <w:lang w:val="en-US"/>
              </w:rPr>
              <w:t>7.14 Switching to off-network MCPTT</w:t>
            </w:r>
          </w:p>
        </w:tc>
      </w:tr>
      <w:tr w:rsidR="00881D73" w:rsidRPr="00321E7A" w14:paraId="2E17B140"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2D128093" w14:textId="77777777" w:rsidR="00881D73" w:rsidRPr="00321E7A" w:rsidRDefault="00881D73" w:rsidP="00D25652">
            <w:pPr>
              <w:spacing w:after="0"/>
              <w:rPr>
                <w:color w:val="000000"/>
                <w:lang w:val="en-US"/>
              </w:rPr>
            </w:pPr>
            <w:r w:rsidRPr="00321E7A">
              <w:rPr>
                <w:color w:val="000000"/>
                <w:lang w:val="en-US"/>
              </w:rPr>
              <w:t xml:space="preserve">R-7.14-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7.13</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39DB534E" w14:textId="77777777" w:rsidR="00881D73" w:rsidRPr="00321E7A" w:rsidRDefault="00881D73" w:rsidP="00D25652">
            <w:pPr>
              <w:spacing w:after="0"/>
              <w:rPr>
                <w:color w:val="000000"/>
                <w:lang w:val="en-US"/>
              </w:rPr>
            </w:pPr>
            <w:r w:rsidRPr="00321E7A">
              <w:rPr>
                <w:color w:val="000000"/>
                <w:lang w:val="en-US"/>
              </w:rPr>
              <w:t xml:space="preserve">R-7.14-002 </w:t>
            </w:r>
            <w:r w:rsidRPr="00321E7A">
              <w:rPr>
                <w:rFonts w:ascii="Wingdings" w:hAnsi="Wingdings"/>
                <w:color w:val="000000"/>
                <w:lang w:val="en-US"/>
              </w:rPr>
              <w:t></w:t>
            </w:r>
            <w:r w:rsidR="004E04E5">
              <w:rPr>
                <w:color w:val="000000"/>
                <w:lang w:val="en-US"/>
              </w:rPr>
              <w:t xml:space="preserve"> R-7.13</w:t>
            </w:r>
            <w:r w:rsidR="004E04E5" w:rsidRPr="00385979">
              <w:rPr>
                <w:color w:val="000000"/>
                <w:lang w:val="en-US"/>
              </w:rPr>
              <w:t>-00</w:t>
            </w:r>
            <w:r w:rsidR="004E04E5">
              <w:rPr>
                <w:color w:val="000000"/>
                <w:lang w:val="en-US"/>
              </w:rPr>
              <w:t>2</w:t>
            </w:r>
          </w:p>
        </w:tc>
      </w:tr>
      <w:tr w:rsidR="00881D73" w:rsidRPr="00321E7A" w14:paraId="667229AE"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5DF7BCE3" w14:textId="77777777" w:rsidR="00881D73" w:rsidRPr="00321E7A" w:rsidRDefault="00881D73" w:rsidP="00D25652">
            <w:pPr>
              <w:spacing w:after="0"/>
              <w:rPr>
                <w:color w:val="000000"/>
                <w:lang w:val="en-US"/>
              </w:rPr>
            </w:pPr>
            <w:r w:rsidRPr="00321E7A">
              <w:rPr>
                <w:color w:val="000000"/>
                <w:lang w:val="en-US"/>
              </w:rPr>
              <w:t xml:space="preserve">R-7.14-003 </w:t>
            </w:r>
            <w:r w:rsidRPr="00321E7A">
              <w:rPr>
                <w:rFonts w:ascii="Wingdings" w:hAnsi="Wingdings"/>
                <w:color w:val="000000"/>
                <w:lang w:val="en-US"/>
              </w:rPr>
              <w:t></w:t>
            </w:r>
            <w:r w:rsidR="004E04E5">
              <w:rPr>
                <w:color w:val="000000"/>
                <w:lang w:val="en-US"/>
              </w:rPr>
              <w:t xml:space="preserve"> R-7.13</w:t>
            </w:r>
            <w:r w:rsidR="004E04E5" w:rsidRPr="00385979">
              <w:rPr>
                <w:color w:val="000000"/>
                <w:lang w:val="en-US"/>
              </w:rPr>
              <w:t>-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4164C1A"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11644A93"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4B5E6CE" w14:textId="77777777" w:rsidR="00881D73" w:rsidRPr="00321E7A" w:rsidRDefault="00881D73" w:rsidP="00D25652">
            <w:pPr>
              <w:spacing w:after="0"/>
              <w:rPr>
                <w:b/>
                <w:bCs/>
                <w:color w:val="000000"/>
                <w:lang w:val="en-US"/>
              </w:rPr>
            </w:pPr>
            <w:r w:rsidRPr="00321E7A">
              <w:rPr>
                <w:b/>
                <w:bCs/>
                <w:color w:val="000000"/>
                <w:lang w:val="en-US"/>
              </w:rPr>
              <w:t>7.15 Off-network recording and audit requirements</w:t>
            </w:r>
          </w:p>
        </w:tc>
      </w:tr>
      <w:tr w:rsidR="00881D73" w:rsidRPr="00321E7A" w14:paraId="0C710F87"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4F8DA5CB" w14:textId="77777777" w:rsidR="00881D73" w:rsidRPr="00321E7A" w:rsidRDefault="00881D73" w:rsidP="00D25652">
            <w:pPr>
              <w:spacing w:after="0"/>
              <w:rPr>
                <w:color w:val="000000"/>
                <w:lang w:val="en-US"/>
              </w:rPr>
            </w:pPr>
            <w:r w:rsidRPr="00321E7A">
              <w:rPr>
                <w:color w:val="000000"/>
                <w:lang w:val="en-US"/>
              </w:rPr>
              <w:t xml:space="preserve">R-7.15-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7.14</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81E4606" w14:textId="77777777" w:rsidR="00881D73" w:rsidRPr="00321E7A" w:rsidRDefault="00881D73" w:rsidP="00D25652">
            <w:pPr>
              <w:spacing w:after="0"/>
              <w:rPr>
                <w:color w:val="000000"/>
                <w:lang w:val="en-US"/>
              </w:rPr>
            </w:pPr>
            <w:r w:rsidRPr="00321E7A">
              <w:rPr>
                <w:color w:val="000000"/>
                <w:lang w:val="en-US"/>
              </w:rPr>
              <w:t xml:space="preserve">R-7.15-002 </w:t>
            </w:r>
            <w:r w:rsidRPr="00321E7A">
              <w:rPr>
                <w:rFonts w:ascii="Wingdings" w:hAnsi="Wingdings"/>
                <w:color w:val="000000"/>
                <w:lang w:val="en-US"/>
              </w:rPr>
              <w:t></w:t>
            </w:r>
            <w:r w:rsidR="004E04E5">
              <w:rPr>
                <w:color w:val="000000"/>
                <w:lang w:val="en-US"/>
              </w:rPr>
              <w:t xml:space="preserve"> R-7.14</w:t>
            </w:r>
            <w:r w:rsidR="004E04E5" w:rsidRPr="00385979">
              <w:rPr>
                <w:color w:val="000000"/>
                <w:lang w:val="en-US"/>
              </w:rPr>
              <w:t>-00</w:t>
            </w:r>
            <w:r w:rsidR="004E04E5">
              <w:rPr>
                <w:color w:val="000000"/>
                <w:lang w:val="en-US"/>
              </w:rPr>
              <w:t>2</w:t>
            </w:r>
          </w:p>
        </w:tc>
      </w:tr>
      <w:tr w:rsidR="00881D73" w:rsidRPr="00321E7A" w14:paraId="4674064D"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686D5C1F" w14:textId="77777777" w:rsidR="00881D73" w:rsidRPr="00321E7A" w:rsidRDefault="00881D73" w:rsidP="00D25652">
            <w:pPr>
              <w:spacing w:after="0"/>
              <w:rPr>
                <w:b/>
                <w:bCs/>
                <w:color w:val="000000"/>
                <w:lang w:val="en-US"/>
              </w:rPr>
            </w:pPr>
            <w:r w:rsidRPr="00321E7A">
              <w:rPr>
                <w:b/>
                <w:bCs/>
                <w:color w:val="000000"/>
                <w:lang w:val="en-US"/>
              </w:rPr>
              <w:t>7.16 Off-network UE-to-UE relay</w:t>
            </w:r>
          </w:p>
        </w:tc>
      </w:tr>
      <w:tr w:rsidR="00881D73" w:rsidRPr="00321E7A" w14:paraId="71C0DCB6"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C22872B" w14:textId="77777777" w:rsidR="00881D73" w:rsidRPr="00321E7A" w:rsidRDefault="00881D73" w:rsidP="00D25652">
            <w:pPr>
              <w:spacing w:after="0"/>
              <w:rPr>
                <w:color w:val="000000"/>
                <w:lang w:val="en-US"/>
              </w:rPr>
            </w:pPr>
            <w:r w:rsidRPr="00321E7A">
              <w:rPr>
                <w:color w:val="000000"/>
                <w:lang w:val="en-US"/>
              </w:rPr>
              <w:lastRenderedPageBreak/>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03A87C9A" w14:textId="77777777" w:rsidR="00881D73" w:rsidRPr="00321E7A" w:rsidRDefault="00881D73" w:rsidP="00D25652">
            <w:pPr>
              <w:spacing w:after="0"/>
              <w:rPr>
                <w:color w:val="000000"/>
                <w:lang w:val="en-US"/>
              </w:rPr>
            </w:pPr>
            <w:r w:rsidRPr="00321E7A">
              <w:rPr>
                <w:color w:val="000000"/>
                <w:lang w:val="en-US"/>
              </w:rPr>
              <w:t> </w:t>
            </w:r>
          </w:p>
        </w:tc>
      </w:tr>
      <w:tr w:rsidR="00881D73" w:rsidRPr="00321E7A" w14:paraId="46009343"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0EE017E0" w14:textId="77777777" w:rsidR="00881D73" w:rsidRPr="00321E7A" w:rsidRDefault="00881D73" w:rsidP="00D25652">
            <w:pPr>
              <w:spacing w:after="0"/>
              <w:rPr>
                <w:b/>
                <w:bCs/>
                <w:color w:val="000000"/>
                <w:lang w:val="en-US"/>
              </w:rPr>
            </w:pPr>
            <w:r w:rsidRPr="00321E7A">
              <w:rPr>
                <w:b/>
                <w:bCs/>
                <w:color w:val="000000"/>
                <w:lang w:val="en-US"/>
              </w:rPr>
              <w:t>7.16.1 Private Communications</w:t>
            </w:r>
          </w:p>
        </w:tc>
      </w:tr>
      <w:tr w:rsidR="00881D73" w:rsidRPr="00321E7A" w14:paraId="7FAC08CA"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F1E5599" w14:textId="77777777" w:rsidR="00881D73" w:rsidRPr="00321E7A" w:rsidRDefault="004E04E5" w:rsidP="004E04E5">
            <w:pPr>
              <w:spacing w:after="0"/>
              <w:rPr>
                <w:color w:val="000000"/>
                <w:lang w:val="en-US"/>
              </w:rPr>
            </w:pPr>
            <w:r>
              <w:rPr>
                <w:color w:val="000000"/>
                <w:lang w:val="en-US"/>
              </w:rPr>
              <w:t>R-7.16.1</w:t>
            </w:r>
            <w:r w:rsidRPr="00385979">
              <w:rPr>
                <w:color w:val="000000"/>
                <w:lang w:val="en-US"/>
              </w:rPr>
              <w:t xml:space="preserve">-001 </w:t>
            </w:r>
            <w:r w:rsidRPr="00385979">
              <w:rPr>
                <w:rFonts w:ascii="Wingdings" w:hAnsi="Wingdings"/>
                <w:color w:val="000000"/>
                <w:lang w:val="en-US"/>
              </w:rPr>
              <w:t></w:t>
            </w:r>
            <w:r>
              <w:rPr>
                <w:color w:val="000000"/>
                <w:lang w:val="en-US"/>
              </w:rPr>
              <w:t xml:space="preserve"> R-7.15.1</w:t>
            </w:r>
            <w:r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69C68367" w14:textId="77777777" w:rsidR="00881D73" w:rsidRPr="00321E7A" w:rsidRDefault="004E04E5" w:rsidP="00D25652">
            <w:pPr>
              <w:spacing w:after="0"/>
              <w:rPr>
                <w:color w:val="000000"/>
                <w:lang w:val="en-US"/>
              </w:rPr>
            </w:pPr>
            <w:r>
              <w:rPr>
                <w:color w:val="000000"/>
                <w:lang w:val="en-US"/>
              </w:rPr>
              <w:t>R-7.16.1-002</w:t>
            </w:r>
            <w:r w:rsidRPr="00385979">
              <w:rPr>
                <w:color w:val="000000"/>
                <w:lang w:val="en-US"/>
              </w:rPr>
              <w:t xml:space="preserve"> </w:t>
            </w:r>
            <w:r w:rsidRPr="00385979">
              <w:rPr>
                <w:rFonts w:ascii="Wingdings" w:hAnsi="Wingdings"/>
                <w:color w:val="000000"/>
                <w:lang w:val="en-US"/>
              </w:rPr>
              <w:t></w:t>
            </w:r>
            <w:r>
              <w:rPr>
                <w:color w:val="000000"/>
                <w:lang w:val="en-US"/>
              </w:rPr>
              <w:t xml:space="preserve"> R-7.15.1</w:t>
            </w:r>
            <w:r w:rsidRPr="00385979">
              <w:rPr>
                <w:color w:val="000000"/>
                <w:lang w:val="en-US"/>
              </w:rPr>
              <w:t>-00</w:t>
            </w:r>
            <w:r>
              <w:rPr>
                <w:color w:val="000000"/>
                <w:lang w:val="en-US"/>
              </w:rPr>
              <w:t>2</w:t>
            </w:r>
          </w:p>
        </w:tc>
      </w:tr>
      <w:tr w:rsidR="004E04E5" w:rsidRPr="00385979" w14:paraId="026A8A76" w14:textId="77777777"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14:paraId="05DA2FB0" w14:textId="77777777" w:rsidR="004E04E5" w:rsidRDefault="004E04E5" w:rsidP="00A7613D">
            <w:pPr>
              <w:spacing w:after="0"/>
              <w:rPr>
                <w:color w:val="000000"/>
                <w:lang w:val="en-US"/>
              </w:rPr>
            </w:pPr>
            <w:r>
              <w:rPr>
                <w:color w:val="000000"/>
                <w:lang w:val="en-US"/>
              </w:rPr>
              <w:t>R-7.16.1-003</w:t>
            </w:r>
            <w:r w:rsidRPr="00385979">
              <w:rPr>
                <w:color w:val="000000"/>
                <w:lang w:val="en-US"/>
              </w:rPr>
              <w:t xml:space="preserve"> </w:t>
            </w:r>
            <w:r w:rsidRPr="00385979">
              <w:rPr>
                <w:rFonts w:ascii="Wingdings" w:hAnsi="Wingdings"/>
                <w:color w:val="000000"/>
                <w:lang w:val="en-US"/>
              </w:rPr>
              <w:t></w:t>
            </w:r>
            <w:r>
              <w:rPr>
                <w:color w:val="000000"/>
                <w:lang w:val="en-US"/>
              </w:rPr>
              <w:t xml:space="preserve"> R-7.15.1</w:t>
            </w:r>
            <w:r w:rsidRPr="00385979">
              <w:rPr>
                <w:color w:val="000000"/>
                <w:lang w:val="en-US"/>
              </w:rPr>
              <w:t>-00</w:t>
            </w:r>
            <w:r>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tcPr>
          <w:p w14:paraId="1E64219F" w14:textId="77777777" w:rsidR="004E04E5" w:rsidRPr="00385979" w:rsidRDefault="004E04E5" w:rsidP="00A7613D">
            <w:pPr>
              <w:spacing w:after="0"/>
              <w:rPr>
                <w:color w:val="000000"/>
                <w:lang w:val="en-US"/>
              </w:rPr>
            </w:pPr>
          </w:p>
        </w:tc>
      </w:tr>
      <w:tr w:rsidR="00881D73" w:rsidRPr="00321E7A" w14:paraId="7A6EBEB1" w14:textId="77777777"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14:paraId="4C4E7F19" w14:textId="77777777" w:rsidR="00881D73" w:rsidRPr="00321E7A" w:rsidRDefault="00881D73" w:rsidP="00D25652">
            <w:pPr>
              <w:spacing w:after="0"/>
              <w:rPr>
                <w:b/>
                <w:bCs/>
                <w:color w:val="000000"/>
                <w:lang w:val="en-US"/>
              </w:rPr>
            </w:pPr>
            <w:r w:rsidRPr="00321E7A">
              <w:rPr>
                <w:b/>
                <w:bCs/>
                <w:color w:val="000000"/>
                <w:lang w:val="en-US"/>
              </w:rPr>
              <w:t>7.16.2 Group Communications</w:t>
            </w:r>
          </w:p>
        </w:tc>
      </w:tr>
      <w:tr w:rsidR="00881D73" w:rsidRPr="00321E7A" w14:paraId="69299AE2" w14:textId="77777777"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59690A1" w14:textId="77777777" w:rsidR="00881D73" w:rsidRPr="00321E7A" w:rsidRDefault="00881D73" w:rsidP="00D25652">
            <w:pPr>
              <w:spacing w:after="0"/>
              <w:rPr>
                <w:color w:val="000000"/>
                <w:lang w:val="en-US"/>
              </w:rPr>
            </w:pPr>
            <w:r w:rsidRPr="00321E7A">
              <w:rPr>
                <w:color w:val="000000"/>
                <w:lang w:val="en-US"/>
              </w:rPr>
              <w:t xml:space="preserve">R-7.16.2-001 </w:t>
            </w:r>
            <w:r w:rsidRPr="00321E7A">
              <w:rPr>
                <w:rFonts w:ascii="Wingdings" w:hAnsi="Wingdings"/>
                <w:color w:val="000000"/>
                <w:lang w:val="en-US"/>
              </w:rPr>
              <w:t></w:t>
            </w:r>
            <w:r w:rsidR="004E04E5">
              <w:rPr>
                <w:color w:val="000000"/>
                <w:lang w:val="en-US"/>
              </w:rPr>
              <w:t xml:space="preserve"> R-7.15.2</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14:paraId="7C371B92" w14:textId="77777777" w:rsidR="00881D73" w:rsidRPr="00321E7A" w:rsidRDefault="00881D73" w:rsidP="00D25652">
            <w:pPr>
              <w:spacing w:after="0"/>
              <w:rPr>
                <w:color w:val="000000"/>
                <w:lang w:val="en-US"/>
              </w:rPr>
            </w:pPr>
            <w:r w:rsidRPr="00321E7A">
              <w:rPr>
                <w:color w:val="000000"/>
                <w:lang w:val="en-US"/>
              </w:rPr>
              <w:t xml:space="preserve">R-7.16.2-002 </w:t>
            </w:r>
            <w:r w:rsidRPr="00321E7A">
              <w:rPr>
                <w:rFonts w:ascii="Wingdings" w:hAnsi="Wingdings"/>
                <w:color w:val="000000"/>
                <w:lang w:val="en-US"/>
              </w:rPr>
              <w:t></w:t>
            </w:r>
            <w:r w:rsidR="004E04E5">
              <w:rPr>
                <w:color w:val="000000"/>
                <w:lang w:val="en-US"/>
              </w:rPr>
              <w:t xml:space="preserve"> R-7.15.2</w:t>
            </w:r>
            <w:r w:rsidR="004E04E5" w:rsidRPr="00385979">
              <w:rPr>
                <w:color w:val="000000"/>
                <w:lang w:val="en-US"/>
              </w:rPr>
              <w:t>-00</w:t>
            </w:r>
            <w:r w:rsidR="004E04E5">
              <w:rPr>
                <w:color w:val="000000"/>
                <w:lang w:val="en-US"/>
              </w:rPr>
              <w:t>2</w:t>
            </w:r>
          </w:p>
        </w:tc>
      </w:tr>
    </w:tbl>
    <w:p w14:paraId="7C27D133" w14:textId="77777777" w:rsidR="00881D73" w:rsidRPr="00AD0C97" w:rsidRDefault="00881D73" w:rsidP="00881D73">
      <w:pPr>
        <w:rPr>
          <w:i/>
          <w:color w:val="FF0000"/>
        </w:rPr>
      </w:pPr>
    </w:p>
    <w:p w14:paraId="1E919075" w14:textId="77777777" w:rsidR="00AE68BB" w:rsidRPr="00AE68BB" w:rsidRDefault="00AE68BB" w:rsidP="00AE68BB">
      <w:pPr>
        <w:pStyle w:val="Heading8"/>
      </w:pPr>
      <w:r w:rsidRPr="00AE68BB">
        <w:br w:type="page"/>
      </w:r>
      <w:bookmarkStart w:id="248" w:name="_Toc154152965"/>
      <w:r w:rsidRPr="00AE68BB">
        <w:lastRenderedPageBreak/>
        <w:t>Annex B (informative):</w:t>
      </w:r>
      <w:r w:rsidRPr="00AE68BB">
        <w:br/>
        <w:t>Bibliography</w:t>
      </w:r>
      <w:bookmarkEnd w:id="248"/>
    </w:p>
    <w:p w14:paraId="515FA6F4" w14:textId="77777777" w:rsidR="00AE68BB" w:rsidRPr="00AE68BB" w:rsidRDefault="00AE68BB" w:rsidP="00AE68BB">
      <w:pPr>
        <w:pStyle w:val="B1"/>
      </w:pPr>
      <w:r w:rsidRPr="00AE68BB">
        <w:t>-</w:t>
      </w:r>
      <w:r w:rsidRPr="00AE68BB">
        <w:tab/>
      </w:r>
      <w:r w:rsidR="004F1CF4">
        <w:t>3GPP </w:t>
      </w:r>
      <w:r w:rsidR="004F1CF4" w:rsidRPr="00AE68BB">
        <w:t>TS</w:t>
      </w:r>
      <w:r w:rsidR="004F1CF4">
        <w:t> </w:t>
      </w:r>
      <w:r w:rsidR="004F1CF4" w:rsidRPr="00AE68BB">
        <w:t>22.115</w:t>
      </w:r>
      <w:r w:rsidRPr="00AE68BB">
        <w:t xml:space="preserve">: </w:t>
      </w:r>
      <w:r w:rsidR="003F1181">
        <w:t>"</w:t>
      </w:r>
      <w:r w:rsidR="00C76B01">
        <w:t>Service aspects; Charging and b</w:t>
      </w:r>
      <w:r w:rsidRPr="00AE68BB">
        <w:t>illing</w:t>
      </w:r>
      <w:r w:rsidR="003F1181">
        <w:t>"</w:t>
      </w:r>
      <w:r w:rsidRPr="00AE68BB">
        <w:t>.</w:t>
      </w:r>
    </w:p>
    <w:p w14:paraId="5D94BF4C" w14:textId="77777777" w:rsidR="008D1EFB" w:rsidRDefault="008D1EFB" w:rsidP="008D1EFB">
      <w:pPr>
        <w:pStyle w:val="Heading8"/>
      </w:pPr>
      <w:r>
        <w:br w:type="page"/>
      </w:r>
      <w:bookmarkStart w:id="249" w:name="_Toc154152966"/>
      <w:r w:rsidRPr="00AE68BB">
        <w:lastRenderedPageBreak/>
        <w:t>Annex C (informative):</w:t>
      </w:r>
      <w:r w:rsidRPr="00AE68BB">
        <w:br/>
      </w:r>
      <w:r>
        <w:t>MCPTT scalability guide</w:t>
      </w:r>
      <w:bookmarkEnd w:id="249"/>
    </w:p>
    <w:p w14:paraId="2E7BAC97" w14:textId="77777777" w:rsidR="008D1EFB" w:rsidRDefault="008D1EFB" w:rsidP="008D1EFB">
      <w:pPr>
        <w:rPr>
          <w:lang w:eastAsia="x-none"/>
        </w:rPr>
      </w:pPr>
      <w:r>
        <w:rPr>
          <w:lang w:eastAsia="x-none"/>
        </w:rPr>
        <w:t xml:space="preserve">The </w:t>
      </w:r>
      <w:r w:rsidR="000966DA">
        <w:rPr>
          <w:lang w:eastAsia="x-none"/>
        </w:rPr>
        <w:t>MCPTT Service</w:t>
      </w:r>
      <w:r>
        <w:rPr>
          <w:lang w:eastAsia="x-none"/>
        </w:rPr>
        <w:t xml:space="preserve"> might support an authorized MCPTT UE to be an MCPTT member of at least 5,000 MCPTT Groups.</w:t>
      </w:r>
    </w:p>
    <w:p w14:paraId="5998D87F" w14:textId="77777777" w:rsidR="008D1EFB" w:rsidRDefault="008D1EFB" w:rsidP="008D1EFB">
      <w:pPr>
        <w:rPr>
          <w:lang w:eastAsia="x-none"/>
        </w:rPr>
      </w:pPr>
      <w:r>
        <w:rPr>
          <w:lang w:eastAsia="x-none"/>
        </w:rPr>
        <w:t xml:space="preserve">The </w:t>
      </w:r>
      <w:r w:rsidR="000966DA">
        <w:rPr>
          <w:lang w:eastAsia="x-none"/>
        </w:rPr>
        <w:t>MCPTT Service</w:t>
      </w:r>
      <w:r>
        <w:rPr>
          <w:lang w:eastAsia="x-none"/>
        </w:rPr>
        <w:t xml:space="preserve"> might support a minimum of 500,000 MCPTT </w:t>
      </w:r>
      <w:r w:rsidR="000966DA">
        <w:rPr>
          <w:lang w:eastAsia="x-none"/>
        </w:rPr>
        <w:t>G</w:t>
      </w:r>
      <w:r>
        <w:rPr>
          <w:lang w:eastAsia="x-none"/>
        </w:rPr>
        <w:t>roups.</w:t>
      </w:r>
    </w:p>
    <w:p w14:paraId="57B67074" w14:textId="77777777" w:rsidR="008D1EFB" w:rsidRDefault="008D1EFB" w:rsidP="008D1EFB">
      <w:pPr>
        <w:rPr>
          <w:lang w:eastAsia="x-none"/>
        </w:rPr>
      </w:pPr>
      <w:r>
        <w:rPr>
          <w:lang w:eastAsia="x-none"/>
        </w:rPr>
        <w:t xml:space="preserve">The </w:t>
      </w:r>
      <w:r w:rsidR="000966DA">
        <w:rPr>
          <w:lang w:eastAsia="x-none"/>
        </w:rPr>
        <w:t>MCPTT Service</w:t>
      </w:r>
      <w:r>
        <w:rPr>
          <w:lang w:eastAsia="x-none"/>
        </w:rPr>
        <w:t xml:space="preserve"> might support MCPTT Group membership from two MCPTT Users to all the MCPTT Users signed on the </w:t>
      </w:r>
      <w:r w:rsidR="00DA2146">
        <w:rPr>
          <w:lang w:eastAsia="x-none"/>
        </w:rPr>
        <w:t>MCPTT system</w:t>
      </w:r>
      <w:r>
        <w:rPr>
          <w:lang w:eastAsia="x-none"/>
        </w:rPr>
        <w:t>.</w:t>
      </w:r>
    </w:p>
    <w:p w14:paraId="0D04F6B3" w14:textId="77777777" w:rsidR="008D1EFB" w:rsidRDefault="008D1EFB" w:rsidP="008D1EFB">
      <w:pPr>
        <w:rPr>
          <w:lang w:eastAsia="x-none"/>
        </w:rPr>
      </w:pPr>
      <w:r>
        <w:rPr>
          <w:lang w:eastAsia="x-none"/>
        </w:rPr>
        <w:t xml:space="preserve">The </w:t>
      </w:r>
      <w:r w:rsidR="000966DA">
        <w:rPr>
          <w:lang w:eastAsia="x-none"/>
        </w:rPr>
        <w:t>MCPTT Service</w:t>
      </w:r>
      <w:r>
        <w:rPr>
          <w:lang w:eastAsia="x-none"/>
        </w:rPr>
        <w:t xml:space="preserve"> might support an MCPTT Group Call where all the </w:t>
      </w:r>
      <w:r w:rsidR="00DA2146">
        <w:rPr>
          <w:lang w:eastAsia="x-none"/>
        </w:rPr>
        <w:t>P</w:t>
      </w:r>
      <w:r>
        <w:rPr>
          <w:lang w:eastAsia="x-none"/>
        </w:rPr>
        <w:t xml:space="preserve">articipants are located in one cell of the </w:t>
      </w:r>
      <w:r w:rsidR="00DA2146">
        <w:rPr>
          <w:lang w:eastAsia="x-none"/>
        </w:rPr>
        <w:t>MCPTT system</w:t>
      </w:r>
      <w:r>
        <w:rPr>
          <w:lang w:eastAsia="x-none"/>
        </w:rPr>
        <w:t>.</w:t>
      </w:r>
    </w:p>
    <w:p w14:paraId="1278DB5D" w14:textId="77777777" w:rsidR="008D1EFB" w:rsidRDefault="008D1EFB" w:rsidP="008D1EFB">
      <w:pPr>
        <w:rPr>
          <w:lang w:eastAsia="x-none"/>
        </w:rPr>
      </w:pPr>
      <w:r>
        <w:rPr>
          <w:lang w:eastAsia="x-none"/>
        </w:rPr>
        <w:t xml:space="preserve">The </w:t>
      </w:r>
      <w:r w:rsidR="000966DA">
        <w:rPr>
          <w:lang w:eastAsia="x-none"/>
        </w:rPr>
        <w:t>MCPTT Service</w:t>
      </w:r>
      <w:r>
        <w:rPr>
          <w:lang w:eastAsia="x-none"/>
        </w:rPr>
        <w:t xml:space="preserve"> might support an MCPTT Group Call with one or more </w:t>
      </w:r>
      <w:r w:rsidR="00DA2146">
        <w:rPr>
          <w:lang w:eastAsia="x-none"/>
        </w:rPr>
        <w:t>P</w:t>
      </w:r>
      <w:r>
        <w:rPr>
          <w:lang w:eastAsia="x-none"/>
        </w:rPr>
        <w:t xml:space="preserve">articipants located in every cell of the </w:t>
      </w:r>
      <w:r w:rsidR="00DA2146">
        <w:rPr>
          <w:lang w:eastAsia="x-none"/>
        </w:rPr>
        <w:t>MCPTT system</w:t>
      </w:r>
      <w:r>
        <w:rPr>
          <w:lang w:eastAsia="x-none"/>
        </w:rPr>
        <w:t>.</w:t>
      </w:r>
    </w:p>
    <w:p w14:paraId="41844A50" w14:textId="77777777" w:rsidR="008D1EFB" w:rsidRDefault="008D1EFB" w:rsidP="008D1EFB">
      <w:pPr>
        <w:rPr>
          <w:lang w:eastAsia="x-none"/>
        </w:rPr>
      </w:pPr>
      <w:r>
        <w:rPr>
          <w:lang w:eastAsia="x-none"/>
        </w:rPr>
        <w:t xml:space="preserve">The </w:t>
      </w:r>
      <w:r w:rsidR="000966DA">
        <w:rPr>
          <w:lang w:eastAsia="x-none"/>
        </w:rPr>
        <w:t>MCPTT Service</w:t>
      </w:r>
      <w:r>
        <w:rPr>
          <w:lang w:eastAsia="x-none"/>
        </w:rPr>
        <w:t xml:space="preserve"> might support a range of 36 to 150 simultaneous MCPTT Group Calls in every cell of the </w:t>
      </w:r>
      <w:r w:rsidR="00DA2146">
        <w:rPr>
          <w:lang w:eastAsia="x-none"/>
        </w:rPr>
        <w:t>MCPTT system</w:t>
      </w:r>
      <w:r>
        <w:rPr>
          <w:lang w:eastAsia="x-none"/>
        </w:rPr>
        <w:t xml:space="preserve"> per regional regulatory requirement.</w:t>
      </w:r>
    </w:p>
    <w:p w14:paraId="0B23BC80" w14:textId="77777777" w:rsidR="008D1EFB" w:rsidRDefault="008D1EFB" w:rsidP="008D1EFB">
      <w:pPr>
        <w:rPr>
          <w:lang w:eastAsia="x-none"/>
        </w:rPr>
      </w:pPr>
      <w:r>
        <w:rPr>
          <w:lang w:eastAsia="x-none"/>
        </w:rPr>
        <w:t xml:space="preserve">The </w:t>
      </w:r>
      <w:r w:rsidR="000966DA">
        <w:rPr>
          <w:lang w:eastAsia="x-none"/>
        </w:rPr>
        <w:t>MCPTT Service</w:t>
      </w:r>
      <w:r>
        <w:rPr>
          <w:lang w:eastAsia="x-none"/>
        </w:rPr>
        <w:t xml:space="preserve"> might support a minimum of 2000 MCPTT Users within a</w:t>
      </w:r>
      <w:r w:rsidR="00EF091E">
        <w:rPr>
          <w:lang w:eastAsia="x-none"/>
        </w:rPr>
        <w:t>n</w:t>
      </w:r>
      <w:r>
        <w:rPr>
          <w:lang w:eastAsia="x-none"/>
        </w:rPr>
        <w:t xml:space="preserve"> MCPTT Group or a combination of different MCPTT </w:t>
      </w:r>
      <w:r w:rsidR="000966DA">
        <w:rPr>
          <w:lang w:eastAsia="x-none"/>
        </w:rPr>
        <w:t>G</w:t>
      </w:r>
      <w:r>
        <w:rPr>
          <w:lang w:eastAsia="x-none"/>
        </w:rPr>
        <w:t xml:space="preserve">roups, in every cell of the </w:t>
      </w:r>
      <w:r w:rsidR="00DA2146">
        <w:rPr>
          <w:lang w:eastAsia="x-none"/>
        </w:rPr>
        <w:t>MCPTT system</w:t>
      </w:r>
      <w:r>
        <w:rPr>
          <w:lang w:eastAsia="x-none"/>
        </w:rPr>
        <w:t>.</w:t>
      </w:r>
    </w:p>
    <w:p w14:paraId="75034161" w14:textId="77777777" w:rsidR="008D1EFB" w:rsidRPr="008D1EFB" w:rsidRDefault="00E24119" w:rsidP="003B14EE">
      <w:pPr>
        <w:pStyle w:val="NO"/>
      </w:pPr>
      <w:r>
        <w:t>NOTE:</w:t>
      </w:r>
      <w:r w:rsidR="004F1CF4">
        <w:tab/>
      </w:r>
      <w:r w:rsidR="008D1EFB">
        <w:t xml:space="preserve">The concurrent number of </w:t>
      </w:r>
      <w:r w:rsidR="00DA2146">
        <w:t>P</w:t>
      </w:r>
      <w:r w:rsidR="008D1EFB">
        <w:t>articipants in a cell is subject to radio capacity limitation in a cell per operator policy.</w:t>
      </w:r>
    </w:p>
    <w:p w14:paraId="18F02000" w14:textId="77777777" w:rsidR="00AB74D5" w:rsidRPr="00AE68BB" w:rsidRDefault="00AB74D5" w:rsidP="007F42F6">
      <w:pPr>
        <w:pStyle w:val="Heading8"/>
      </w:pPr>
      <w:r w:rsidRPr="00AE68BB">
        <w:br w:type="page"/>
      </w:r>
      <w:bookmarkStart w:id="250" w:name="_Toc154152967"/>
      <w:r w:rsidRPr="00AE68BB">
        <w:lastRenderedPageBreak/>
        <w:t xml:space="preserve">Annex </w:t>
      </w:r>
      <w:r w:rsidR="008D1EFB">
        <w:t>D</w:t>
      </w:r>
      <w:r w:rsidR="008D1EFB" w:rsidRPr="00AE68BB">
        <w:t xml:space="preserve"> </w:t>
      </w:r>
      <w:r w:rsidRPr="00AE68BB">
        <w:t>(informative):</w:t>
      </w:r>
      <w:r w:rsidRPr="00AE68BB">
        <w:br/>
        <w:t>Change history</w:t>
      </w:r>
      <w:bookmarkEnd w:id="250"/>
    </w:p>
    <w:tbl>
      <w:tblPr>
        <w:tblW w:w="978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9"/>
        <w:gridCol w:w="901"/>
        <w:gridCol w:w="992"/>
        <w:gridCol w:w="708"/>
        <w:gridCol w:w="569"/>
        <w:gridCol w:w="425"/>
        <w:gridCol w:w="595"/>
        <w:gridCol w:w="391"/>
        <w:gridCol w:w="2409"/>
        <w:gridCol w:w="567"/>
        <w:gridCol w:w="567"/>
        <w:gridCol w:w="850"/>
        <w:gridCol w:w="10"/>
      </w:tblGrid>
      <w:tr w:rsidR="00B566D0" w14:paraId="0E6E75E0" w14:textId="77777777" w:rsidTr="00D47EEB">
        <w:tblPrEx>
          <w:tblCellMar>
            <w:top w:w="0" w:type="dxa"/>
            <w:bottom w:w="0" w:type="dxa"/>
          </w:tblCellMar>
        </w:tblPrEx>
        <w:trPr>
          <w:cantSplit/>
          <w:tblHeader/>
        </w:trPr>
        <w:tc>
          <w:tcPr>
            <w:tcW w:w="9783" w:type="dxa"/>
            <w:gridSpan w:val="13"/>
            <w:tcBorders>
              <w:bottom w:val="nil"/>
            </w:tcBorders>
            <w:shd w:val="solid" w:color="FFFFFF" w:fill="auto"/>
          </w:tcPr>
          <w:p w14:paraId="4F0859EB" w14:textId="77777777" w:rsidR="00B566D0" w:rsidRDefault="00B566D0" w:rsidP="00D47EEB">
            <w:pPr>
              <w:pStyle w:val="TAL"/>
              <w:jc w:val="center"/>
              <w:rPr>
                <w:b/>
                <w:sz w:val="16"/>
              </w:rPr>
            </w:pPr>
            <w:r>
              <w:rPr>
                <w:b/>
              </w:rPr>
              <w:lastRenderedPageBreak/>
              <w:t>Change history</w:t>
            </w:r>
          </w:p>
        </w:tc>
      </w:tr>
      <w:tr w:rsidR="00B566D0" w14:paraId="2289CBCF" w14:textId="77777777" w:rsidTr="00D47EEB">
        <w:tblPrEx>
          <w:tblCellMar>
            <w:top w:w="0" w:type="dxa"/>
            <w:bottom w:w="0" w:type="dxa"/>
          </w:tblCellMar>
        </w:tblPrEx>
        <w:trPr>
          <w:gridAfter w:val="1"/>
          <w:wAfter w:w="10" w:type="dxa"/>
          <w:tblHeader/>
        </w:trPr>
        <w:tc>
          <w:tcPr>
            <w:tcW w:w="799" w:type="dxa"/>
            <w:shd w:val="pct10" w:color="auto" w:fill="FFFFFF"/>
          </w:tcPr>
          <w:p w14:paraId="3EACBC43" w14:textId="77777777" w:rsidR="00B566D0" w:rsidRDefault="00B566D0" w:rsidP="00D47EEB">
            <w:pPr>
              <w:pStyle w:val="TAL"/>
              <w:rPr>
                <w:b/>
                <w:sz w:val="16"/>
                <w:lang w:val="fr-FR"/>
              </w:rPr>
            </w:pPr>
            <w:r>
              <w:rPr>
                <w:b/>
                <w:sz w:val="16"/>
                <w:lang w:val="fr-FR"/>
              </w:rPr>
              <w:t>TSG SA#</w:t>
            </w:r>
          </w:p>
        </w:tc>
        <w:tc>
          <w:tcPr>
            <w:tcW w:w="901" w:type="dxa"/>
            <w:shd w:val="pct10" w:color="auto" w:fill="FFFFFF"/>
          </w:tcPr>
          <w:p w14:paraId="03BF1E6D" w14:textId="77777777" w:rsidR="00B566D0" w:rsidRDefault="00B566D0" w:rsidP="00D47EEB">
            <w:pPr>
              <w:pStyle w:val="TAL"/>
              <w:rPr>
                <w:b/>
                <w:sz w:val="16"/>
                <w:lang w:val="fr-FR"/>
              </w:rPr>
            </w:pPr>
            <w:r>
              <w:rPr>
                <w:b/>
                <w:sz w:val="16"/>
                <w:lang w:val="fr-FR"/>
              </w:rPr>
              <w:t>SA Doc.</w:t>
            </w:r>
          </w:p>
        </w:tc>
        <w:tc>
          <w:tcPr>
            <w:tcW w:w="992" w:type="dxa"/>
            <w:shd w:val="pct10" w:color="auto" w:fill="FFFFFF"/>
          </w:tcPr>
          <w:p w14:paraId="55FEE508" w14:textId="77777777" w:rsidR="00B566D0" w:rsidRDefault="00B566D0" w:rsidP="00D47EEB">
            <w:pPr>
              <w:pStyle w:val="TAL"/>
              <w:rPr>
                <w:b/>
                <w:sz w:val="16"/>
                <w:lang w:val="fr-FR"/>
              </w:rPr>
            </w:pPr>
            <w:r>
              <w:rPr>
                <w:b/>
                <w:sz w:val="16"/>
                <w:lang w:val="fr-FR"/>
              </w:rPr>
              <w:t>SA1 Doc</w:t>
            </w:r>
          </w:p>
        </w:tc>
        <w:tc>
          <w:tcPr>
            <w:tcW w:w="708" w:type="dxa"/>
            <w:shd w:val="pct10" w:color="auto" w:fill="FFFFFF"/>
          </w:tcPr>
          <w:p w14:paraId="2EA54EE8" w14:textId="77777777" w:rsidR="00B566D0" w:rsidRDefault="00B566D0" w:rsidP="00D47EEB">
            <w:pPr>
              <w:pStyle w:val="TAL"/>
              <w:rPr>
                <w:b/>
                <w:sz w:val="16"/>
                <w:lang w:val="fr-FR"/>
              </w:rPr>
            </w:pPr>
            <w:r>
              <w:rPr>
                <w:b/>
                <w:sz w:val="16"/>
                <w:lang w:val="fr-FR"/>
              </w:rPr>
              <w:t>Spec</w:t>
            </w:r>
          </w:p>
        </w:tc>
        <w:tc>
          <w:tcPr>
            <w:tcW w:w="569" w:type="dxa"/>
            <w:shd w:val="pct10" w:color="auto" w:fill="FFFFFF"/>
          </w:tcPr>
          <w:p w14:paraId="16D0DC72" w14:textId="77777777" w:rsidR="00B566D0" w:rsidRDefault="00B566D0" w:rsidP="00D47EEB">
            <w:pPr>
              <w:pStyle w:val="TAL"/>
              <w:rPr>
                <w:b/>
                <w:sz w:val="16"/>
              </w:rPr>
            </w:pPr>
            <w:r>
              <w:rPr>
                <w:b/>
                <w:sz w:val="16"/>
              </w:rPr>
              <w:t>CR</w:t>
            </w:r>
          </w:p>
        </w:tc>
        <w:tc>
          <w:tcPr>
            <w:tcW w:w="425" w:type="dxa"/>
            <w:shd w:val="pct10" w:color="auto" w:fill="FFFFFF"/>
          </w:tcPr>
          <w:p w14:paraId="65A5C3CC" w14:textId="77777777" w:rsidR="00B566D0" w:rsidRDefault="00B566D0" w:rsidP="00D47EEB">
            <w:pPr>
              <w:pStyle w:val="TAL"/>
              <w:rPr>
                <w:b/>
                <w:sz w:val="16"/>
              </w:rPr>
            </w:pPr>
            <w:r>
              <w:rPr>
                <w:b/>
                <w:sz w:val="16"/>
              </w:rPr>
              <w:t>Rev</w:t>
            </w:r>
          </w:p>
        </w:tc>
        <w:tc>
          <w:tcPr>
            <w:tcW w:w="595" w:type="dxa"/>
            <w:shd w:val="pct10" w:color="auto" w:fill="FFFFFF"/>
          </w:tcPr>
          <w:p w14:paraId="235566C4" w14:textId="77777777" w:rsidR="00B566D0" w:rsidRDefault="00B566D0" w:rsidP="00D47EEB">
            <w:pPr>
              <w:pStyle w:val="TAL"/>
              <w:rPr>
                <w:b/>
                <w:sz w:val="16"/>
              </w:rPr>
            </w:pPr>
            <w:r>
              <w:rPr>
                <w:b/>
                <w:sz w:val="16"/>
              </w:rPr>
              <w:t>Rel</w:t>
            </w:r>
          </w:p>
        </w:tc>
        <w:tc>
          <w:tcPr>
            <w:tcW w:w="391" w:type="dxa"/>
            <w:shd w:val="pct10" w:color="auto" w:fill="FFFFFF"/>
          </w:tcPr>
          <w:p w14:paraId="1E543822" w14:textId="77777777" w:rsidR="00B566D0" w:rsidRDefault="00B566D0" w:rsidP="00D47EEB">
            <w:pPr>
              <w:pStyle w:val="TAL"/>
              <w:rPr>
                <w:b/>
                <w:sz w:val="16"/>
              </w:rPr>
            </w:pPr>
            <w:r>
              <w:rPr>
                <w:b/>
                <w:sz w:val="16"/>
              </w:rPr>
              <w:t>Cat</w:t>
            </w:r>
          </w:p>
        </w:tc>
        <w:tc>
          <w:tcPr>
            <w:tcW w:w="2409" w:type="dxa"/>
            <w:shd w:val="pct10" w:color="auto" w:fill="FFFFFF"/>
          </w:tcPr>
          <w:p w14:paraId="1FFA3C68" w14:textId="77777777" w:rsidR="00B566D0" w:rsidRDefault="00B566D0" w:rsidP="00D47EEB">
            <w:pPr>
              <w:pStyle w:val="TAL"/>
              <w:rPr>
                <w:b/>
                <w:sz w:val="16"/>
              </w:rPr>
            </w:pPr>
            <w:r>
              <w:rPr>
                <w:b/>
                <w:sz w:val="16"/>
              </w:rPr>
              <w:t>Subject/Comment</w:t>
            </w:r>
          </w:p>
        </w:tc>
        <w:tc>
          <w:tcPr>
            <w:tcW w:w="567" w:type="dxa"/>
            <w:shd w:val="pct10" w:color="auto" w:fill="FFFFFF"/>
          </w:tcPr>
          <w:p w14:paraId="5DEC2344" w14:textId="77777777" w:rsidR="00B566D0" w:rsidRDefault="00B566D0" w:rsidP="00D47EEB">
            <w:pPr>
              <w:pStyle w:val="TAL"/>
              <w:rPr>
                <w:b/>
                <w:sz w:val="16"/>
              </w:rPr>
            </w:pPr>
            <w:r>
              <w:rPr>
                <w:b/>
                <w:sz w:val="16"/>
              </w:rPr>
              <w:t>Old</w:t>
            </w:r>
          </w:p>
        </w:tc>
        <w:tc>
          <w:tcPr>
            <w:tcW w:w="567" w:type="dxa"/>
            <w:shd w:val="pct10" w:color="auto" w:fill="FFFFFF"/>
          </w:tcPr>
          <w:p w14:paraId="4711DE77" w14:textId="77777777" w:rsidR="00B566D0" w:rsidRDefault="00B566D0" w:rsidP="00D47EEB">
            <w:pPr>
              <w:pStyle w:val="TAL"/>
              <w:rPr>
                <w:b/>
                <w:sz w:val="16"/>
              </w:rPr>
            </w:pPr>
            <w:r>
              <w:rPr>
                <w:b/>
                <w:sz w:val="16"/>
              </w:rPr>
              <w:t>New</w:t>
            </w:r>
          </w:p>
        </w:tc>
        <w:tc>
          <w:tcPr>
            <w:tcW w:w="850" w:type="dxa"/>
            <w:shd w:val="pct10" w:color="auto" w:fill="FFFFFF"/>
          </w:tcPr>
          <w:p w14:paraId="13905140" w14:textId="77777777" w:rsidR="00B566D0" w:rsidRDefault="00B566D0" w:rsidP="00D47EEB">
            <w:pPr>
              <w:pStyle w:val="TAL"/>
              <w:rPr>
                <w:b/>
                <w:sz w:val="16"/>
              </w:rPr>
            </w:pPr>
            <w:r>
              <w:rPr>
                <w:b/>
                <w:sz w:val="16"/>
              </w:rPr>
              <w:t>Work Item</w:t>
            </w:r>
          </w:p>
        </w:tc>
      </w:tr>
      <w:tr w:rsidR="00B566D0" w14:paraId="058F091C" w14:textId="77777777" w:rsidTr="00D47EEB">
        <w:tblPrEx>
          <w:tblCellMar>
            <w:top w:w="0" w:type="dxa"/>
            <w:bottom w:w="0" w:type="dxa"/>
          </w:tblCellMar>
        </w:tblPrEx>
        <w:trPr>
          <w:gridAfter w:val="1"/>
          <w:wAfter w:w="10" w:type="dxa"/>
        </w:trPr>
        <w:tc>
          <w:tcPr>
            <w:tcW w:w="799" w:type="dxa"/>
            <w:shd w:val="solid" w:color="FFFFFF" w:fill="auto"/>
          </w:tcPr>
          <w:p w14:paraId="1B5C8996" w14:textId="77777777" w:rsidR="00B566D0" w:rsidRPr="00B566D0" w:rsidRDefault="00B566D0" w:rsidP="00D47EEB">
            <w:pPr>
              <w:pStyle w:val="TAL"/>
              <w:rPr>
                <w:sz w:val="16"/>
              </w:rPr>
            </w:pPr>
            <w:r w:rsidRPr="00B566D0">
              <w:rPr>
                <w:sz w:val="16"/>
              </w:rPr>
              <w:t>SP-6</w:t>
            </w:r>
            <w:r>
              <w:rPr>
                <w:sz w:val="16"/>
              </w:rPr>
              <w:t>6</w:t>
            </w:r>
          </w:p>
        </w:tc>
        <w:tc>
          <w:tcPr>
            <w:tcW w:w="901" w:type="dxa"/>
            <w:shd w:val="solid" w:color="FFFFFF" w:fill="auto"/>
          </w:tcPr>
          <w:p w14:paraId="4816FA9C" w14:textId="77777777" w:rsidR="00B566D0" w:rsidRPr="00B566D0" w:rsidRDefault="00B566D0" w:rsidP="00D47EEB">
            <w:pPr>
              <w:pStyle w:val="TAL"/>
              <w:rPr>
                <w:sz w:val="16"/>
              </w:rPr>
            </w:pPr>
            <w:r w:rsidRPr="00B566D0">
              <w:rPr>
                <w:sz w:val="16"/>
              </w:rPr>
              <w:t>SP-140844</w:t>
            </w:r>
          </w:p>
        </w:tc>
        <w:tc>
          <w:tcPr>
            <w:tcW w:w="992" w:type="dxa"/>
            <w:shd w:val="solid" w:color="FFFFFF" w:fill="auto"/>
          </w:tcPr>
          <w:p w14:paraId="34991893" w14:textId="77777777" w:rsidR="00B566D0" w:rsidRPr="00B566D0" w:rsidRDefault="00B566D0" w:rsidP="00D47EEB">
            <w:pPr>
              <w:pStyle w:val="TAL"/>
              <w:rPr>
                <w:sz w:val="16"/>
              </w:rPr>
            </w:pPr>
          </w:p>
        </w:tc>
        <w:tc>
          <w:tcPr>
            <w:tcW w:w="708" w:type="dxa"/>
            <w:shd w:val="solid" w:color="FFFFFF" w:fill="auto"/>
          </w:tcPr>
          <w:p w14:paraId="70509A70" w14:textId="77777777" w:rsidR="00B566D0" w:rsidRPr="00B566D0" w:rsidRDefault="00B566D0" w:rsidP="00D47EEB">
            <w:pPr>
              <w:pStyle w:val="TAL"/>
              <w:rPr>
                <w:sz w:val="16"/>
              </w:rPr>
            </w:pPr>
          </w:p>
        </w:tc>
        <w:tc>
          <w:tcPr>
            <w:tcW w:w="569" w:type="dxa"/>
            <w:shd w:val="solid" w:color="FFFFFF" w:fill="auto"/>
          </w:tcPr>
          <w:p w14:paraId="5F41AF20" w14:textId="77777777" w:rsidR="00B566D0" w:rsidRPr="00B566D0" w:rsidRDefault="00B566D0" w:rsidP="00D47EEB">
            <w:pPr>
              <w:pStyle w:val="TAL"/>
              <w:rPr>
                <w:sz w:val="16"/>
              </w:rPr>
            </w:pPr>
          </w:p>
        </w:tc>
        <w:tc>
          <w:tcPr>
            <w:tcW w:w="425" w:type="dxa"/>
            <w:shd w:val="solid" w:color="FFFFFF" w:fill="auto"/>
          </w:tcPr>
          <w:p w14:paraId="75E842F3" w14:textId="77777777" w:rsidR="00B566D0" w:rsidRPr="00B566D0" w:rsidRDefault="00B566D0" w:rsidP="00D47EEB">
            <w:pPr>
              <w:pStyle w:val="TAL"/>
              <w:rPr>
                <w:sz w:val="16"/>
              </w:rPr>
            </w:pPr>
          </w:p>
        </w:tc>
        <w:tc>
          <w:tcPr>
            <w:tcW w:w="595" w:type="dxa"/>
            <w:shd w:val="solid" w:color="FFFFFF" w:fill="auto"/>
          </w:tcPr>
          <w:p w14:paraId="6A5D6CCB" w14:textId="77777777" w:rsidR="00B566D0" w:rsidRPr="00B566D0" w:rsidRDefault="00B566D0" w:rsidP="00D47EEB">
            <w:pPr>
              <w:pStyle w:val="TAL"/>
              <w:rPr>
                <w:sz w:val="16"/>
              </w:rPr>
            </w:pPr>
          </w:p>
        </w:tc>
        <w:tc>
          <w:tcPr>
            <w:tcW w:w="391" w:type="dxa"/>
            <w:shd w:val="solid" w:color="FFFFFF" w:fill="auto"/>
          </w:tcPr>
          <w:p w14:paraId="1D23A627" w14:textId="77777777" w:rsidR="00B566D0" w:rsidRPr="00B566D0" w:rsidRDefault="00B566D0" w:rsidP="00D47EEB">
            <w:pPr>
              <w:pStyle w:val="TAL"/>
              <w:rPr>
                <w:sz w:val="16"/>
              </w:rPr>
            </w:pPr>
          </w:p>
        </w:tc>
        <w:tc>
          <w:tcPr>
            <w:tcW w:w="2409" w:type="dxa"/>
            <w:shd w:val="solid" w:color="FFFFFF" w:fill="auto"/>
          </w:tcPr>
          <w:p w14:paraId="7BA9EA0D" w14:textId="77777777" w:rsidR="00B566D0" w:rsidRPr="00B566D0" w:rsidRDefault="00B566D0" w:rsidP="00D47EEB">
            <w:pPr>
              <w:pStyle w:val="TAL"/>
              <w:rPr>
                <w:sz w:val="16"/>
              </w:rPr>
            </w:pPr>
            <w:r w:rsidRPr="00B566D0">
              <w:rPr>
                <w:sz w:val="16"/>
              </w:rPr>
              <w:t>Raised by MCC to version 13.0.0 following SA</w:t>
            </w:r>
            <w:r w:rsidR="003F1181">
              <w:rPr>
                <w:sz w:val="16"/>
              </w:rPr>
              <w:t>'</w:t>
            </w:r>
            <w:r w:rsidRPr="00B566D0">
              <w:rPr>
                <w:sz w:val="16"/>
              </w:rPr>
              <w:t>s approval</w:t>
            </w:r>
          </w:p>
        </w:tc>
        <w:tc>
          <w:tcPr>
            <w:tcW w:w="567" w:type="dxa"/>
            <w:shd w:val="solid" w:color="FFFFFF" w:fill="auto"/>
          </w:tcPr>
          <w:p w14:paraId="4084E44B" w14:textId="77777777" w:rsidR="00B566D0" w:rsidRPr="00B566D0" w:rsidRDefault="00B566D0" w:rsidP="00D47EEB">
            <w:pPr>
              <w:pStyle w:val="TAL"/>
              <w:rPr>
                <w:sz w:val="16"/>
              </w:rPr>
            </w:pPr>
            <w:r w:rsidRPr="00B566D0">
              <w:rPr>
                <w:sz w:val="16"/>
              </w:rPr>
              <w:t>2.1.0</w:t>
            </w:r>
          </w:p>
        </w:tc>
        <w:tc>
          <w:tcPr>
            <w:tcW w:w="567" w:type="dxa"/>
            <w:shd w:val="solid" w:color="FFFFFF" w:fill="auto"/>
          </w:tcPr>
          <w:p w14:paraId="4536D68E" w14:textId="77777777" w:rsidR="00B566D0" w:rsidRPr="00B566D0" w:rsidRDefault="00B566D0" w:rsidP="00D47EEB">
            <w:pPr>
              <w:pStyle w:val="TAL"/>
              <w:rPr>
                <w:sz w:val="16"/>
              </w:rPr>
            </w:pPr>
            <w:r w:rsidRPr="00B566D0">
              <w:rPr>
                <w:sz w:val="16"/>
              </w:rPr>
              <w:t>13.0.0</w:t>
            </w:r>
          </w:p>
        </w:tc>
        <w:tc>
          <w:tcPr>
            <w:tcW w:w="850" w:type="dxa"/>
            <w:shd w:val="solid" w:color="FFFFFF" w:fill="auto"/>
          </w:tcPr>
          <w:p w14:paraId="63D1E019" w14:textId="77777777" w:rsidR="00B566D0" w:rsidRPr="00B566D0" w:rsidRDefault="00B566D0" w:rsidP="00D47EEB">
            <w:pPr>
              <w:pStyle w:val="TAL"/>
              <w:rPr>
                <w:sz w:val="16"/>
              </w:rPr>
            </w:pPr>
          </w:p>
        </w:tc>
      </w:tr>
      <w:tr w:rsidR="00B566D0" w:rsidRPr="00B566D0" w14:paraId="404AC98C" w14:textId="77777777" w:rsidTr="00D47EEB">
        <w:tblPrEx>
          <w:tblCellMar>
            <w:top w:w="0" w:type="dxa"/>
            <w:bottom w:w="0" w:type="dxa"/>
          </w:tblCellMar>
        </w:tblPrEx>
        <w:trPr>
          <w:gridAfter w:val="1"/>
          <w:wAfter w:w="10" w:type="dxa"/>
        </w:trPr>
        <w:tc>
          <w:tcPr>
            <w:tcW w:w="799" w:type="dxa"/>
            <w:shd w:val="solid" w:color="FFFFFF" w:fill="auto"/>
          </w:tcPr>
          <w:p w14:paraId="5B5D2B78" w14:textId="77777777" w:rsidR="00B566D0" w:rsidRPr="00B566D0" w:rsidRDefault="00B566D0" w:rsidP="00D47EEB">
            <w:pPr>
              <w:pStyle w:val="TAL"/>
              <w:rPr>
                <w:sz w:val="16"/>
              </w:rPr>
            </w:pPr>
            <w:r w:rsidRPr="00B566D0">
              <w:rPr>
                <w:sz w:val="16"/>
              </w:rPr>
              <w:t>SP-6</w:t>
            </w:r>
            <w:r>
              <w:rPr>
                <w:sz w:val="16"/>
              </w:rPr>
              <w:t>6</w:t>
            </w:r>
          </w:p>
        </w:tc>
        <w:tc>
          <w:tcPr>
            <w:tcW w:w="901" w:type="dxa"/>
            <w:shd w:val="solid" w:color="FFFFFF" w:fill="auto"/>
          </w:tcPr>
          <w:p w14:paraId="2059928E" w14:textId="77777777" w:rsidR="00B566D0" w:rsidRPr="00B566D0" w:rsidRDefault="00B566D0" w:rsidP="00D47EEB">
            <w:pPr>
              <w:pStyle w:val="TAL"/>
              <w:rPr>
                <w:sz w:val="16"/>
              </w:rPr>
            </w:pPr>
            <w:r w:rsidRPr="00B566D0">
              <w:rPr>
                <w:sz w:val="16"/>
              </w:rPr>
              <w:t>-</w:t>
            </w:r>
          </w:p>
        </w:tc>
        <w:tc>
          <w:tcPr>
            <w:tcW w:w="992" w:type="dxa"/>
            <w:shd w:val="solid" w:color="FFFFFF" w:fill="auto"/>
          </w:tcPr>
          <w:p w14:paraId="27582402" w14:textId="77777777" w:rsidR="00B566D0" w:rsidRPr="00B566D0" w:rsidRDefault="00B566D0" w:rsidP="00D47EEB">
            <w:pPr>
              <w:pStyle w:val="TAL"/>
              <w:rPr>
                <w:sz w:val="16"/>
              </w:rPr>
            </w:pPr>
            <w:r w:rsidRPr="00B566D0">
              <w:rPr>
                <w:sz w:val="16"/>
              </w:rPr>
              <w:t>-</w:t>
            </w:r>
          </w:p>
        </w:tc>
        <w:tc>
          <w:tcPr>
            <w:tcW w:w="708" w:type="dxa"/>
            <w:shd w:val="solid" w:color="FFFFFF" w:fill="auto"/>
          </w:tcPr>
          <w:p w14:paraId="7B6A3312" w14:textId="77777777" w:rsidR="00B566D0" w:rsidRPr="00B566D0" w:rsidRDefault="00B566D0" w:rsidP="00D47EEB">
            <w:pPr>
              <w:pStyle w:val="TAL"/>
              <w:rPr>
                <w:sz w:val="16"/>
              </w:rPr>
            </w:pPr>
          </w:p>
        </w:tc>
        <w:tc>
          <w:tcPr>
            <w:tcW w:w="569" w:type="dxa"/>
            <w:shd w:val="solid" w:color="FFFFFF" w:fill="auto"/>
          </w:tcPr>
          <w:p w14:paraId="34362B48" w14:textId="77777777" w:rsidR="00B566D0" w:rsidRPr="00B566D0" w:rsidRDefault="00B566D0" w:rsidP="00D47EEB">
            <w:pPr>
              <w:pStyle w:val="TAL"/>
              <w:rPr>
                <w:sz w:val="16"/>
              </w:rPr>
            </w:pPr>
          </w:p>
        </w:tc>
        <w:tc>
          <w:tcPr>
            <w:tcW w:w="425" w:type="dxa"/>
            <w:shd w:val="solid" w:color="FFFFFF" w:fill="auto"/>
          </w:tcPr>
          <w:p w14:paraId="1D2738CF" w14:textId="77777777" w:rsidR="00B566D0" w:rsidRPr="00B566D0" w:rsidRDefault="00B566D0" w:rsidP="00D47EEB">
            <w:pPr>
              <w:pStyle w:val="TAL"/>
              <w:rPr>
                <w:sz w:val="16"/>
              </w:rPr>
            </w:pPr>
          </w:p>
        </w:tc>
        <w:tc>
          <w:tcPr>
            <w:tcW w:w="595" w:type="dxa"/>
            <w:shd w:val="solid" w:color="FFFFFF" w:fill="auto"/>
          </w:tcPr>
          <w:p w14:paraId="04BB13E7" w14:textId="77777777" w:rsidR="00B566D0" w:rsidRPr="00B566D0" w:rsidRDefault="00B566D0" w:rsidP="00D47EEB">
            <w:pPr>
              <w:pStyle w:val="TAL"/>
              <w:rPr>
                <w:sz w:val="16"/>
              </w:rPr>
            </w:pPr>
          </w:p>
        </w:tc>
        <w:tc>
          <w:tcPr>
            <w:tcW w:w="391" w:type="dxa"/>
            <w:shd w:val="solid" w:color="FFFFFF" w:fill="auto"/>
          </w:tcPr>
          <w:p w14:paraId="17F728F6" w14:textId="77777777" w:rsidR="00B566D0" w:rsidRPr="00B566D0" w:rsidRDefault="00B566D0" w:rsidP="00D47EEB">
            <w:pPr>
              <w:pStyle w:val="TAL"/>
              <w:rPr>
                <w:sz w:val="16"/>
              </w:rPr>
            </w:pPr>
          </w:p>
        </w:tc>
        <w:tc>
          <w:tcPr>
            <w:tcW w:w="2409" w:type="dxa"/>
            <w:shd w:val="solid" w:color="FFFFFF" w:fill="auto"/>
          </w:tcPr>
          <w:p w14:paraId="7FEB2700" w14:textId="77777777" w:rsidR="00B566D0" w:rsidRPr="00B566D0" w:rsidRDefault="00B566D0" w:rsidP="004D3BAD">
            <w:pPr>
              <w:pStyle w:val="TAL"/>
              <w:rPr>
                <w:sz w:val="16"/>
              </w:rPr>
            </w:pPr>
            <w:r w:rsidRPr="00B566D0">
              <w:rPr>
                <w:sz w:val="16"/>
              </w:rPr>
              <w:t xml:space="preserve">Correction of Figure 4.6.1-1 (previously corrupted) and of some typos, including: consistent use of capital and spaces instead of hyphens in </w:t>
            </w:r>
            <w:r w:rsidR="003F1181">
              <w:rPr>
                <w:sz w:val="16"/>
              </w:rPr>
              <w:t>"</w:t>
            </w:r>
            <w:r w:rsidRPr="00B566D0">
              <w:rPr>
                <w:sz w:val="16"/>
              </w:rPr>
              <w:t>Push To Talk</w:t>
            </w:r>
            <w:r w:rsidR="003F1181">
              <w:rPr>
                <w:sz w:val="16"/>
              </w:rPr>
              <w:t>"</w:t>
            </w:r>
            <w:r w:rsidRPr="00B566D0">
              <w:rPr>
                <w:sz w:val="16"/>
              </w:rPr>
              <w:t>, removal of the requirement numbering for the three paragraph of sections 6.6.2.1 and 6.6.4.1 since they are not requirements</w:t>
            </w:r>
          </w:p>
        </w:tc>
        <w:tc>
          <w:tcPr>
            <w:tcW w:w="567" w:type="dxa"/>
            <w:shd w:val="solid" w:color="FFFFFF" w:fill="auto"/>
          </w:tcPr>
          <w:p w14:paraId="7B442FB2" w14:textId="77777777" w:rsidR="00B566D0" w:rsidRPr="00B566D0" w:rsidRDefault="00B566D0" w:rsidP="00D47EEB">
            <w:pPr>
              <w:pStyle w:val="TAL"/>
              <w:rPr>
                <w:sz w:val="16"/>
              </w:rPr>
            </w:pPr>
            <w:r w:rsidRPr="00B566D0">
              <w:rPr>
                <w:sz w:val="16"/>
              </w:rPr>
              <w:t>13.0.0</w:t>
            </w:r>
          </w:p>
        </w:tc>
        <w:tc>
          <w:tcPr>
            <w:tcW w:w="567" w:type="dxa"/>
            <w:shd w:val="solid" w:color="FFFFFF" w:fill="auto"/>
          </w:tcPr>
          <w:p w14:paraId="01E6B3E2" w14:textId="77777777" w:rsidR="00B566D0" w:rsidRPr="00B566D0" w:rsidRDefault="00B566D0" w:rsidP="00D47EEB">
            <w:pPr>
              <w:pStyle w:val="TAL"/>
              <w:rPr>
                <w:sz w:val="16"/>
              </w:rPr>
            </w:pPr>
            <w:r w:rsidRPr="00B566D0">
              <w:rPr>
                <w:sz w:val="16"/>
              </w:rPr>
              <w:t>13.0.1</w:t>
            </w:r>
          </w:p>
        </w:tc>
        <w:tc>
          <w:tcPr>
            <w:tcW w:w="850" w:type="dxa"/>
            <w:shd w:val="solid" w:color="FFFFFF" w:fill="auto"/>
          </w:tcPr>
          <w:p w14:paraId="0A8F8E17" w14:textId="77777777" w:rsidR="00B566D0" w:rsidRPr="00B566D0" w:rsidRDefault="00B566D0" w:rsidP="00D47EEB">
            <w:pPr>
              <w:pStyle w:val="TAL"/>
              <w:rPr>
                <w:sz w:val="16"/>
              </w:rPr>
            </w:pPr>
          </w:p>
        </w:tc>
      </w:tr>
      <w:tr w:rsidR="00B566D0" w14:paraId="13EFF599" w14:textId="77777777" w:rsidTr="00D47EEB">
        <w:tblPrEx>
          <w:tblCellMar>
            <w:top w:w="0" w:type="dxa"/>
            <w:bottom w:w="0" w:type="dxa"/>
          </w:tblCellMar>
        </w:tblPrEx>
        <w:trPr>
          <w:gridAfter w:val="1"/>
          <w:wAfter w:w="10" w:type="dxa"/>
        </w:trPr>
        <w:tc>
          <w:tcPr>
            <w:tcW w:w="799" w:type="dxa"/>
            <w:shd w:val="solid" w:color="FFFFFF" w:fill="auto"/>
          </w:tcPr>
          <w:p w14:paraId="1022CB62"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21E11664"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5324BF1D" w14:textId="77777777" w:rsidR="00B566D0" w:rsidRPr="00B863F0" w:rsidRDefault="00B566D0" w:rsidP="00D47EEB">
            <w:pPr>
              <w:pStyle w:val="TAL"/>
              <w:rPr>
                <w:sz w:val="16"/>
              </w:rPr>
            </w:pPr>
            <w:r w:rsidRPr="00B863F0">
              <w:rPr>
                <w:sz w:val="16"/>
              </w:rPr>
              <w:t>S1-150011</w:t>
            </w:r>
          </w:p>
        </w:tc>
        <w:tc>
          <w:tcPr>
            <w:tcW w:w="708" w:type="dxa"/>
            <w:shd w:val="solid" w:color="FFFFFF" w:fill="auto"/>
          </w:tcPr>
          <w:p w14:paraId="43C48BA2"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662DA65B" w14:textId="77777777" w:rsidR="00B566D0" w:rsidRPr="00B863F0" w:rsidRDefault="00B566D0" w:rsidP="00D47EEB">
            <w:pPr>
              <w:pStyle w:val="TAL"/>
              <w:rPr>
                <w:sz w:val="16"/>
              </w:rPr>
            </w:pPr>
            <w:r w:rsidRPr="00B863F0">
              <w:rPr>
                <w:sz w:val="16"/>
              </w:rPr>
              <w:t>1</w:t>
            </w:r>
          </w:p>
        </w:tc>
        <w:tc>
          <w:tcPr>
            <w:tcW w:w="425" w:type="dxa"/>
            <w:shd w:val="solid" w:color="FFFFFF" w:fill="auto"/>
          </w:tcPr>
          <w:p w14:paraId="0053EF78" w14:textId="77777777" w:rsidR="00B566D0" w:rsidRPr="00B863F0" w:rsidRDefault="00B566D0" w:rsidP="00D47EEB">
            <w:pPr>
              <w:pStyle w:val="TAL"/>
              <w:rPr>
                <w:sz w:val="16"/>
              </w:rPr>
            </w:pPr>
            <w:r w:rsidRPr="00B863F0">
              <w:rPr>
                <w:sz w:val="16"/>
              </w:rPr>
              <w:t>-</w:t>
            </w:r>
          </w:p>
        </w:tc>
        <w:tc>
          <w:tcPr>
            <w:tcW w:w="595" w:type="dxa"/>
            <w:shd w:val="solid" w:color="FFFFFF" w:fill="auto"/>
          </w:tcPr>
          <w:p w14:paraId="2F166C1E"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0A3E841C" w14:textId="77777777" w:rsidR="00B566D0" w:rsidRPr="00B863F0" w:rsidRDefault="00B566D0" w:rsidP="00D47EEB">
            <w:pPr>
              <w:pStyle w:val="TAL"/>
              <w:rPr>
                <w:sz w:val="16"/>
              </w:rPr>
            </w:pPr>
            <w:r w:rsidRPr="00B863F0">
              <w:rPr>
                <w:sz w:val="16"/>
              </w:rPr>
              <w:t>F</w:t>
            </w:r>
          </w:p>
        </w:tc>
        <w:tc>
          <w:tcPr>
            <w:tcW w:w="2409" w:type="dxa"/>
            <w:shd w:val="solid" w:color="FFFFFF" w:fill="auto"/>
          </w:tcPr>
          <w:p w14:paraId="1B5ED36E" w14:textId="77777777" w:rsidR="00B566D0" w:rsidRPr="00B863F0" w:rsidRDefault="00B566D0" w:rsidP="00D47EEB">
            <w:pPr>
              <w:pStyle w:val="TAL"/>
              <w:rPr>
                <w:sz w:val="16"/>
              </w:rPr>
            </w:pPr>
            <w:r w:rsidRPr="00B863F0">
              <w:rPr>
                <w:sz w:val="16"/>
              </w:rPr>
              <w:t>Replacement of Home and Visited by Primary and Partner</w:t>
            </w:r>
          </w:p>
        </w:tc>
        <w:tc>
          <w:tcPr>
            <w:tcW w:w="567" w:type="dxa"/>
            <w:shd w:val="solid" w:color="FFFFFF" w:fill="auto"/>
          </w:tcPr>
          <w:p w14:paraId="1FE1F1B6"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3A02A949"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13252B04" w14:textId="77777777" w:rsidR="00B566D0" w:rsidRPr="00B863F0" w:rsidRDefault="00B566D0" w:rsidP="00D47EEB">
            <w:pPr>
              <w:pStyle w:val="TAL"/>
              <w:rPr>
                <w:sz w:val="16"/>
              </w:rPr>
            </w:pPr>
            <w:r w:rsidRPr="00B863F0">
              <w:rPr>
                <w:sz w:val="16"/>
              </w:rPr>
              <w:t>MCPTT</w:t>
            </w:r>
          </w:p>
        </w:tc>
      </w:tr>
      <w:tr w:rsidR="00B566D0" w14:paraId="5B4A5D0D" w14:textId="77777777" w:rsidTr="00D47EEB">
        <w:tblPrEx>
          <w:tblCellMar>
            <w:top w:w="0" w:type="dxa"/>
            <w:bottom w:w="0" w:type="dxa"/>
          </w:tblCellMar>
        </w:tblPrEx>
        <w:trPr>
          <w:gridAfter w:val="1"/>
          <w:wAfter w:w="10" w:type="dxa"/>
        </w:trPr>
        <w:tc>
          <w:tcPr>
            <w:tcW w:w="799" w:type="dxa"/>
            <w:shd w:val="solid" w:color="FFFFFF" w:fill="auto"/>
          </w:tcPr>
          <w:p w14:paraId="77ADAA72"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5C70DCA3"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70CD318D" w14:textId="77777777" w:rsidR="00B566D0" w:rsidRPr="00B863F0" w:rsidRDefault="00B566D0" w:rsidP="00D47EEB">
            <w:pPr>
              <w:pStyle w:val="TAL"/>
              <w:rPr>
                <w:sz w:val="16"/>
              </w:rPr>
            </w:pPr>
            <w:r w:rsidRPr="00B863F0">
              <w:rPr>
                <w:sz w:val="16"/>
              </w:rPr>
              <w:t>S1-150225</w:t>
            </w:r>
          </w:p>
        </w:tc>
        <w:tc>
          <w:tcPr>
            <w:tcW w:w="708" w:type="dxa"/>
            <w:shd w:val="solid" w:color="FFFFFF" w:fill="auto"/>
          </w:tcPr>
          <w:p w14:paraId="0AF2F459"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2594B334" w14:textId="77777777" w:rsidR="00B566D0" w:rsidRPr="00B863F0" w:rsidRDefault="00B566D0" w:rsidP="00D47EEB">
            <w:pPr>
              <w:pStyle w:val="TAL"/>
              <w:rPr>
                <w:sz w:val="16"/>
              </w:rPr>
            </w:pPr>
            <w:r w:rsidRPr="00B863F0">
              <w:rPr>
                <w:sz w:val="16"/>
              </w:rPr>
              <w:t>2</w:t>
            </w:r>
          </w:p>
        </w:tc>
        <w:tc>
          <w:tcPr>
            <w:tcW w:w="425" w:type="dxa"/>
            <w:shd w:val="solid" w:color="FFFFFF" w:fill="auto"/>
          </w:tcPr>
          <w:p w14:paraId="54ABA68F" w14:textId="77777777" w:rsidR="00B566D0" w:rsidRPr="00B863F0" w:rsidRDefault="00B566D0" w:rsidP="00D47EEB">
            <w:pPr>
              <w:pStyle w:val="TAL"/>
              <w:rPr>
                <w:sz w:val="16"/>
              </w:rPr>
            </w:pPr>
            <w:r w:rsidRPr="00B863F0">
              <w:rPr>
                <w:sz w:val="16"/>
              </w:rPr>
              <w:t>1</w:t>
            </w:r>
          </w:p>
        </w:tc>
        <w:tc>
          <w:tcPr>
            <w:tcW w:w="595" w:type="dxa"/>
            <w:shd w:val="solid" w:color="FFFFFF" w:fill="auto"/>
          </w:tcPr>
          <w:p w14:paraId="58219F87"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1CF1E73F" w14:textId="77777777" w:rsidR="00B566D0" w:rsidRPr="00B863F0" w:rsidRDefault="00B566D0" w:rsidP="00D47EEB">
            <w:pPr>
              <w:pStyle w:val="TAL"/>
              <w:rPr>
                <w:sz w:val="16"/>
              </w:rPr>
            </w:pPr>
            <w:r w:rsidRPr="00B863F0">
              <w:rPr>
                <w:sz w:val="16"/>
              </w:rPr>
              <w:t>F</w:t>
            </w:r>
          </w:p>
        </w:tc>
        <w:tc>
          <w:tcPr>
            <w:tcW w:w="2409" w:type="dxa"/>
            <w:shd w:val="solid" w:color="FFFFFF" w:fill="auto"/>
          </w:tcPr>
          <w:p w14:paraId="07411044" w14:textId="77777777" w:rsidR="00B566D0" w:rsidRPr="00B863F0" w:rsidRDefault="00B566D0" w:rsidP="00D47EEB">
            <w:pPr>
              <w:pStyle w:val="TAL"/>
              <w:rPr>
                <w:sz w:val="16"/>
              </w:rPr>
            </w:pPr>
            <w:r w:rsidRPr="00B863F0">
              <w:rPr>
                <w:sz w:val="16"/>
              </w:rPr>
              <w:t>Completion of application of S1-144278</w:t>
            </w:r>
          </w:p>
        </w:tc>
        <w:tc>
          <w:tcPr>
            <w:tcW w:w="567" w:type="dxa"/>
            <w:shd w:val="solid" w:color="FFFFFF" w:fill="auto"/>
          </w:tcPr>
          <w:p w14:paraId="6619B2E7"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02F13C96"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7BADF2D9" w14:textId="77777777" w:rsidR="00B566D0" w:rsidRPr="00B863F0" w:rsidRDefault="00B566D0" w:rsidP="00D47EEB">
            <w:pPr>
              <w:pStyle w:val="TAL"/>
              <w:rPr>
                <w:sz w:val="16"/>
              </w:rPr>
            </w:pPr>
            <w:r w:rsidRPr="00B863F0">
              <w:rPr>
                <w:sz w:val="16"/>
              </w:rPr>
              <w:t>MCPTT</w:t>
            </w:r>
          </w:p>
        </w:tc>
      </w:tr>
      <w:tr w:rsidR="00B566D0" w14:paraId="0955C293" w14:textId="77777777" w:rsidTr="00D47EEB">
        <w:tblPrEx>
          <w:tblCellMar>
            <w:top w:w="0" w:type="dxa"/>
            <w:bottom w:w="0" w:type="dxa"/>
          </w:tblCellMar>
        </w:tblPrEx>
        <w:trPr>
          <w:gridAfter w:val="1"/>
          <w:wAfter w:w="10" w:type="dxa"/>
        </w:trPr>
        <w:tc>
          <w:tcPr>
            <w:tcW w:w="799" w:type="dxa"/>
            <w:shd w:val="solid" w:color="FFFFFF" w:fill="auto"/>
          </w:tcPr>
          <w:p w14:paraId="4EE0B3FB"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1D65927B"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5CB13A8B" w14:textId="77777777" w:rsidR="00B566D0" w:rsidRPr="00B863F0" w:rsidRDefault="00B566D0" w:rsidP="00D47EEB">
            <w:pPr>
              <w:pStyle w:val="TAL"/>
              <w:rPr>
                <w:sz w:val="16"/>
              </w:rPr>
            </w:pPr>
            <w:r w:rsidRPr="00B863F0">
              <w:rPr>
                <w:sz w:val="16"/>
              </w:rPr>
              <w:t>S1-150226</w:t>
            </w:r>
          </w:p>
        </w:tc>
        <w:tc>
          <w:tcPr>
            <w:tcW w:w="708" w:type="dxa"/>
            <w:shd w:val="solid" w:color="FFFFFF" w:fill="auto"/>
          </w:tcPr>
          <w:p w14:paraId="161FD9BD"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5EF0E912" w14:textId="77777777" w:rsidR="00B566D0" w:rsidRPr="00B863F0" w:rsidRDefault="00B566D0" w:rsidP="00D47EEB">
            <w:pPr>
              <w:pStyle w:val="TAL"/>
              <w:rPr>
                <w:sz w:val="16"/>
              </w:rPr>
            </w:pPr>
            <w:r w:rsidRPr="00B863F0">
              <w:rPr>
                <w:sz w:val="16"/>
              </w:rPr>
              <w:t>3</w:t>
            </w:r>
          </w:p>
        </w:tc>
        <w:tc>
          <w:tcPr>
            <w:tcW w:w="425" w:type="dxa"/>
            <w:shd w:val="solid" w:color="FFFFFF" w:fill="auto"/>
          </w:tcPr>
          <w:p w14:paraId="5B2A4755" w14:textId="77777777" w:rsidR="00B566D0" w:rsidRPr="00B863F0" w:rsidRDefault="00B566D0" w:rsidP="00D47EEB">
            <w:pPr>
              <w:pStyle w:val="TAL"/>
              <w:rPr>
                <w:sz w:val="16"/>
              </w:rPr>
            </w:pPr>
            <w:r w:rsidRPr="00B863F0">
              <w:rPr>
                <w:sz w:val="16"/>
              </w:rPr>
              <w:t>1</w:t>
            </w:r>
          </w:p>
        </w:tc>
        <w:tc>
          <w:tcPr>
            <w:tcW w:w="595" w:type="dxa"/>
            <w:shd w:val="solid" w:color="FFFFFF" w:fill="auto"/>
          </w:tcPr>
          <w:p w14:paraId="7FFF6204"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03602101" w14:textId="77777777" w:rsidR="00B566D0" w:rsidRPr="00B863F0" w:rsidRDefault="00B566D0" w:rsidP="00D47EEB">
            <w:pPr>
              <w:pStyle w:val="TAL"/>
              <w:rPr>
                <w:sz w:val="16"/>
              </w:rPr>
            </w:pPr>
            <w:r w:rsidRPr="00B863F0">
              <w:rPr>
                <w:sz w:val="16"/>
              </w:rPr>
              <w:t>F</w:t>
            </w:r>
          </w:p>
        </w:tc>
        <w:tc>
          <w:tcPr>
            <w:tcW w:w="2409" w:type="dxa"/>
            <w:shd w:val="solid" w:color="FFFFFF" w:fill="auto"/>
          </w:tcPr>
          <w:p w14:paraId="19DEC60F" w14:textId="77777777" w:rsidR="00B566D0" w:rsidRPr="00B863F0" w:rsidRDefault="00B566D0" w:rsidP="00D47EEB">
            <w:pPr>
              <w:pStyle w:val="TAL"/>
              <w:rPr>
                <w:sz w:val="16"/>
              </w:rPr>
            </w:pPr>
            <w:r w:rsidRPr="00B863F0">
              <w:rPr>
                <w:sz w:val="16"/>
              </w:rPr>
              <w:t>Clarification of number and types of Private Calls</w:t>
            </w:r>
          </w:p>
        </w:tc>
        <w:tc>
          <w:tcPr>
            <w:tcW w:w="567" w:type="dxa"/>
            <w:shd w:val="solid" w:color="FFFFFF" w:fill="auto"/>
          </w:tcPr>
          <w:p w14:paraId="1260E4C0"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2A344F2D"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33CE3861" w14:textId="77777777" w:rsidR="00B566D0" w:rsidRPr="00B863F0" w:rsidRDefault="00B566D0" w:rsidP="00D47EEB">
            <w:pPr>
              <w:pStyle w:val="TAL"/>
              <w:rPr>
                <w:sz w:val="16"/>
              </w:rPr>
            </w:pPr>
            <w:r w:rsidRPr="00B863F0">
              <w:rPr>
                <w:sz w:val="16"/>
              </w:rPr>
              <w:t>MCPTT</w:t>
            </w:r>
          </w:p>
        </w:tc>
      </w:tr>
      <w:tr w:rsidR="00B566D0" w14:paraId="64B99A20" w14:textId="77777777" w:rsidTr="00D47EEB">
        <w:tblPrEx>
          <w:tblCellMar>
            <w:top w:w="0" w:type="dxa"/>
            <w:bottom w:w="0" w:type="dxa"/>
          </w:tblCellMar>
        </w:tblPrEx>
        <w:trPr>
          <w:gridAfter w:val="1"/>
          <w:wAfter w:w="10" w:type="dxa"/>
        </w:trPr>
        <w:tc>
          <w:tcPr>
            <w:tcW w:w="799" w:type="dxa"/>
            <w:shd w:val="solid" w:color="FFFFFF" w:fill="auto"/>
          </w:tcPr>
          <w:p w14:paraId="3A163301"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00AF90A6"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6A4CD744" w14:textId="77777777" w:rsidR="00B566D0" w:rsidRPr="00B863F0" w:rsidRDefault="00B566D0" w:rsidP="00D47EEB">
            <w:pPr>
              <w:pStyle w:val="TAL"/>
              <w:rPr>
                <w:sz w:val="16"/>
              </w:rPr>
            </w:pPr>
            <w:r w:rsidRPr="00B863F0">
              <w:rPr>
                <w:sz w:val="16"/>
              </w:rPr>
              <w:t>S1-150228</w:t>
            </w:r>
          </w:p>
        </w:tc>
        <w:tc>
          <w:tcPr>
            <w:tcW w:w="708" w:type="dxa"/>
            <w:shd w:val="solid" w:color="FFFFFF" w:fill="auto"/>
          </w:tcPr>
          <w:p w14:paraId="20EB36EE"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7AA704A0" w14:textId="77777777" w:rsidR="00B566D0" w:rsidRPr="00B863F0" w:rsidRDefault="00B566D0" w:rsidP="00D47EEB">
            <w:pPr>
              <w:pStyle w:val="TAL"/>
              <w:rPr>
                <w:sz w:val="16"/>
              </w:rPr>
            </w:pPr>
            <w:r w:rsidRPr="00B863F0">
              <w:rPr>
                <w:sz w:val="16"/>
              </w:rPr>
              <w:t>5</w:t>
            </w:r>
          </w:p>
        </w:tc>
        <w:tc>
          <w:tcPr>
            <w:tcW w:w="425" w:type="dxa"/>
            <w:shd w:val="solid" w:color="FFFFFF" w:fill="auto"/>
          </w:tcPr>
          <w:p w14:paraId="746968DB" w14:textId="77777777" w:rsidR="00B566D0" w:rsidRPr="00B863F0" w:rsidRDefault="00B566D0" w:rsidP="00D47EEB">
            <w:pPr>
              <w:pStyle w:val="TAL"/>
              <w:rPr>
                <w:sz w:val="16"/>
              </w:rPr>
            </w:pPr>
            <w:r w:rsidRPr="00B863F0">
              <w:rPr>
                <w:sz w:val="16"/>
              </w:rPr>
              <w:t>1</w:t>
            </w:r>
          </w:p>
        </w:tc>
        <w:tc>
          <w:tcPr>
            <w:tcW w:w="595" w:type="dxa"/>
            <w:shd w:val="solid" w:color="FFFFFF" w:fill="auto"/>
          </w:tcPr>
          <w:p w14:paraId="0AE887C8"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15ADBEA1" w14:textId="77777777" w:rsidR="00B566D0" w:rsidRPr="00B863F0" w:rsidRDefault="00B566D0" w:rsidP="00D47EEB">
            <w:pPr>
              <w:pStyle w:val="TAL"/>
              <w:rPr>
                <w:sz w:val="16"/>
              </w:rPr>
            </w:pPr>
            <w:r w:rsidRPr="00B863F0">
              <w:rPr>
                <w:sz w:val="16"/>
              </w:rPr>
              <w:t>F</w:t>
            </w:r>
          </w:p>
        </w:tc>
        <w:tc>
          <w:tcPr>
            <w:tcW w:w="2409" w:type="dxa"/>
            <w:shd w:val="solid" w:color="FFFFFF" w:fill="auto"/>
          </w:tcPr>
          <w:p w14:paraId="4576D817" w14:textId="77777777" w:rsidR="00B566D0" w:rsidRPr="00B863F0" w:rsidRDefault="00B566D0" w:rsidP="00D47EEB">
            <w:pPr>
              <w:pStyle w:val="TAL"/>
              <w:rPr>
                <w:sz w:val="16"/>
              </w:rPr>
            </w:pPr>
            <w:r w:rsidRPr="00B863F0">
              <w:rPr>
                <w:sz w:val="16"/>
              </w:rPr>
              <w:t>Completion of application of S1-144570</w:t>
            </w:r>
          </w:p>
        </w:tc>
        <w:tc>
          <w:tcPr>
            <w:tcW w:w="567" w:type="dxa"/>
            <w:shd w:val="solid" w:color="FFFFFF" w:fill="auto"/>
          </w:tcPr>
          <w:p w14:paraId="7B4CCDA2"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4C79B38A"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73E9A05A" w14:textId="77777777" w:rsidR="00B566D0" w:rsidRPr="00B863F0" w:rsidRDefault="00B566D0" w:rsidP="00D47EEB">
            <w:pPr>
              <w:pStyle w:val="TAL"/>
              <w:rPr>
                <w:sz w:val="16"/>
              </w:rPr>
            </w:pPr>
            <w:r w:rsidRPr="00B863F0">
              <w:rPr>
                <w:sz w:val="16"/>
              </w:rPr>
              <w:t>MCPTT</w:t>
            </w:r>
          </w:p>
        </w:tc>
      </w:tr>
      <w:tr w:rsidR="00B566D0" w14:paraId="7DE99E81" w14:textId="77777777" w:rsidTr="00D47EEB">
        <w:tblPrEx>
          <w:tblCellMar>
            <w:top w:w="0" w:type="dxa"/>
            <w:bottom w:w="0" w:type="dxa"/>
          </w:tblCellMar>
        </w:tblPrEx>
        <w:trPr>
          <w:gridAfter w:val="1"/>
          <w:wAfter w:w="10" w:type="dxa"/>
        </w:trPr>
        <w:tc>
          <w:tcPr>
            <w:tcW w:w="799" w:type="dxa"/>
            <w:shd w:val="solid" w:color="FFFFFF" w:fill="auto"/>
          </w:tcPr>
          <w:p w14:paraId="3F5A9A29"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11D8FD40"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4C78385F" w14:textId="77777777" w:rsidR="00B566D0" w:rsidRPr="00B863F0" w:rsidRDefault="00B566D0" w:rsidP="00D47EEB">
            <w:pPr>
              <w:pStyle w:val="TAL"/>
              <w:rPr>
                <w:sz w:val="16"/>
              </w:rPr>
            </w:pPr>
            <w:r w:rsidRPr="00B863F0">
              <w:rPr>
                <w:sz w:val="16"/>
              </w:rPr>
              <w:t>S1-150016</w:t>
            </w:r>
          </w:p>
        </w:tc>
        <w:tc>
          <w:tcPr>
            <w:tcW w:w="708" w:type="dxa"/>
            <w:shd w:val="solid" w:color="FFFFFF" w:fill="auto"/>
          </w:tcPr>
          <w:p w14:paraId="3B177039"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0D392123" w14:textId="77777777" w:rsidR="00B566D0" w:rsidRPr="00B863F0" w:rsidRDefault="00B566D0" w:rsidP="00D47EEB">
            <w:pPr>
              <w:pStyle w:val="TAL"/>
              <w:rPr>
                <w:sz w:val="16"/>
              </w:rPr>
            </w:pPr>
            <w:r w:rsidRPr="00B863F0">
              <w:rPr>
                <w:sz w:val="16"/>
              </w:rPr>
              <w:t>6</w:t>
            </w:r>
          </w:p>
        </w:tc>
        <w:tc>
          <w:tcPr>
            <w:tcW w:w="425" w:type="dxa"/>
            <w:shd w:val="solid" w:color="FFFFFF" w:fill="auto"/>
          </w:tcPr>
          <w:p w14:paraId="63B8FACD" w14:textId="77777777" w:rsidR="00B566D0" w:rsidRPr="00B863F0" w:rsidRDefault="00B566D0" w:rsidP="00D47EEB">
            <w:pPr>
              <w:pStyle w:val="TAL"/>
              <w:rPr>
                <w:sz w:val="16"/>
              </w:rPr>
            </w:pPr>
            <w:r w:rsidRPr="00B863F0">
              <w:rPr>
                <w:sz w:val="16"/>
              </w:rPr>
              <w:t>-</w:t>
            </w:r>
          </w:p>
        </w:tc>
        <w:tc>
          <w:tcPr>
            <w:tcW w:w="595" w:type="dxa"/>
            <w:shd w:val="solid" w:color="FFFFFF" w:fill="auto"/>
          </w:tcPr>
          <w:p w14:paraId="4A7A886D"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59D0A466" w14:textId="77777777" w:rsidR="00B566D0" w:rsidRPr="00B863F0" w:rsidRDefault="00B566D0" w:rsidP="00D47EEB">
            <w:pPr>
              <w:pStyle w:val="TAL"/>
              <w:rPr>
                <w:sz w:val="16"/>
              </w:rPr>
            </w:pPr>
            <w:r w:rsidRPr="00B863F0">
              <w:rPr>
                <w:sz w:val="16"/>
              </w:rPr>
              <w:t>F</w:t>
            </w:r>
          </w:p>
        </w:tc>
        <w:tc>
          <w:tcPr>
            <w:tcW w:w="2409" w:type="dxa"/>
            <w:shd w:val="solid" w:color="FFFFFF" w:fill="auto"/>
          </w:tcPr>
          <w:p w14:paraId="343FBEFD" w14:textId="77777777" w:rsidR="00B566D0" w:rsidRPr="00B863F0" w:rsidRDefault="00B566D0" w:rsidP="00D47EEB">
            <w:pPr>
              <w:pStyle w:val="TAL"/>
              <w:rPr>
                <w:sz w:val="16"/>
              </w:rPr>
            </w:pPr>
            <w:r w:rsidRPr="00B863F0">
              <w:rPr>
                <w:sz w:val="16"/>
              </w:rPr>
              <w:t xml:space="preserve">Improper use of </w:t>
            </w:r>
            <w:r w:rsidR="003F1181">
              <w:rPr>
                <w:sz w:val="16"/>
              </w:rPr>
              <w:t>'</w:t>
            </w:r>
            <w:r w:rsidRPr="00B863F0">
              <w:rPr>
                <w:sz w:val="16"/>
              </w:rPr>
              <w:t>emergency</w:t>
            </w:r>
            <w:r w:rsidR="003F1181">
              <w:rPr>
                <w:sz w:val="16"/>
              </w:rPr>
              <w:t>'</w:t>
            </w:r>
          </w:p>
        </w:tc>
        <w:tc>
          <w:tcPr>
            <w:tcW w:w="567" w:type="dxa"/>
            <w:shd w:val="solid" w:color="FFFFFF" w:fill="auto"/>
          </w:tcPr>
          <w:p w14:paraId="0C8EB2E6"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5971E3DD"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013F8BFA" w14:textId="77777777" w:rsidR="00B566D0" w:rsidRPr="00B863F0" w:rsidRDefault="00B566D0" w:rsidP="00D47EEB">
            <w:pPr>
              <w:pStyle w:val="TAL"/>
              <w:rPr>
                <w:sz w:val="16"/>
              </w:rPr>
            </w:pPr>
            <w:r w:rsidRPr="00B863F0">
              <w:rPr>
                <w:sz w:val="16"/>
              </w:rPr>
              <w:t>MCPTT</w:t>
            </w:r>
          </w:p>
        </w:tc>
      </w:tr>
      <w:tr w:rsidR="00B566D0" w14:paraId="032CE379" w14:textId="77777777" w:rsidTr="00D47EEB">
        <w:tblPrEx>
          <w:tblCellMar>
            <w:top w:w="0" w:type="dxa"/>
            <w:bottom w:w="0" w:type="dxa"/>
          </w:tblCellMar>
        </w:tblPrEx>
        <w:trPr>
          <w:gridAfter w:val="1"/>
          <w:wAfter w:w="10" w:type="dxa"/>
        </w:trPr>
        <w:tc>
          <w:tcPr>
            <w:tcW w:w="799" w:type="dxa"/>
            <w:shd w:val="solid" w:color="FFFFFF" w:fill="auto"/>
          </w:tcPr>
          <w:p w14:paraId="0672ACE9"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786010D3"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187278F9" w14:textId="77777777" w:rsidR="00B566D0" w:rsidRPr="00B863F0" w:rsidRDefault="00B566D0" w:rsidP="00D47EEB">
            <w:pPr>
              <w:pStyle w:val="TAL"/>
              <w:rPr>
                <w:sz w:val="16"/>
              </w:rPr>
            </w:pPr>
            <w:r w:rsidRPr="00B863F0">
              <w:rPr>
                <w:sz w:val="16"/>
              </w:rPr>
              <w:t>S1-150230</w:t>
            </w:r>
          </w:p>
        </w:tc>
        <w:tc>
          <w:tcPr>
            <w:tcW w:w="708" w:type="dxa"/>
            <w:shd w:val="solid" w:color="FFFFFF" w:fill="auto"/>
          </w:tcPr>
          <w:p w14:paraId="7A97A7EB"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2711DCCE" w14:textId="77777777" w:rsidR="00B566D0" w:rsidRPr="00B863F0" w:rsidRDefault="00B566D0" w:rsidP="00D47EEB">
            <w:pPr>
              <w:pStyle w:val="TAL"/>
              <w:rPr>
                <w:sz w:val="16"/>
              </w:rPr>
            </w:pPr>
            <w:r w:rsidRPr="00B863F0">
              <w:rPr>
                <w:sz w:val="16"/>
              </w:rPr>
              <w:t>7</w:t>
            </w:r>
          </w:p>
        </w:tc>
        <w:tc>
          <w:tcPr>
            <w:tcW w:w="425" w:type="dxa"/>
            <w:shd w:val="solid" w:color="FFFFFF" w:fill="auto"/>
          </w:tcPr>
          <w:p w14:paraId="73509D2E" w14:textId="77777777" w:rsidR="00B566D0" w:rsidRPr="00B863F0" w:rsidRDefault="00B566D0" w:rsidP="00D47EEB">
            <w:pPr>
              <w:pStyle w:val="TAL"/>
              <w:rPr>
                <w:sz w:val="16"/>
              </w:rPr>
            </w:pPr>
            <w:r w:rsidRPr="00B863F0">
              <w:rPr>
                <w:sz w:val="16"/>
              </w:rPr>
              <w:t>2</w:t>
            </w:r>
          </w:p>
        </w:tc>
        <w:tc>
          <w:tcPr>
            <w:tcW w:w="595" w:type="dxa"/>
            <w:shd w:val="solid" w:color="FFFFFF" w:fill="auto"/>
          </w:tcPr>
          <w:p w14:paraId="76AADF73"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144B34CB" w14:textId="77777777" w:rsidR="00B566D0" w:rsidRPr="00B863F0" w:rsidRDefault="00B566D0" w:rsidP="00D47EEB">
            <w:pPr>
              <w:pStyle w:val="TAL"/>
              <w:rPr>
                <w:sz w:val="16"/>
              </w:rPr>
            </w:pPr>
            <w:r w:rsidRPr="00B863F0">
              <w:rPr>
                <w:sz w:val="16"/>
              </w:rPr>
              <w:t>D</w:t>
            </w:r>
          </w:p>
        </w:tc>
        <w:tc>
          <w:tcPr>
            <w:tcW w:w="2409" w:type="dxa"/>
            <w:shd w:val="solid" w:color="FFFFFF" w:fill="auto"/>
          </w:tcPr>
          <w:p w14:paraId="24350685" w14:textId="77777777" w:rsidR="00B566D0" w:rsidRPr="00B863F0" w:rsidRDefault="00B566D0" w:rsidP="00D47EEB">
            <w:pPr>
              <w:pStyle w:val="TAL"/>
              <w:rPr>
                <w:sz w:val="16"/>
              </w:rPr>
            </w:pPr>
            <w:r w:rsidRPr="00B863F0">
              <w:rPr>
                <w:sz w:val="16"/>
              </w:rPr>
              <w:t>Correct use of MCPTT terminology</w:t>
            </w:r>
          </w:p>
        </w:tc>
        <w:tc>
          <w:tcPr>
            <w:tcW w:w="567" w:type="dxa"/>
            <w:shd w:val="solid" w:color="FFFFFF" w:fill="auto"/>
          </w:tcPr>
          <w:p w14:paraId="2147EDB1"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5F765CD1"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5AD39CA2" w14:textId="77777777" w:rsidR="00B566D0" w:rsidRPr="00B863F0" w:rsidRDefault="00B566D0" w:rsidP="00D47EEB">
            <w:pPr>
              <w:pStyle w:val="TAL"/>
              <w:rPr>
                <w:sz w:val="16"/>
              </w:rPr>
            </w:pPr>
            <w:r w:rsidRPr="00B863F0">
              <w:rPr>
                <w:sz w:val="16"/>
              </w:rPr>
              <w:t>MCPTT</w:t>
            </w:r>
          </w:p>
        </w:tc>
      </w:tr>
      <w:tr w:rsidR="00B566D0" w14:paraId="4CBB3767" w14:textId="77777777" w:rsidTr="00D47EEB">
        <w:tblPrEx>
          <w:tblCellMar>
            <w:top w:w="0" w:type="dxa"/>
            <w:bottom w:w="0" w:type="dxa"/>
          </w:tblCellMar>
        </w:tblPrEx>
        <w:trPr>
          <w:gridAfter w:val="1"/>
          <w:wAfter w:w="10" w:type="dxa"/>
        </w:trPr>
        <w:tc>
          <w:tcPr>
            <w:tcW w:w="799" w:type="dxa"/>
            <w:shd w:val="solid" w:color="FFFFFF" w:fill="auto"/>
          </w:tcPr>
          <w:p w14:paraId="6C1F4CA8"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07CCAF9D"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5279D7B3" w14:textId="77777777" w:rsidR="00B566D0" w:rsidRPr="00B863F0" w:rsidRDefault="00B566D0" w:rsidP="00D47EEB">
            <w:pPr>
              <w:pStyle w:val="TAL"/>
              <w:rPr>
                <w:sz w:val="16"/>
              </w:rPr>
            </w:pPr>
            <w:r w:rsidRPr="00B863F0">
              <w:rPr>
                <w:sz w:val="16"/>
              </w:rPr>
              <w:t>S1-150229</w:t>
            </w:r>
          </w:p>
        </w:tc>
        <w:tc>
          <w:tcPr>
            <w:tcW w:w="708" w:type="dxa"/>
            <w:shd w:val="solid" w:color="FFFFFF" w:fill="auto"/>
          </w:tcPr>
          <w:p w14:paraId="2754DAAD"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7D55E0DB" w14:textId="77777777" w:rsidR="00B566D0" w:rsidRPr="00B863F0" w:rsidRDefault="00B566D0" w:rsidP="00D47EEB">
            <w:pPr>
              <w:pStyle w:val="TAL"/>
              <w:rPr>
                <w:sz w:val="16"/>
              </w:rPr>
            </w:pPr>
            <w:r w:rsidRPr="00B863F0">
              <w:rPr>
                <w:sz w:val="16"/>
              </w:rPr>
              <w:t>8</w:t>
            </w:r>
          </w:p>
        </w:tc>
        <w:tc>
          <w:tcPr>
            <w:tcW w:w="425" w:type="dxa"/>
            <w:shd w:val="solid" w:color="FFFFFF" w:fill="auto"/>
          </w:tcPr>
          <w:p w14:paraId="62A032BC" w14:textId="77777777" w:rsidR="00B566D0" w:rsidRPr="00B863F0" w:rsidRDefault="00B566D0" w:rsidP="00D47EEB">
            <w:pPr>
              <w:pStyle w:val="TAL"/>
              <w:rPr>
                <w:sz w:val="16"/>
              </w:rPr>
            </w:pPr>
            <w:r w:rsidRPr="00B863F0">
              <w:rPr>
                <w:sz w:val="16"/>
              </w:rPr>
              <w:t>1</w:t>
            </w:r>
          </w:p>
        </w:tc>
        <w:tc>
          <w:tcPr>
            <w:tcW w:w="595" w:type="dxa"/>
            <w:shd w:val="solid" w:color="FFFFFF" w:fill="auto"/>
          </w:tcPr>
          <w:p w14:paraId="36C735D5"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1368F690" w14:textId="77777777" w:rsidR="00B566D0" w:rsidRPr="00B863F0" w:rsidRDefault="00B566D0" w:rsidP="00D47EEB">
            <w:pPr>
              <w:pStyle w:val="TAL"/>
              <w:rPr>
                <w:sz w:val="16"/>
              </w:rPr>
            </w:pPr>
            <w:r w:rsidRPr="00B863F0">
              <w:rPr>
                <w:sz w:val="16"/>
              </w:rPr>
              <w:t>F</w:t>
            </w:r>
          </w:p>
        </w:tc>
        <w:tc>
          <w:tcPr>
            <w:tcW w:w="2409" w:type="dxa"/>
            <w:shd w:val="solid" w:color="FFFFFF" w:fill="auto"/>
          </w:tcPr>
          <w:p w14:paraId="3CC79F0C" w14:textId="77777777" w:rsidR="00B566D0" w:rsidRPr="00B863F0" w:rsidRDefault="00B566D0" w:rsidP="00D47EEB">
            <w:pPr>
              <w:pStyle w:val="TAL"/>
              <w:rPr>
                <w:sz w:val="16"/>
              </w:rPr>
            </w:pPr>
            <w:r w:rsidRPr="00B863F0">
              <w:rPr>
                <w:sz w:val="16"/>
              </w:rPr>
              <w:t>Clarifying KPI requirement</w:t>
            </w:r>
          </w:p>
        </w:tc>
        <w:tc>
          <w:tcPr>
            <w:tcW w:w="567" w:type="dxa"/>
            <w:shd w:val="solid" w:color="FFFFFF" w:fill="auto"/>
          </w:tcPr>
          <w:p w14:paraId="512D53B1"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52F0A051"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7443164B" w14:textId="77777777" w:rsidR="00B566D0" w:rsidRPr="00B863F0" w:rsidRDefault="00B566D0" w:rsidP="00D47EEB">
            <w:pPr>
              <w:pStyle w:val="TAL"/>
              <w:rPr>
                <w:sz w:val="16"/>
              </w:rPr>
            </w:pPr>
            <w:r w:rsidRPr="00B863F0">
              <w:rPr>
                <w:sz w:val="16"/>
              </w:rPr>
              <w:t>MCPTT</w:t>
            </w:r>
          </w:p>
        </w:tc>
      </w:tr>
      <w:tr w:rsidR="00B566D0" w14:paraId="1EBC40EC" w14:textId="77777777" w:rsidTr="00D47EEB">
        <w:tblPrEx>
          <w:tblCellMar>
            <w:top w:w="0" w:type="dxa"/>
            <w:bottom w:w="0" w:type="dxa"/>
          </w:tblCellMar>
        </w:tblPrEx>
        <w:trPr>
          <w:gridAfter w:val="1"/>
          <w:wAfter w:w="10" w:type="dxa"/>
        </w:trPr>
        <w:tc>
          <w:tcPr>
            <w:tcW w:w="799" w:type="dxa"/>
            <w:shd w:val="solid" w:color="FFFFFF" w:fill="auto"/>
          </w:tcPr>
          <w:p w14:paraId="45494382"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26AFAAF2"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3C3DBBCA" w14:textId="77777777" w:rsidR="00B566D0" w:rsidRPr="00B863F0" w:rsidRDefault="00B566D0" w:rsidP="00D47EEB">
            <w:pPr>
              <w:pStyle w:val="TAL"/>
              <w:rPr>
                <w:sz w:val="16"/>
              </w:rPr>
            </w:pPr>
            <w:r w:rsidRPr="00B863F0">
              <w:rPr>
                <w:sz w:val="16"/>
              </w:rPr>
              <w:t>S1-150019</w:t>
            </w:r>
          </w:p>
        </w:tc>
        <w:tc>
          <w:tcPr>
            <w:tcW w:w="708" w:type="dxa"/>
            <w:shd w:val="solid" w:color="FFFFFF" w:fill="auto"/>
          </w:tcPr>
          <w:p w14:paraId="2759FEDD"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42932CE4" w14:textId="77777777" w:rsidR="00B566D0" w:rsidRPr="00B863F0" w:rsidRDefault="00B566D0" w:rsidP="00D47EEB">
            <w:pPr>
              <w:pStyle w:val="TAL"/>
              <w:rPr>
                <w:sz w:val="16"/>
              </w:rPr>
            </w:pPr>
            <w:r w:rsidRPr="00B863F0">
              <w:rPr>
                <w:sz w:val="16"/>
              </w:rPr>
              <w:t>9</w:t>
            </w:r>
          </w:p>
        </w:tc>
        <w:tc>
          <w:tcPr>
            <w:tcW w:w="425" w:type="dxa"/>
            <w:shd w:val="solid" w:color="FFFFFF" w:fill="auto"/>
          </w:tcPr>
          <w:p w14:paraId="232E010B" w14:textId="77777777" w:rsidR="00B566D0" w:rsidRPr="00B863F0" w:rsidRDefault="00B566D0" w:rsidP="00D47EEB">
            <w:pPr>
              <w:pStyle w:val="TAL"/>
              <w:rPr>
                <w:sz w:val="16"/>
              </w:rPr>
            </w:pPr>
            <w:r w:rsidRPr="00B863F0">
              <w:rPr>
                <w:sz w:val="16"/>
              </w:rPr>
              <w:t>-</w:t>
            </w:r>
          </w:p>
        </w:tc>
        <w:tc>
          <w:tcPr>
            <w:tcW w:w="595" w:type="dxa"/>
            <w:shd w:val="solid" w:color="FFFFFF" w:fill="auto"/>
          </w:tcPr>
          <w:p w14:paraId="36EAD126"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69666396" w14:textId="77777777" w:rsidR="00B566D0" w:rsidRPr="00B863F0" w:rsidRDefault="00B566D0" w:rsidP="00D47EEB">
            <w:pPr>
              <w:pStyle w:val="TAL"/>
              <w:rPr>
                <w:sz w:val="16"/>
              </w:rPr>
            </w:pPr>
            <w:r w:rsidRPr="00B863F0">
              <w:rPr>
                <w:sz w:val="16"/>
              </w:rPr>
              <w:t>D</w:t>
            </w:r>
          </w:p>
        </w:tc>
        <w:tc>
          <w:tcPr>
            <w:tcW w:w="2409" w:type="dxa"/>
            <w:shd w:val="solid" w:color="FFFFFF" w:fill="auto"/>
          </w:tcPr>
          <w:p w14:paraId="180767F5" w14:textId="77777777" w:rsidR="00B566D0" w:rsidRPr="00B863F0" w:rsidRDefault="00B566D0" w:rsidP="00D47EEB">
            <w:pPr>
              <w:pStyle w:val="TAL"/>
              <w:rPr>
                <w:sz w:val="16"/>
              </w:rPr>
            </w:pPr>
            <w:r w:rsidRPr="00B863F0">
              <w:rPr>
                <w:sz w:val="16"/>
              </w:rPr>
              <w:t>Wording correction</w:t>
            </w:r>
          </w:p>
        </w:tc>
        <w:tc>
          <w:tcPr>
            <w:tcW w:w="567" w:type="dxa"/>
            <w:shd w:val="solid" w:color="FFFFFF" w:fill="auto"/>
          </w:tcPr>
          <w:p w14:paraId="6F2BDC25"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00A975DA"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001AC9CC" w14:textId="77777777" w:rsidR="00B566D0" w:rsidRPr="00B863F0" w:rsidRDefault="00B566D0" w:rsidP="00D47EEB">
            <w:pPr>
              <w:pStyle w:val="TAL"/>
              <w:rPr>
                <w:sz w:val="16"/>
              </w:rPr>
            </w:pPr>
            <w:r w:rsidRPr="00B863F0">
              <w:rPr>
                <w:sz w:val="16"/>
              </w:rPr>
              <w:t>MCPTT</w:t>
            </w:r>
          </w:p>
        </w:tc>
      </w:tr>
      <w:tr w:rsidR="00B566D0" w14:paraId="28984E3C" w14:textId="77777777" w:rsidTr="00D47EEB">
        <w:tblPrEx>
          <w:tblCellMar>
            <w:top w:w="0" w:type="dxa"/>
            <w:bottom w:w="0" w:type="dxa"/>
          </w:tblCellMar>
        </w:tblPrEx>
        <w:trPr>
          <w:gridAfter w:val="1"/>
          <w:wAfter w:w="10" w:type="dxa"/>
        </w:trPr>
        <w:tc>
          <w:tcPr>
            <w:tcW w:w="799" w:type="dxa"/>
            <w:shd w:val="solid" w:color="FFFFFF" w:fill="auto"/>
          </w:tcPr>
          <w:p w14:paraId="37136A59"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7EE3A6C7"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7E82274F" w14:textId="77777777" w:rsidR="00B566D0" w:rsidRPr="00B863F0" w:rsidRDefault="00B566D0" w:rsidP="00D47EEB">
            <w:pPr>
              <w:pStyle w:val="TAL"/>
              <w:rPr>
                <w:sz w:val="16"/>
              </w:rPr>
            </w:pPr>
            <w:r w:rsidRPr="00B863F0">
              <w:rPr>
                <w:sz w:val="16"/>
              </w:rPr>
              <w:t>S1-150021</w:t>
            </w:r>
          </w:p>
        </w:tc>
        <w:tc>
          <w:tcPr>
            <w:tcW w:w="708" w:type="dxa"/>
            <w:shd w:val="solid" w:color="FFFFFF" w:fill="auto"/>
          </w:tcPr>
          <w:p w14:paraId="622B0E30"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28CC3775" w14:textId="77777777" w:rsidR="00B566D0" w:rsidRPr="00B863F0" w:rsidRDefault="00B566D0" w:rsidP="00D47EEB">
            <w:pPr>
              <w:pStyle w:val="TAL"/>
              <w:rPr>
                <w:sz w:val="16"/>
              </w:rPr>
            </w:pPr>
            <w:r w:rsidRPr="00B863F0">
              <w:rPr>
                <w:sz w:val="16"/>
              </w:rPr>
              <w:t>11</w:t>
            </w:r>
          </w:p>
        </w:tc>
        <w:tc>
          <w:tcPr>
            <w:tcW w:w="425" w:type="dxa"/>
            <w:shd w:val="solid" w:color="FFFFFF" w:fill="auto"/>
          </w:tcPr>
          <w:p w14:paraId="3D784C2F" w14:textId="77777777" w:rsidR="00B566D0" w:rsidRPr="00B863F0" w:rsidRDefault="00B566D0" w:rsidP="00D47EEB">
            <w:pPr>
              <w:pStyle w:val="TAL"/>
              <w:rPr>
                <w:sz w:val="16"/>
              </w:rPr>
            </w:pPr>
            <w:r w:rsidRPr="00B863F0">
              <w:rPr>
                <w:sz w:val="16"/>
              </w:rPr>
              <w:t>-</w:t>
            </w:r>
          </w:p>
        </w:tc>
        <w:tc>
          <w:tcPr>
            <w:tcW w:w="595" w:type="dxa"/>
            <w:shd w:val="solid" w:color="FFFFFF" w:fill="auto"/>
          </w:tcPr>
          <w:p w14:paraId="4B0F8842"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2DEB1602" w14:textId="77777777" w:rsidR="00B566D0" w:rsidRPr="00B863F0" w:rsidRDefault="00B566D0" w:rsidP="00D47EEB">
            <w:pPr>
              <w:pStyle w:val="TAL"/>
              <w:rPr>
                <w:sz w:val="16"/>
              </w:rPr>
            </w:pPr>
            <w:r w:rsidRPr="00B863F0">
              <w:rPr>
                <w:sz w:val="16"/>
              </w:rPr>
              <w:t>F</w:t>
            </w:r>
          </w:p>
        </w:tc>
        <w:tc>
          <w:tcPr>
            <w:tcW w:w="2409" w:type="dxa"/>
            <w:shd w:val="solid" w:color="FFFFFF" w:fill="auto"/>
          </w:tcPr>
          <w:p w14:paraId="2EB80FE3" w14:textId="77777777" w:rsidR="00B566D0" w:rsidRPr="00B863F0" w:rsidRDefault="00B566D0" w:rsidP="00D47EEB">
            <w:pPr>
              <w:pStyle w:val="TAL"/>
              <w:rPr>
                <w:sz w:val="16"/>
              </w:rPr>
            </w:pPr>
            <w:r w:rsidRPr="00B863F0">
              <w:rPr>
                <w:sz w:val="16"/>
              </w:rPr>
              <w:t>Change the title of TS 22.179 to align with MCPTT WID and agreed contribution</w:t>
            </w:r>
            <w:r w:rsidR="00CE21F2">
              <w:rPr>
                <w:sz w:val="16"/>
              </w:rPr>
              <w:t xml:space="preserve"> </w:t>
            </w:r>
            <w:r w:rsidRPr="00B863F0">
              <w:rPr>
                <w:sz w:val="16"/>
              </w:rPr>
              <w:t>S1-144232</w:t>
            </w:r>
          </w:p>
        </w:tc>
        <w:tc>
          <w:tcPr>
            <w:tcW w:w="567" w:type="dxa"/>
            <w:shd w:val="solid" w:color="FFFFFF" w:fill="auto"/>
          </w:tcPr>
          <w:p w14:paraId="6646440A"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30AD25E6"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7D93C277" w14:textId="77777777" w:rsidR="00B566D0" w:rsidRPr="00B863F0" w:rsidRDefault="00B566D0" w:rsidP="00D47EEB">
            <w:pPr>
              <w:pStyle w:val="TAL"/>
              <w:rPr>
                <w:sz w:val="16"/>
              </w:rPr>
            </w:pPr>
            <w:r w:rsidRPr="00B863F0">
              <w:rPr>
                <w:sz w:val="16"/>
              </w:rPr>
              <w:t>MCPTT</w:t>
            </w:r>
          </w:p>
        </w:tc>
      </w:tr>
      <w:tr w:rsidR="00B566D0" w14:paraId="7F741C3D" w14:textId="77777777" w:rsidTr="00D47EEB">
        <w:tblPrEx>
          <w:tblCellMar>
            <w:top w:w="0" w:type="dxa"/>
            <w:bottom w:w="0" w:type="dxa"/>
          </w:tblCellMar>
        </w:tblPrEx>
        <w:trPr>
          <w:gridAfter w:val="1"/>
          <w:wAfter w:w="10" w:type="dxa"/>
        </w:trPr>
        <w:tc>
          <w:tcPr>
            <w:tcW w:w="799" w:type="dxa"/>
            <w:shd w:val="solid" w:color="FFFFFF" w:fill="auto"/>
          </w:tcPr>
          <w:p w14:paraId="75FE2923"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327D1FA6"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0533E791" w14:textId="77777777" w:rsidR="00B566D0" w:rsidRPr="00B863F0" w:rsidRDefault="00B566D0" w:rsidP="00D47EEB">
            <w:pPr>
              <w:pStyle w:val="TAL"/>
              <w:rPr>
                <w:sz w:val="16"/>
              </w:rPr>
            </w:pPr>
            <w:r w:rsidRPr="00B863F0">
              <w:rPr>
                <w:sz w:val="16"/>
              </w:rPr>
              <w:t>S1-150022</w:t>
            </w:r>
          </w:p>
        </w:tc>
        <w:tc>
          <w:tcPr>
            <w:tcW w:w="708" w:type="dxa"/>
            <w:shd w:val="solid" w:color="FFFFFF" w:fill="auto"/>
          </w:tcPr>
          <w:p w14:paraId="33476B5C"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55EE7F6A" w14:textId="77777777" w:rsidR="00B566D0" w:rsidRPr="00B863F0" w:rsidRDefault="00B566D0" w:rsidP="00D47EEB">
            <w:pPr>
              <w:pStyle w:val="TAL"/>
              <w:rPr>
                <w:sz w:val="16"/>
              </w:rPr>
            </w:pPr>
            <w:r w:rsidRPr="00B863F0">
              <w:rPr>
                <w:sz w:val="16"/>
              </w:rPr>
              <w:t>12</w:t>
            </w:r>
          </w:p>
        </w:tc>
        <w:tc>
          <w:tcPr>
            <w:tcW w:w="425" w:type="dxa"/>
            <w:shd w:val="solid" w:color="FFFFFF" w:fill="auto"/>
          </w:tcPr>
          <w:p w14:paraId="399ADAED" w14:textId="77777777" w:rsidR="00B566D0" w:rsidRPr="00B863F0" w:rsidRDefault="00B566D0" w:rsidP="00D47EEB">
            <w:pPr>
              <w:pStyle w:val="TAL"/>
              <w:rPr>
                <w:sz w:val="16"/>
              </w:rPr>
            </w:pPr>
            <w:r w:rsidRPr="00B863F0">
              <w:rPr>
                <w:sz w:val="16"/>
              </w:rPr>
              <w:t>-</w:t>
            </w:r>
          </w:p>
        </w:tc>
        <w:tc>
          <w:tcPr>
            <w:tcW w:w="595" w:type="dxa"/>
            <w:shd w:val="solid" w:color="FFFFFF" w:fill="auto"/>
          </w:tcPr>
          <w:p w14:paraId="04CD92A3"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5D7F3734" w14:textId="77777777" w:rsidR="00B566D0" w:rsidRPr="00B863F0" w:rsidRDefault="00B566D0" w:rsidP="00D47EEB">
            <w:pPr>
              <w:pStyle w:val="TAL"/>
              <w:rPr>
                <w:sz w:val="16"/>
              </w:rPr>
            </w:pPr>
            <w:r w:rsidRPr="00B863F0">
              <w:rPr>
                <w:sz w:val="16"/>
              </w:rPr>
              <w:t>D</w:t>
            </w:r>
          </w:p>
        </w:tc>
        <w:tc>
          <w:tcPr>
            <w:tcW w:w="2409" w:type="dxa"/>
            <w:shd w:val="solid" w:color="FFFFFF" w:fill="auto"/>
          </w:tcPr>
          <w:p w14:paraId="7475A45F" w14:textId="77777777" w:rsidR="00B566D0" w:rsidRPr="00B863F0" w:rsidRDefault="00B566D0" w:rsidP="00D47EEB">
            <w:pPr>
              <w:pStyle w:val="TAL"/>
              <w:rPr>
                <w:sz w:val="16"/>
              </w:rPr>
            </w:pPr>
            <w:r w:rsidRPr="00B863F0">
              <w:rPr>
                <w:sz w:val="16"/>
              </w:rPr>
              <w:t>Changing Ues to UEs</w:t>
            </w:r>
          </w:p>
        </w:tc>
        <w:tc>
          <w:tcPr>
            <w:tcW w:w="567" w:type="dxa"/>
            <w:shd w:val="solid" w:color="FFFFFF" w:fill="auto"/>
          </w:tcPr>
          <w:p w14:paraId="602FD296"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25AEAAEC"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38DFDED3" w14:textId="77777777" w:rsidR="00B566D0" w:rsidRPr="00B863F0" w:rsidRDefault="00B566D0" w:rsidP="00D47EEB">
            <w:pPr>
              <w:pStyle w:val="TAL"/>
              <w:rPr>
                <w:sz w:val="16"/>
              </w:rPr>
            </w:pPr>
            <w:r w:rsidRPr="00B863F0">
              <w:rPr>
                <w:sz w:val="16"/>
              </w:rPr>
              <w:t>MCPTT</w:t>
            </w:r>
          </w:p>
        </w:tc>
      </w:tr>
      <w:tr w:rsidR="00B566D0" w14:paraId="56E516F5" w14:textId="77777777" w:rsidTr="00D47EEB">
        <w:tblPrEx>
          <w:tblCellMar>
            <w:top w:w="0" w:type="dxa"/>
            <w:bottom w:w="0" w:type="dxa"/>
          </w:tblCellMar>
        </w:tblPrEx>
        <w:trPr>
          <w:gridAfter w:val="1"/>
          <w:wAfter w:w="10" w:type="dxa"/>
        </w:trPr>
        <w:tc>
          <w:tcPr>
            <w:tcW w:w="799" w:type="dxa"/>
            <w:shd w:val="solid" w:color="FFFFFF" w:fill="auto"/>
          </w:tcPr>
          <w:p w14:paraId="246C5D54"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6C451B15"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322CDDFB" w14:textId="77777777" w:rsidR="00B566D0" w:rsidRPr="00B863F0" w:rsidRDefault="00B566D0" w:rsidP="00D47EEB">
            <w:pPr>
              <w:pStyle w:val="TAL"/>
              <w:rPr>
                <w:sz w:val="16"/>
              </w:rPr>
            </w:pPr>
            <w:r w:rsidRPr="00B863F0">
              <w:rPr>
                <w:sz w:val="16"/>
              </w:rPr>
              <w:t>S1-150023</w:t>
            </w:r>
          </w:p>
        </w:tc>
        <w:tc>
          <w:tcPr>
            <w:tcW w:w="708" w:type="dxa"/>
            <w:shd w:val="solid" w:color="FFFFFF" w:fill="auto"/>
          </w:tcPr>
          <w:p w14:paraId="7E4CA8A4"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5DEEA033" w14:textId="77777777" w:rsidR="00B566D0" w:rsidRPr="00B863F0" w:rsidRDefault="00B566D0" w:rsidP="00D47EEB">
            <w:pPr>
              <w:pStyle w:val="TAL"/>
              <w:rPr>
                <w:sz w:val="16"/>
              </w:rPr>
            </w:pPr>
            <w:r w:rsidRPr="00B863F0">
              <w:rPr>
                <w:sz w:val="16"/>
              </w:rPr>
              <w:t>13</w:t>
            </w:r>
          </w:p>
        </w:tc>
        <w:tc>
          <w:tcPr>
            <w:tcW w:w="425" w:type="dxa"/>
            <w:shd w:val="solid" w:color="FFFFFF" w:fill="auto"/>
          </w:tcPr>
          <w:p w14:paraId="2684B1D9" w14:textId="77777777" w:rsidR="00B566D0" w:rsidRPr="00B863F0" w:rsidRDefault="00B566D0" w:rsidP="00D47EEB">
            <w:pPr>
              <w:pStyle w:val="TAL"/>
              <w:rPr>
                <w:sz w:val="16"/>
              </w:rPr>
            </w:pPr>
            <w:r w:rsidRPr="00B863F0">
              <w:rPr>
                <w:sz w:val="16"/>
              </w:rPr>
              <w:t>-</w:t>
            </w:r>
          </w:p>
        </w:tc>
        <w:tc>
          <w:tcPr>
            <w:tcW w:w="595" w:type="dxa"/>
            <w:shd w:val="solid" w:color="FFFFFF" w:fill="auto"/>
          </w:tcPr>
          <w:p w14:paraId="4BA7AC32"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7A85D63F" w14:textId="77777777" w:rsidR="00B566D0" w:rsidRPr="00B863F0" w:rsidRDefault="00B566D0" w:rsidP="00D47EEB">
            <w:pPr>
              <w:pStyle w:val="TAL"/>
              <w:rPr>
                <w:sz w:val="16"/>
              </w:rPr>
            </w:pPr>
            <w:r w:rsidRPr="00B863F0">
              <w:rPr>
                <w:sz w:val="16"/>
              </w:rPr>
              <w:t>D</w:t>
            </w:r>
          </w:p>
        </w:tc>
        <w:tc>
          <w:tcPr>
            <w:tcW w:w="2409" w:type="dxa"/>
            <w:shd w:val="solid" w:color="FFFFFF" w:fill="auto"/>
          </w:tcPr>
          <w:p w14:paraId="7B793827" w14:textId="77777777" w:rsidR="00B566D0" w:rsidRPr="00B863F0" w:rsidRDefault="00B566D0" w:rsidP="00D47EEB">
            <w:pPr>
              <w:pStyle w:val="TAL"/>
              <w:rPr>
                <w:sz w:val="16"/>
              </w:rPr>
            </w:pPr>
            <w:r w:rsidRPr="00B863F0">
              <w:rPr>
                <w:sz w:val="16"/>
              </w:rPr>
              <w:t>Editorial clean ups</w:t>
            </w:r>
          </w:p>
        </w:tc>
        <w:tc>
          <w:tcPr>
            <w:tcW w:w="567" w:type="dxa"/>
            <w:shd w:val="solid" w:color="FFFFFF" w:fill="auto"/>
          </w:tcPr>
          <w:p w14:paraId="746C2760"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742F8DC6"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5F5EE787" w14:textId="77777777" w:rsidR="00B566D0" w:rsidRPr="00B863F0" w:rsidRDefault="00B566D0" w:rsidP="00D47EEB">
            <w:pPr>
              <w:pStyle w:val="TAL"/>
              <w:rPr>
                <w:sz w:val="16"/>
              </w:rPr>
            </w:pPr>
            <w:r w:rsidRPr="00B863F0">
              <w:rPr>
                <w:sz w:val="16"/>
              </w:rPr>
              <w:t>MCPTT</w:t>
            </w:r>
          </w:p>
        </w:tc>
      </w:tr>
      <w:tr w:rsidR="00B566D0" w14:paraId="73427362" w14:textId="77777777" w:rsidTr="00D47EEB">
        <w:tblPrEx>
          <w:tblCellMar>
            <w:top w:w="0" w:type="dxa"/>
            <w:bottom w:w="0" w:type="dxa"/>
          </w:tblCellMar>
        </w:tblPrEx>
        <w:trPr>
          <w:gridAfter w:val="1"/>
          <w:wAfter w:w="10" w:type="dxa"/>
        </w:trPr>
        <w:tc>
          <w:tcPr>
            <w:tcW w:w="799" w:type="dxa"/>
            <w:shd w:val="solid" w:color="FFFFFF" w:fill="auto"/>
          </w:tcPr>
          <w:p w14:paraId="2DAEAAF1"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20E0B5A5"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67A54977" w14:textId="77777777" w:rsidR="00B566D0" w:rsidRPr="00B863F0" w:rsidRDefault="00B566D0" w:rsidP="00D47EEB">
            <w:pPr>
              <w:pStyle w:val="TAL"/>
              <w:rPr>
                <w:sz w:val="16"/>
              </w:rPr>
            </w:pPr>
            <w:r w:rsidRPr="00B863F0">
              <w:rPr>
                <w:sz w:val="16"/>
              </w:rPr>
              <w:t>S1-150342</w:t>
            </w:r>
          </w:p>
        </w:tc>
        <w:tc>
          <w:tcPr>
            <w:tcW w:w="708" w:type="dxa"/>
            <w:shd w:val="solid" w:color="FFFFFF" w:fill="auto"/>
          </w:tcPr>
          <w:p w14:paraId="4B0041DB"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63EB506A" w14:textId="77777777" w:rsidR="00B566D0" w:rsidRPr="00B863F0" w:rsidRDefault="00B566D0" w:rsidP="00D47EEB">
            <w:pPr>
              <w:pStyle w:val="TAL"/>
              <w:rPr>
                <w:sz w:val="16"/>
              </w:rPr>
            </w:pPr>
            <w:r w:rsidRPr="00B863F0">
              <w:rPr>
                <w:sz w:val="16"/>
              </w:rPr>
              <w:t>14</w:t>
            </w:r>
          </w:p>
        </w:tc>
        <w:tc>
          <w:tcPr>
            <w:tcW w:w="425" w:type="dxa"/>
            <w:shd w:val="solid" w:color="FFFFFF" w:fill="auto"/>
          </w:tcPr>
          <w:p w14:paraId="5578D4E3" w14:textId="77777777" w:rsidR="00B566D0" w:rsidRPr="00B863F0" w:rsidRDefault="00B566D0" w:rsidP="00D47EEB">
            <w:pPr>
              <w:pStyle w:val="TAL"/>
              <w:rPr>
                <w:sz w:val="16"/>
              </w:rPr>
            </w:pPr>
            <w:r w:rsidRPr="00B863F0">
              <w:rPr>
                <w:sz w:val="16"/>
              </w:rPr>
              <w:t>2</w:t>
            </w:r>
          </w:p>
        </w:tc>
        <w:tc>
          <w:tcPr>
            <w:tcW w:w="595" w:type="dxa"/>
            <w:shd w:val="solid" w:color="FFFFFF" w:fill="auto"/>
          </w:tcPr>
          <w:p w14:paraId="178BF543"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6F4CDB49" w14:textId="77777777" w:rsidR="00B566D0" w:rsidRPr="00B863F0" w:rsidRDefault="00B566D0" w:rsidP="00D47EEB">
            <w:pPr>
              <w:pStyle w:val="TAL"/>
              <w:rPr>
                <w:sz w:val="16"/>
              </w:rPr>
            </w:pPr>
            <w:r w:rsidRPr="00B863F0">
              <w:rPr>
                <w:sz w:val="16"/>
              </w:rPr>
              <w:t>F</w:t>
            </w:r>
          </w:p>
        </w:tc>
        <w:tc>
          <w:tcPr>
            <w:tcW w:w="2409" w:type="dxa"/>
            <w:shd w:val="solid" w:color="FFFFFF" w:fill="auto"/>
          </w:tcPr>
          <w:p w14:paraId="72857873" w14:textId="77777777" w:rsidR="00B566D0" w:rsidRPr="00B863F0" w:rsidRDefault="00B566D0" w:rsidP="00D47EEB">
            <w:pPr>
              <w:pStyle w:val="TAL"/>
              <w:rPr>
                <w:sz w:val="16"/>
              </w:rPr>
            </w:pPr>
            <w:r w:rsidRPr="00B863F0">
              <w:rPr>
                <w:sz w:val="16"/>
              </w:rPr>
              <w:t>Correction of type of Private Calls supported in for both on and off the network use.</w:t>
            </w:r>
          </w:p>
        </w:tc>
        <w:tc>
          <w:tcPr>
            <w:tcW w:w="567" w:type="dxa"/>
            <w:shd w:val="solid" w:color="FFFFFF" w:fill="auto"/>
          </w:tcPr>
          <w:p w14:paraId="056ADA94"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6F500A8C"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6CB19232" w14:textId="77777777" w:rsidR="00B566D0" w:rsidRPr="00B863F0" w:rsidRDefault="00B566D0" w:rsidP="00D47EEB">
            <w:pPr>
              <w:pStyle w:val="TAL"/>
              <w:rPr>
                <w:sz w:val="16"/>
              </w:rPr>
            </w:pPr>
            <w:r w:rsidRPr="00B863F0">
              <w:rPr>
                <w:sz w:val="16"/>
              </w:rPr>
              <w:t>MCPTT</w:t>
            </w:r>
          </w:p>
        </w:tc>
      </w:tr>
      <w:tr w:rsidR="00B566D0" w14:paraId="21E56BE8" w14:textId="77777777" w:rsidTr="00D47EEB">
        <w:tblPrEx>
          <w:tblCellMar>
            <w:top w:w="0" w:type="dxa"/>
            <w:bottom w:w="0" w:type="dxa"/>
          </w:tblCellMar>
        </w:tblPrEx>
        <w:trPr>
          <w:gridAfter w:val="1"/>
          <w:wAfter w:w="10" w:type="dxa"/>
        </w:trPr>
        <w:tc>
          <w:tcPr>
            <w:tcW w:w="799" w:type="dxa"/>
            <w:shd w:val="solid" w:color="FFFFFF" w:fill="auto"/>
          </w:tcPr>
          <w:p w14:paraId="5751741B"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6AE0133C"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314EE66D" w14:textId="77777777" w:rsidR="00B566D0" w:rsidRPr="00B863F0" w:rsidRDefault="00B566D0" w:rsidP="00D47EEB">
            <w:pPr>
              <w:pStyle w:val="TAL"/>
              <w:rPr>
                <w:sz w:val="16"/>
              </w:rPr>
            </w:pPr>
            <w:r w:rsidRPr="00B863F0">
              <w:rPr>
                <w:sz w:val="16"/>
              </w:rPr>
              <w:t>S1-150025</w:t>
            </w:r>
          </w:p>
        </w:tc>
        <w:tc>
          <w:tcPr>
            <w:tcW w:w="708" w:type="dxa"/>
            <w:shd w:val="solid" w:color="FFFFFF" w:fill="auto"/>
          </w:tcPr>
          <w:p w14:paraId="3AEAA05D"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5616F589" w14:textId="77777777" w:rsidR="00B566D0" w:rsidRPr="00B863F0" w:rsidRDefault="00B566D0" w:rsidP="00D47EEB">
            <w:pPr>
              <w:pStyle w:val="TAL"/>
              <w:rPr>
                <w:sz w:val="16"/>
              </w:rPr>
            </w:pPr>
            <w:r w:rsidRPr="00B863F0">
              <w:rPr>
                <w:sz w:val="16"/>
              </w:rPr>
              <w:t>15</w:t>
            </w:r>
          </w:p>
        </w:tc>
        <w:tc>
          <w:tcPr>
            <w:tcW w:w="425" w:type="dxa"/>
            <w:shd w:val="solid" w:color="FFFFFF" w:fill="auto"/>
          </w:tcPr>
          <w:p w14:paraId="49D67C3C" w14:textId="77777777" w:rsidR="00B566D0" w:rsidRPr="00B863F0" w:rsidRDefault="00B566D0" w:rsidP="00D47EEB">
            <w:pPr>
              <w:pStyle w:val="TAL"/>
              <w:rPr>
                <w:sz w:val="16"/>
              </w:rPr>
            </w:pPr>
            <w:r w:rsidRPr="00B863F0">
              <w:rPr>
                <w:sz w:val="16"/>
              </w:rPr>
              <w:t>-</w:t>
            </w:r>
          </w:p>
        </w:tc>
        <w:tc>
          <w:tcPr>
            <w:tcW w:w="595" w:type="dxa"/>
            <w:shd w:val="solid" w:color="FFFFFF" w:fill="auto"/>
          </w:tcPr>
          <w:p w14:paraId="4468E01D"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066A9BF8" w14:textId="77777777" w:rsidR="00B566D0" w:rsidRPr="00B863F0" w:rsidRDefault="00B566D0" w:rsidP="00D47EEB">
            <w:pPr>
              <w:pStyle w:val="TAL"/>
              <w:rPr>
                <w:sz w:val="16"/>
              </w:rPr>
            </w:pPr>
            <w:r w:rsidRPr="00B863F0">
              <w:rPr>
                <w:sz w:val="16"/>
              </w:rPr>
              <w:t>F</w:t>
            </w:r>
          </w:p>
        </w:tc>
        <w:tc>
          <w:tcPr>
            <w:tcW w:w="2409" w:type="dxa"/>
            <w:shd w:val="solid" w:color="FFFFFF" w:fill="auto"/>
          </w:tcPr>
          <w:p w14:paraId="42EE2DFE" w14:textId="77777777" w:rsidR="00B566D0" w:rsidRPr="00B863F0" w:rsidRDefault="00B566D0" w:rsidP="00D47EEB">
            <w:pPr>
              <w:pStyle w:val="TAL"/>
              <w:rPr>
                <w:sz w:val="16"/>
              </w:rPr>
            </w:pPr>
            <w:r w:rsidRPr="00B863F0">
              <w:rPr>
                <w:sz w:val="16"/>
              </w:rPr>
              <w:t>Clarification of dedicated MCPTT Group type used for Imminent Peril Group call communication by MCPTT User</w:t>
            </w:r>
          </w:p>
        </w:tc>
        <w:tc>
          <w:tcPr>
            <w:tcW w:w="567" w:type="dxa"/>
            <w:shd w:val="solid" w:color="FFFFFF" w:fill="auto"/>
          </w:tcPr>
          <w:p w14:paraId="46674C41"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03E5316F"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0AA61E4F" w14:textId="77777777" w:rsidR="00B566D0" w:rsidRPr="00B863F0" w:rsidRDefault="00B566D0" w:rsidP="00D47EEB">
            <w:pPr>
              <w:pStyle w:val="TAL"/>
              <w:rPr>
                <w:sz w:val="16"/>
              </w:rPr>
            </w:pPr>
            <w:r w:rsidRPr="00B863F0">
              <w:rPr>
                <w:sz w:val="16"/>
              </w:rPr>
              <w:t>MCPTT</w:t>
            </w:r>
          </w:p>
        </w:tc>
      </w:tr>
      <w:tr w:rsidR="00B566D0" w14:paraId="29493177" w14:textId="77777777" w:rsidTr="00D47EEB">
        <w:tblPrEx>
          <w:tblCellMar>
            <w:top w:w="0" w:type="dxa"/>
            <w:bottom w:w="0" w:type="dxa"/>
          </w:tblCellMar>
        </w:tblPrEx>
        <w:trPr>
          <w:gridAfter w:val="1"/>
          <w:wAfter w:w="10" w:type="dxa"/>
        </w:trPr>
        <w:tc>
          <w:tcPr>
            <w:tcW w:w="799" w:type="dxa"/>
            <w:shd w:val="solid" w:color="FFFFFF" w:fill="auto"/>
          </w:tcPr>
          <w:p w14:paraId="79696763"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5BB04570"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1464B8ED" w14:textId="77777777" w:rsidR="00B566D0" w:rsidRPr="00B863F0" w:rsidRDefault="00B566D0" w:rsidP="00D47EEB">
            <w:pPr>
              <w:pStyle w:val="TAL"/>
              <w:rPr>
                <w:sz w:val="16"/>
              </w:rPr>
            </w:pPr>
            <w:r w:rsidRPr="00B863F0">
              <w:rPr>
                <w:sz w:val="16"/>
              </w:rPr>
              <w:t>S1-150026</w:t>
            </w:r>
          </w:p>
        </w:tc>
        <w:tc>
          <w:tcPr>
            <w:tcW w:w="708" w:type="dxa"/>
            <w:shd w:val="solid" w:color="FFFFFF" w:fill="auto"/>
          </w:tcPr>
          <w:p w14:paraId="77170A66"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49F6F4FF" w14:textId="77777777" w:rsidR="00B566D0" w:rsidRPr="00B863F0" w:rsidRDefault="00B566D0" w:rsidP="00D47EEB">
            <w:pPr>
              <w:pStyle w:val="TAL"/>
              <w:rPr>
                <w:sz w:val="16"/>
              </w:rPr>
            </w:pPr>
            <w:r w:rsidRPr="00B863F0">
              <w:rPr>
                <w:sz w:val="16"/>
              </w:rPr>
              <w:t>16</w:t>
            </w:r>
          </w:p>
        </w:tc>
        <w:tc>
          <w:tcPr>
            <w:tcW w:w="425" w:type="dxa"/>
            <w:shd w:val="solid" w:color="FFFFFF" w:fill="auto"/>
          </w:tcPr>
          <w:p w14:paraId="2221C3EA" w14:textId="77777777" w:rsidR="00B566D0" w:rsidRPr="00B863F0" w:rsidRDefault="00B566D0" w:rsidP="00D47EEB">
            <w:pPr>
              <w:pStyle w:val="TAL"/>
              <w:rPr>
                <w:sz w:val="16"/>
              </w:rPr>
            </w:pPr>
            <w:r w:rsidRPr="00B863F0">
              <w:rPr>
                <w:sz w:val="16"/>
              </w:rPr>
              <w:t>-</w:t>
            </w:r>
          </w:p>
        </w:tc>
        <w:tc>
          <w:tcPr>
            <w:tcW w:w="595" w:type="dxa"/>
            <w:shd w:val="solid" w:color="FFFFFF" w:fill="auto"/>
          </w:tcPr>
          <w:p w14:paraId="0465A35B"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4A388824" w14:textId="77777777" w:rsidR="00B566D0" w:rsidRPr="00B863F0" w:rsidRDefault="00B566D0" w:rsidP="00D47EEB">
            <w:pPr>
              <w:pStyle w:val="TAL"/>
              <w:rPr>
                <w:sz w:val="16"/>
              </w:rPr>
            </w:pPr>
            <w:r w:rsidRPr="00B863F0">
              <w:rPr>
                <w:sz w:val="16"/>
              </w:rPr>
              <w:t>F</w:t>
            </w:r>
          </w:p>
        </w:tc>
        <w:tc>
          <w:tcPr>
            <w:tcW w:w="2409" w:type="dxa"/>
            <w:shd w:val="solid" w:color="FFFFFF" w:fill="auto"/>
          </w:tcPr>
          <w:p w14:paraId="75CB9BC0" w14:textId="77777777" w:rsidR="00B566D0" w:rsidRPr="00B863F0" w:rsidRDefault="00B566D0" w:rsidP="00D47EEB">
            <w:pPr>
              <w:pStyle w:val="TAL"/>
              <w:rPr>
                <w:sz w:val="16"/>
              </w:rPr>
            </w:pPr>
            <w:r w:rsidRPr="00B863F0">
              <w:rPr>
                <w:sz w:val="16"/>
              </w:rPr>
              <w:t>Replacement of personality management with user profile management</w:t>
            </w:r>
          </w:p>
        </w:tc>
        <w:tc>
          <w:tcPr>
            <w:tcW w:w="567" w:type="dxa"/>
            <w:shd w:val="solid" w:color="FFFFFF" w:fill="auto"/>
          </w:tcPr>
          <w:p w14:paraId="1F230A51"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1E4F78C1"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69D847D9" w14:textId="77777777" w:rsidR="00B566D0" w:rsidRPr="00B863F0" w:rsidRDefault="00B566D0" w:rsidP="00D47EEB">
            <w:pPr>
              <w:pStyle w:val="TAL"/>
              <w:rPr>
                <w:sz w:val="16"/>
              </w:rPr>
            </w:pPr>
            <w:r w:rsidRPr="00B863F0">
              <w:rPr>
                <w:sz w:val="16"/>
              </w:rPr>
              <w:t>MCPTT</w:t>
            </w:r>
          </w:p>
        </w:tc>
      </w:tr>
      <w:tr w:rsidR="00B566D0" w14:paraId="5DF0AA80" w14:textId="77777777" w:rsidTr="00D47EEB">
        <w:tblPrEx>
          <w:tblCellMar>
            <w:top w:w="0" w:type="dxa"/>
            <w:bottom w:w="0" w:type="dxa"/>
          </w:tblCellMar>
        </w:tblPrEx>
        <w:trPr>
          <w:gridAfter w:val="1"/>
          <w:wAfter w:w="10" w:type="dxa"/>
        </w:trPr>
        <w:tc>
          <w:tcPr>
            <w:tcW w:w="799" w:type="dxa"/>
            <w:shd w:val="solid" w:color="FFFFFF" w:fill="auto"/>
          </w:tcPr>
          <w:p w14:paraId="77FB6FB4"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03F9458E"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0CEE0120" w14:textId="77777777" w:rsidR="00B566D0" w:rsidRPr="00B863F0" w:rsidRDefault="00B566D0" w:rsidP="00D47EEB">
            <w:pPr>
              <w:pStyle w:val="TAL"/>
              <w:rPr>
                <w:sz w:val="16"/>
              </w:rPr>
            </w:pPr>
            <w:r w:rsidRPr="00B863F0">
              <w:rPr>
                <w:sz w:val="16"/>
              </w:rPr>
              <w:t>S1-150027</w:t>
            </w:r>
          </w:p>
        </w:tc>
        <w:tc>
          <w:tcPr>
            <w:tcW w:w="708" w:type="dxa"/>
            <w:shd w:val="solid" w:color="FFFFFF" w:fill="auto"/>
          </w:tcPr>
          <w:p w14:paraId="21ADE65E"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276B7167" w14:textId="77777777" w:rsidR="00B566D0" w:rsidRPr="00B863F0" w:rsidRDefault="00B566D0" w:rsidP="00D47EEB">
            <w:pPr>
              <w:pStyle w:val="TAL"/>
              <w:rPr>
                <w:sz w:val="16"/>
              </w:rPr>
            </w:pPr>
            <w:r w:rsidRPr="00B863F0">
              <w:rPr>
                <w:sz w:val="16"/>
              </w:rPr>
              <w:t>17</w:t>
            </w:r>
          </w:p>
        </w:tc>
        <w:tc>
          <w:tcPr>
            <w:tcW w:w="425" w:type="dxa"/>
            <w:shd w:val="solid" w:color="FFFFFF" w:fill="auto"/>
          </w:tcPr>
          <w:p w14:paraId="5FEA3A4F" w14:textId="77777777" w:rsidR="00B566D0" w:rsidRPr="00B863F0" w:rsidRDefault="00B566D0" w:rsidP="00D47EEB">
            <w:pPr>
              <w:pStyle w:val="TAL"/>
              <w:rPr>
                <w:sz w:val="16"/>
              </w:rPr>
            </w:pPr>
            <w:r w:rsidRPr="00B863F0">
              <w:rPr>
                <w:sz w:val="16"/>
              </w:rPr>
              <w:t>-</w:t>
            </w:r>
          </w:p>
        </w:tc>
        <w:tc>
          <w:tcPr>
            <w:tcW w:w="595" w:type="dxa"/>
            <w:shd w:val="solid" w:color="FFFFFF" w:fill="auto"/>
          </w:tcPr>
          <w:p w14:paraId="37CBC3E3"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1F26B77B" w14:textId="77777777" w:rsidR="00B566D0" w:rsidRPr="00B863F0" w:rsidRDefault="00B566D0" w:rsidP="00D47EEB">
            <w:pPr>
              <w:pStyle w:val="TAL"/>
              <w:rPr>
                <w:sz w:val="16"/>
              </w:rPr>
            </w:pPr>
            <w:r w:rsidRPr="00B863F0">
              <w:rPr>
                <w:sz w:val="16"/>
              </w:rPr>
              <w:t>F</w:t>
            </w:r>
          </w:p>
        </w:tc>
        <w:tc>
          <w:tcPr>
            <w:tcW w:w="2409" w:type="dxa"/>
            <w:shd w:val="solid" w:color="FFFFFF" w:fill="auto"/>
          </w:tcPr>
          <w:p w14:paraId="2B599F42" w14:textId="77777777" w:rsidR="00B566D0" w:rsidRPr="00B863F0" w:rsidRDefault="00B566D0" w:rsidP="00D47EEB">
            <w:pPr>
              <w:pStyle w:val="TAL"/>
              <w:rPr>
                <w:sz w:val="16"/>
              </w:rPr>
            </w:pPr>
            <w:r w:rsidRPr="00B863F0">
              <w:rPr>
                <w:sz w:val="16"/>
              </w:rPr>
              <w:t>Modify text in first sentence of third paragraph for clause 7.1 Off-Network Push-to-Talk overview.</w:t>
            </w:r>
          </w:p>
        </w:tc>
        <w:tc>
          <w:tcPr>
            <w:tcW w:w="567" w:type="dxa"/>
            <w:shd w:val="solid" w:color="FFFFFF" w:fill="auto"/>
          </w:tcPr>
          <w:p w14:paraId="283F7BF2"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2682CC01"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02D91B15" w14:textId="77777777" w:rsidR="00B566D0" w:rsidRPr="00B863F0" w:rsidRDefault="00B566D0" w:rsidP="00D47EEB">
            <w:pPr>
              <w:pStyle w:val="TAL"/>
              <w:rPr>
                <w:sz w:val="16"/>
              </w:rPr>
            </w:pPr>
            <w:r w:rsidRPr="00B863F0">
              <w:rPr>
                <w:sz w:val="16"/>
              </w:rPr>
              <w:t>MCPTT</w:t>
            </w:r>
          </w:p>
        </w:tc>
      </w:tr>
      <w:tr w:rsidR="00B566D0" w14:paraId="270BA6F4" w14:textId="77777777" w:rsidTr="00D47EEB">
        <w:tblPrEx>
          <w:tblCellMar>
            <w:top w:w="0" w:type="dxa"/>
            <w:bottom w:w="0" w:type="dxa"/>
          </w:tblCellMar>
        </w:tblPrEx>
        <w:trPr>
          <w:gridAfter w:val="1"/>
          <w:wAfter w:w="10" w:type="dxa"/>
        </w:trPr>
        <w:tc>
          <w:tcPr>
            <w:tcW w:w="799" w:type="dxa"/>
            <w:shd w:val="solid" w:color="FFFFFF" w:fill="auto"/>
          </w:tcPr>
          <w:p w14:paraId="74C9E157"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7FD6CC93"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6E731AE9" w14:textId="77777777" w:rsidR="00B566D0" w:rsidRPr="00B863F0" w:rsidRDefault="00B566D0" w:rsidP="00D47EEB">
            <w:pPr>
              <w:pStyle w:val="TAL"/>
              <w:rPr>
                <w:sz w:val="16"/>
              </w:rPr>
            </w:pPr>
            <w:r w:rsidRPr="00B863F0">
              <w:rPr>
                <w:sz w:val="16"/>
              </w:rPr>
              <w:t>S1-150028</w:t>
            </w:r>
          </w:p>
        </w:tc>
        <w:tc>
          <w:tcPr>
            <w:tcW w:w="708" w:type="dxa"/>
            <w:shd w:val="solid" w:color="FFFFFF" w:fill="auto"/>
          </w:tcPr>
          <w:p w14:paraId="50DC520E"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2F44D534" w14:textId="77777777" w:rsidR="00B566D0" w:rsidRPr="00B863F0" w:rsidRDefault="00B566D0" w:rsidP="00D47EEB">
            <w:pPr>
              <w:pStyle w:val="TAL"/>
              <w:rPr>
                <w:sz w:val="16"/>
              </w:rPr>
            </w:pPr>
            <w:r w:rsidRPr="00B863F0">
              <w:rPr>
                <w:sz w:val="16"/>
              </w:rPr>
              <w:t>18</w:t>
            </w:r>
          </w:p>
        </w:tc>
        <w:tc>
          <w:tcPr>
            <w:tcW w:w="425" w:type="dxa"/>
            <w:shd w:val="solid" w:color="FFFFFF" w:fill="auto"/>
          </w:tcPr>
          <w:p w14:paraId="7EB3F7DD" w14:textId="77777777" w:rsidR="00B566D0" w:rsidRPr="00B863F0" w:rsidRDefault="00B566D0" w:rsidP="00D47EEB">
            <w:pPr>
              <w:pStyle w:val="TAL"/>
              <w:rPr>
                <w:sz w:val="16"/>
              </w:rPr>
            </w:pPr>
            <w:r w:rsidRPr="00B863F0">
              <w:rPr>
                <w:sz w:val="16"/>
              </w:rPr>
              <w:t>-</w:t>
            </w:r>
          </w:p>
        </w:tc>
        <w:tc>
          <w:tcPr>
            <w:tcW w:w="595" w:type="dxa"/>
            <w:shd w:val="solid" w:color="FFFFFF" w:fill="auto"/>
          </w:tcPr>
          <w:p w14:paraId="5938E088"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760A95FF" w14:textId="77777777" w:rsidR="00B566D0" w:rsidRPr="00B863F0" w:rsidRDefault="00B566D0" w:rsidP="00D47EEB">
            <w:pPr>
              <w:pStyle w:val="TAL"/>
              <w:rPr>
                <w:sz w:val="16"/>
              </w:rPr>
            </w:pPr>
            <w:r w:rsidRPr="00B863F0">
              <w:rPr>
                <w:sz w:val="16"/>
              </w:rPr>
              <w:t>F</w:t>
            </w:r>
          </w:p>
        </w:tc>
        <w:tc>
          <w:tcPr>
            <w:tcW w:w="2409" w:type="dxa"/>
            <w:shd w:val="solid" w:color="FFFFFF" w:fill="auto"/>
          </w:tcPr>
          <w:p w14:paraId="0F295A9D" w14:textId="77777777" w:rsidR="00B566D0" w:rsidRPr="00B863F0" w:rsidRDefault="00B566D0" w:rsidP="00D47EEB">
            <w:pPr>
              <w:pStyle w:val="TAL"/>
              <w:rPr>
                <w:sz w:val="16"/>
              </w:rPr>
            </w:pPr>
            <w:r w:rsidRPr="00B863F0">
              <w:rPr>
                <w:sz w:val="16"/>
              </w:rPr>
              <w:t>Replacement of clause 5.14 title Audio/ video quality with Audio/ voice quality.</w:t>
            </w:r>
          </w:p>
        </w:tc>
        <w:tc>
          <w:tcPr>
            <w:tcW w:w="567" w:type="dxa"/>
            <w:shd w:val="solid" w:color="FFFFFF" w:fill="auto"/>
          </w:tcPr>
          <w:p w14:paraId="4085FFFE"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6FBA8DA2"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62D8824D" w14:textId="77777777" w:rsidR="00B566D0" w:rsidRPr="00B863F0" w:rsidRDefault="00B566D0" w:rsidP="00D47EEB">
            <w:pPr>
              <w:pStyle w:val="TAL"/>
              <w:rPr>
                <w:sz w:val="16"/>
              </w:rPr>
            </w:pPr>
            <w:r w:rsidRPr="00B863F0">
              <w:rPr>
                <w:sz w:val="16"/>
              </w:rPr>
              <w:t>MCPTT</w:t>
            </w:r>
          </w:p>
        </w:tc>
      </w:tr>
      <w:tr w:rsidR="00B566D0" w14:paraId="4CB10B92" w14:textId="77777777" w:rsidTr="00D47EEB">
        <w:tblPrEx>
          <w:tblCellMar>
            <w:top w:w="0" w:type="dxa"/>
            <w:bottom w:w="0" w:type="dxa"/>
          </w:tblCellMar>
        </w:tblPrEx>
        <w:trPr>
          <w:gridAfter w:val="1"/>
          <w:wAfter w:w="10" w:type="dxa"/>
        </w:trPr>
        <w:tc>
          <w:tcPr>
            <w:tcW w:w="799" w:type="dxa"/>
            <w:shd w:val="solid" w:color="FFFFFF" w:fill="auto"/>
          </w:tcPr>
          <w:p w14:paraId="0510B676"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6D347BD8"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11800967" w14:textId="77777777" w:rsidR="00B566D0" w:rsidRPr="00B863F0" w:rsidRDefault="00B566D0" w:rsidP="00D47EEB">
            <w:pPr>
              <w:pStyle w:val="TAL"/>
              <w:rPr>
                <w:sz w:val="16"/>
              </w:rPr>
            </w:pPr>
            <w:r w:rsidRPr="00B863F0">
              <w:rPr>
                <w:sz w:val="16"/>
              </w:rPr>
              <w:t>S1-150232</w:t>
            </w:r>
          </w:p>
        </w:tc>
        <w:tc>
          <w:tcPr>
            <w:tcW w:w="708" w:type="dxa"/>
            <w:shd w:val="solid" w:color="FFFFFF" w:fill="auto"/>
          </w:tcPr>
          <w:p w14:paraId="77F578AD"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1F2370E6" w14:textId="77777777" w:rsidR="00B566D0" w:rsidRPr="00B863F0" w:rsidRDefault="00B566D0" w:rsidP="00D47EEB">
            <w:pPr>
              <w:pStyle w:val="TAL"/>
              <w:rPr>
                <w:sz w:val="16"/>
              </w:rPr>
            </w:pPr>
            <w:r w:rsidRPr="00B863F0">
              <w:rPr>
                <w:sz w:val="16"/>
              </w:rPr>
              <w:t>19</w:t>
            </w:r>
          </w:p>
        </w:tc>
        <w:tc>
          <w:tcPr>
            <w:tcW w:w="425" w:type="dxa"/>
            <w:shd w:val="solid" w:color="FFFFFF" w:fill="auto"/>
          </w:tcPr>
          <w:p w14:paraId="2DAED856" w14:textId="77777777" w:rsidR="00B566D0" w:rsidRPr="00B863F0" w:rsidRDefault="00B566D0" w:rsidP="00D47EEB">
            <w:pPr>
              <w:pStyle w:val="TAL"/>
              <w:rPr>
                <w:sz w:val="16"/>
              </w:rPr>
            </w:pPr>
            <w:r w:rsidRPr="00B863F0">
              <w:rPr>
                <w:sz w:val="16"/>
              </w:rPr>
              <w:t>1</w:t>
            </w:r>
          </w:p>
        </w:tc>
        <w:tc>
          <w:tcPr>
            <w:tcW w:w="595" w:type="dxa"/>
            <w:shd w:val="solid" w:color="FFFFFF" w:fill="auto"/>
          </w:tcPr>
          <w:p w14:paraId="27AE183C"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5CE48A17" w14:textId="77777777" w:rsidR="00B566D0" w:rsidRPr="00B863F0" w:rsidRDefault="00B566D0" w:rsidP="00D47EEB">
            <w:pPr>
              <w:pStyle w:val="TAL"/>
              <w:rPr>
                <w:sz w:val="16"/>
              </w:rPr>
            </w:pPr>
            <w:r w:rsidRPr="00B863F0">
              <w:rPr>
                <w:sz w:val="16"/>
              </w:rPr>
              <w:t>F</w:t>
            </w:r>
          </w:p>
        </w:tc>
        <w:tc>
          <w:tcPr>
            <w:tcW w:w="2409" w:type="dxa"/>
            <w:shd w:val="solid" w:color="FFFFFF" w:fill="auto"/>
          </w:tcPr>
          <w:p w14:paraId="46927B75" w14:textId="77777777" w:rsidR="00B566D0" w:rsidRPr="00B863F0" w:rsidRDefault="00B566D0" w:rsidP="00D47EEB">
            <w:pPr>
              <w:pStyle w:val="TAL"/>
              <w:rPr>
                <w:sz w:val="16"/>
              </w:rPr>
            </w:pPr>
            <w:r w:rsidRPr="00B863F0">
              <w:rPr>
                <w:sz w:val="16"/>
              </w:rPr>
              <w:t>Convert 2nd sentence of 5th requirement in clause 6.2.4 Call Termination into a new requirement</w:t>
            </w:r>
          </w:p>
        </w:tc>
        <w:tc>
          <w:tcPr>
            <w:tcW w:w="567" w:type="dxa"/>
            <w:shd w:val="solid" w:color="FFFFFF" w:fill="auto"/>
          </w:tcPr>
          <w:p w14:paraId="7C970EF1"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4A2532C7"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1019E69F" w14:textId="77777777" w:rsidR="00B566D0" w:rsidRPr="00B863F0" w:rsidRDefault="00B566D0" w:rsidP="00D47EEB">
            <w:pPr>
              <w:pStyle w:val="TAL"/>
              <w:rPr>
                <w:sz w:val="16"/>
              </w:rPr>
            </w:pPr>
            <w:r w:rsidRPr="00B863F0">
              <w:rPr>
                <w:sz w:val="16"/>
              </w:rPr>
              <w:t>MCPTT</w:t>
            </w:r>
          </w:p>
        </w:tc>
      </w:tr>
      <w:tr w:rsidR="00B566D0" w14:paraId="146895C7" w14:textId="77777777" w:rsidTr="00D47EEB">
        <w:tblPrEx>
          <w:tblCellMar>
            <w:top w:w="0" w:type="dxa"/>
            <w:bottom w:w="0" w:type="dxa"/>
          </w:tblCellMar>
        </w:tblPrEx>
        <w:trPr>
          <w:gridAfter w:val="1"/>
          <w:wAfter w:w="10" w:type="dxa"/>
        </w:trPr>
        <w:tc>
          <w:tcPr>
            <w:tcW w:w="799" w:type="dxa"/>
            <w:shd w:val="solid" w:color="FFFFFF" w:fill="auto"/>
          </w:tcPr>
          <w:p w14:paraId="3F15C784"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4193E6DF"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620CE3A2" w14:textId="77777777" w:rsidR="00B566D0" w:rsidRPr="00B863F0" w:rsidRDefault="00B566D0" w:rsidP="00D47EEB">
            <w:pPr>
              <w:pStyle w:val="TAL"/>
              <w:rPr>
                <w:sz w:val="16"/>
              </w:rPr>
            </w:pPr>
            <w:r w:rsidRPr="00B863F0">
              <w:rPr>
                <w:sz w:val="16"/>
              </w:rPr>
              <w:t>S1-150309</w:t>
            </w:r>
          </w:p>
        </w:tc>
        <w:tc>
          <w:tcPr>
            <w:tcW w:w="708" w:type="dxa"/>
            <w:shd w:val="solid" w:color="FFFFFF" w:fill="auto"/>
          </w:tcPr>
          <w:p w14:paraId="2385A9E6"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59D3B38C" w14:textId="77777777" w:rsidR="00B566D0" w:rsidRPr="00B863F0" w:rsidRDefault="00B566D0" w:rsidP="00D47EEB">
            <w:pPr>
              <w:pStyle w:val="TAL"/>
              <w:rPr>
                <w:sz w:val="16"/>
              </w:rPr>
            </w:pPr>
            <w:r w:rsidRPr="00B863F0">
              <w:rPr>
                <w:sz w:val="16"/>
              </w:rPr>
              <w:t>20</w:t>
            </w:r>
          </w:p>
        </w:tc>
        <w:tc>
          <w:tcPr>
            <w:tcW w:w="425" w:type="dxa"/>
            <w:shd w:val="solid" w:color="FFFFFF" w:fill="auto"/>
          </w:tcPr>
          <w:p w14:paraId="299BD748" w14:textId="77777777" w:rsidR="00B566D0" w:rsidRPr="00B863F0" w:rsidRDefault="00B566D0" w:rsidP="00D47EEB">
            <w:pPr>
              <w:pStyle w:val="TAL"/>
              <w:rPr>
                <w:sz w:val="16"/>
              </w:rPr>
            </w:pPr>
            <w:r w:rsidRPr="00B863F0">
              <w:rPr>
                <w:sz w:val="16"/>
              </w:rPr>
              <w:t>2</w:t>
            </w:r>
          </w:p>
        </w:tc>
        <w:tc>
          <w:tcPr>
            <w:tcW w:w="595" w:type="dxa"/>
            <w:shd w:val="solid" w:color="FFFFFF" w:fill="auto"/>
          </w:tcPr>
          <w:p w14:paraId="5A9E9B54"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11B9CBDF" w14:textId="77777777" w:rsidR="00B566D0" w:rsidRPr="00B863F0" w:rsidRDefault="00B566D0" w:rsidP="00D47EEB">
            <w:pPr>
              <w:pStyle w:val="TAL"/>
              <w:rPr>
                <w:sz w:val="16"/>
              </w:rPr>
            </w:pPr>
            <w:r w:rsidRPr="00B863F0">
              <w:rPr>
                <w:sz w:val="16"/>
              </w:rPr>
              <w:t>F</w:t>
            </w:r>
          </w:p>
        </w:tc>
        <w:tc>
          <w:tcPr>
            <w:tcW w:w="2409" w:type="dxa"/>
            <w:shd w:val="solid" w:color="FFFFFF" w:fill="auto"/>
          </w:tcPr>
          <w:p w14:paraId="1FCEE223" w14:textId="77777777" w:rsidR="00B566D0" w:rsidRPr="00B863F0" w:rsidRDefault="00B566D0" w:rsidP="00D47EEB">
            <w:pPr>
              <w:pStyle w:val="TAL"/>
              <w:rPr>
                <w:sz w:val="16"/>
              </w:rPr>
            </w:pPr>
            <w:r w:rsidRPr="00B863F0">
              <w:rPr>
                <w:sz w:val="16"/>
              </w:rPr>
              <w:t>Move two requirements from clause 6.1 General Administrative -groups and users into common clause 5.19 General Administrative -groups and users.</w:t>
            </w:r>
          </w:p>
        </w:tc>
        <w:tc>
          <w:tcPr>
            <w:tcW w:w="567" w:type="dxa"/>
            <w:shd w:val="solid" w:color="FFFFFF" w:fill="auto"/>
          </w:tcPr>
          <w:p w14:paraId="5EC60E10"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6F16623D"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48C3A39D" w14:textId="77777777" w:rsidR="00B566D0" w:rsidRPr="00B863F0" w:rsidRDefault="00B566D0" w:rsidP="00D47EEB">
            <w:pPr>
              <w:pStyle w:val="TAL"/>
              <w:rPr>
                <w:sz w:val="16"/>
              </w:rPr>
            </w:pPr>
            <w:r w:rsidRPr="00B863F0">
              <w:rPr>
                <w:sz w:val="16"/>
              </w:rPr>
              <w:t>MCPTT</w:t>
            </w:r>
          </w:p>
        </w:tc>
      </w:tr>
      <w:tr w:rsidR="00B566D0" w14:paraId="59266445" w14:textId="77777777" w:rsidTr="00D47EEB">
        <w:tblPrEx>
          <w:tblCellMar>
            <w:top w:w="0" w:type="dxa"/>
            <w:bottom w:w="0" w:type="dxa"/>
          </w:tblCellMar>
        </w:tblPrEx>
        <w:trPr>
          <w:gridAfter w:val="1"/>
          <w:wAfter w:w="10" w:type="dxa"/>
        </w:trPr>
        <w:tc>
          <w:tcPr>
            <w:tcW w:w="799" w:type="dxa"/>
            <w:shd w:val="solid" w:color="FFFFFF" w:fill="auto"/>
          </w:tcPr>
          <w:p w14:paraId="0B46C1AC"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348096D0"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44266D4C" w14:textId="77777777" w:rsidR="00B566D0" w:rsidRPr="00B863F0" w:rsidRDefault="00B566D0" w:rsidP="00D47EEB">
            <w:pPr>
              <w:pStyle w:val="TAL"/>
              <w:rPr>
                <w:sz w:val="16"/>
              </w:rPr>
            </w:pPr>
            <w:r w:rsidRPr="00B863F0">
              <w:rPr>
                <w:sz w:val="16"/>
              </w:rPr>
              <w:t>S1-150234</w:t>
            </w:r>
          </w:p>
        </w:tc>
        <w:tc>
          <w:tcPr>
            <w:tcW w:w="708" w:type="dxa"/>
            <w:shd w:val="solid" w:color="FFFFFF" w:fill="auto"/>
          </w:tcPr>
          <w:p w14:paraId="113BDE3E"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40C9BE00" w14:textId="77777777" w:rsidR="00B566D0" w:rsidRPr="00B863F0" w:rsidRDefault="00B566D0" w:rsidP="00D47EEB">
            <w:pPr>
              <w:pStyle w:val="TAL"/>
              <w:rPr>
                <w:sz w:val="16"/>
              </w:rPr>
            </w:pPr>
            <w:r w:rsidRPr="00B863F0">
              <w:rPr>
                <w:sz w:val="16"/>
              </w:rPr>
              <w:t>21</w:t>
            </w:r>
          </w:p>
        </w:tc>
        <w:tc>
          <w:tcPr>
            <w:tcW w:w="425" w:type="dxa"/>
            <w:shd w:val="solid" w:color="FFFFFF" w:fill="auto"/>
          </w:tcPr>
          <w:p w14:paraId="168AD8CC" w14:textId="77777777" w:rsidR="00B566D0" w:rsidRPr="00B863F0" w:rsidRDefault="00B566D0" w:rsidP="00D47EEB">
            <w:pPr>
              <w:pStyle w:val="TAL"/>
              <w:rPr>
                <w:sz w:val="16"/>
              </w:rPr>
            </w:pPr>
            <w:r w:rsidRPr="00B863F0">
              <w:rPr>
                <w:sz w:val="16"/>
              </w:rPr>
              <w:t>1</w:t>
            </w:r>
          </w:p>
        </w:tc>
        <w:tc>
          <w:tcPr>
            <w:tcW w:w="595" w:type="dxa"/>
            <w:shd w:val="solid" w:color="FFFFFF" w:fill="auto"/>
          </w:tcPr>
          <w:p w14:paraId="67ABD8EF"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46AE25F6" w14:textId="77777777" w:rsidR="00B566D0" w:rsidRPr="00B863F0" w:rsidRDefault="00B566D0" w:rsidP="00D47EEB">
            <w:pPr>
              <w:pStyle w:val="TAL"/>
              <w:rPr>
                <w:sz w:val="16"/>
              </w:rPr>
            </w:pPr>
            <w:r w:rsidRPr="00B863F0">
              <w:rPr>
                <w:sz w:val="16"/>
              </w:rPr>
              <w:t>B</w:t>
            </w:r>
          </w:p>
        </w:tc>
        <w:tc>
          <w:tcPr>
            <w:tcW w:w="2409" w:type="dxa"/>
            <w:shd w:val="solid" w:color="FFFFFF" w:fill="auto"/>
          </w:tcPr>
          <w:p w14:paraId="21F31FBE" w14:textId="77777777" w:rsidR="00B566D0" w:rsidRPr="00B863F0" w:rsidRDefault="00B566D0" w:rsidP="00D47EEB">
            <w:pPr>
              <w:pStyle w:val="TAL"/>
              <w:rPr>
                <w:sz w:val="16"/>
              </w:rPr>
            </w:pPr>
            <w:r w:rsidRPr="00B863F0">
              <w:rPr>
                <w:sz w:val="16"/>
              </w:rPr>
              <w:t>Charging for MCPTT usage</w:t>
            </w:r>
          </w:p>
        </w:tc>
        <w:tc>
          <w:tcPr>
            <w:tcW w:w="567" w:type="dxa"/>
            <w:shd w:val="solid" w:color="FFFFFF" w:fill="auto"/>
          </w:tcPr>
          <w:p w14:paraId="0715798B"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5DE481D7"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225605BA" w14:textId="77777777" w:rsidR="00B566D0" w:rsidRPr="00B863F0" w:rsidRDefault="00B566D0" w:rsidP="00D47EEB">
            <w:pPr>
              <w:pStyle w:val="TAL"/>
              <w:rPr>
                <w:sz w:val="16"/>
              </w:rPr>
            </w:pPr>
            <w:r w:rsidRPr="00B863F0">
              <w:rPr>
                <w:sz w:val="16"/>
              </w:rPr>
              <w:t>MCPTT</w:t>
            </w:r>
          </w:p>
        </w:tc>
      </w:tr>
      <w:tr w:rsidR="00B566D0" w14:paraId="59077701" w14:textId="77777777" w:rsidTr="00D47EEB">
        <w:tblPrEx>
          <w:tblCellMar>
            <w:top w:w="0" w:type="dxa"/>
            <w:bottom w:w="0" w:type="dxa"/>
          </w:tblCellMar>
        </w:tblPrEx>
        <w:trPr>
          <w:gridAfter w:val="1"/>
          <w:wAfter w:w="10" w:type="dxa"/>
        </w:trPr>
        <w:tc>
          <w:tcPr>
            <w:tcW w:w="799" w:type="dxa"/>
            <w:shd w:val="solid" w:color="FFFFFF" w:fill="auto"/>
          </w:tcPr>
          <w:p w14:paraId="30E191A5"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589D33F7"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21DF8072" w14:textId="77777777" w:rsidR="00B566D0" w:rsidRPr="00B863F0" w:rsidRDefault="00B566D0" w:rsidP="00D47EEB">
            <w:pPr>
              <w:pStyle w:val="TAL"/>
              <w:rPr>
                <w:sz w:val="16"/>
              </w:rPr>
            </w:pPr>
            <w:r w:rsidRPr="00B863F0">
              <w:rPr>
                <w:sz w:val="16"/>
              </w:rPr>
              <w:t>S1-150092</w:t>
            </w:r>
          </w:p>
        </w:tc>
        <w:tc>
          <w:tcPr>
            <w:tcW w:w="708" w:type="dxa"/>
            <w:shd w:val="solid" w:color="FFFFFF" w:fill="auto"/>
          </w:tcPr>
          <w:p w14:paraId="164F569B"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7CBA2CD4" w14:textId="77777777" w:rsidR="00B566D0" w:rsidRPr="00B863F0" w:rsidRDefault="00B566D0" w:rsidP="00D47EEB">
            <w:pPr>
              <w:pStyle w:val="TAL"/>
              <w:rPr>
                <w:sz w:val="16"/>
              </w:rPr>
            </w:pPr>
            <w:r w:rsidRPr="00B863F0">
              <w:rPr>
                <w:sz w:val="16"/>
              </w:rPr>
              <w:t>22</w:t>
            </w:r>
          </w:p>
        </w:tc>
        <w:tc>
          <w:tcPr>
            <w:tcW w:w="425" w:type="dxa"/>
            <w:shd w:val="solid" w:color="FFFFFF" w:fill="auto"/>
          </w:tcPr>
          <w:p w14:paraId="0D56CDE2" w14:textId="77777777" w:rsidR="00B566D0" w:rsidRPr="00B863F0" w:rsidRDefault="00B566D0" w:rsidP="00D47EEB">
            <w:pPr>
              <w:pStyle w:val="TAL"/>
              <w:rPr>
                <w:sz w:val="16"/>
              </w:rPr>
            </w:pPr>
            <w:r w:rsidRPr="00B863F0">
              <w:rPr>
                <w:sz w:val="16"/>
              </w:rPr>
              <w:t>-</w:t>
            </w:r>
          </w:p>
        </w:tc>
        <w:tc>
          <w:tcPr>
            <w:tcW w:w="595" w:type="dxa"/>
            <w:shd w:val="solid" w:color="FFFFFF" w:fill="auto"/>
          </w:tcPr>
          <w:p w14:paraId="56251D29"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68DC815D" w14:textId="77777777" w:rsidR="00B566D0" w:rsidRPr="00B863F0" w:rsidRDefault="00B566D0" w:rsidP="00D47EEB">
            <w:pPr>
              <w:pStyle w:val="TAL"/>
              <w:rPr>
                <w:sz w:val="16"/>
              </w:rPr>
            </w:pPr>
            <w:r w:rsidRPr="00B863F0">
              <w:rPr>
                <w:sz w:val="16"/>
              </w:rPr>
              <w:t>F</w:t>
            </w:r>
          </w:p>
        </w:tc>
        <w:tc>
          <w:tcPr>
            <w:tcW w:w="2409" w:type="dxa"/>
            <w:shd w:val="solid" w:color="FFFFFF" w:fill="auto"/>
          </w:tcPr>
          <w:p w14:paraId="6E5BB3F5" w14:textId="77777777" w:rsidR="00B566D0" w:rsidRPr="00B863F0" w:rsidRDefault="00B566D0" w:rsidP="00D47EEB">
            <w:pPr>
              <w:pStyle w:val="TAL"/>
              <w:rPr>
                <w:sz w:val="16"/>
              </w:rPr>
            </w:pPr>
            <w:r w:rsidRPr="00B863F0">
              <w:rPr>
                <w:sz w:val="16"/>
              </w:rPr>
              <w:t>Reinstatement of MCPTT User Profile</w:t>
            </w:r>
          </w:p>
        </w:tc>
        <w:tc>
          <w:tcPr>
            <w:tcW w:w="567" w:type="dxa"/>
            <w:shd w:val="solid" w:color="FFFFFF" w:fill="auto"/>
          </w:tcPr>
          <w:p w14:paraId="4F13C2C7"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44242109"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391440D1" w14:textId="77777777" w:rsidR="00B566D0" w:rsidRPr="00B863F0" w:rsidRDefault="00B566D0" w:rsidP="00D47EEB">
            <w:pPr>
              <w:pStyle w:val="TAL"/>
              <w:rPr>
                <w:sz w:val="16"/>
              </w:rPr>
            </w:pPr>
            <w:r w:rsidRPr="00B863F0">
              <w:rPr>
                <w:sz w:val="16"/>
              </w:rPr>
              <w:t>MCPTT-SA1</w:t>
            </w:r>
          </w:p>
        </w:tc>
      </w:tr>
      <w:tr w:rsidR="00B566D0" w14:paraId="1DB425B7" w14:textId="77777777" w:rsidTr="00D47EEB">
        <w:tblPrEx>
          <w:tblCellMar>
            <w:top w:w="0" w:type="dxa"/>
            <w:bottom w:w="0" w:type="dxa"/>
          </w:tblCellMar>
        </w:tblPrEx>
        <w:trPr>
          <w:gridAfter w:val="1"/>
          <w:wAfter w:w="10" w:type="dxa"/>
        </w:trPr>
        <w:tc>
          <w:tcPr>
            <w:tcW w:w="799" w:type="dxa"/>
            <w:shd w:val="solid" w:color="FFFFFF" w:fill="auto"/>
          </w:tcPr>
          <w:p w14:paraId="0E6D3C7B"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0FB5E95E"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50C674D8" w14:textId="77777777" w:rsidR="00B566D0" w:rsidRPr="00B863F0" w:rsidRDefault="00B566D0" w:rsidP="00D47EEB">
            <w:pPr>
              <w:pStyle w:val="TAL"/>
              <w:rPr>
                <w:sz w:val="16"/>
              </w:rPr>
            </w:pPr>
            <w:r w:rsidRPr="00B863F0">
              <w:rPr>
                <w:sz w:val="16"/>
              </w:rPr>
              <w:t>S1-150093</w:t>
            </w:r>
          </w:p>
        </w:tc>
        <w:tc>
          <w:tcPr>
            <w:tcW w:w="708" w:type="dxa"/>
            <w:shd w:val="solid" w:color="FFFFFF" w:fill="auto"/>
          </w:tcPr>
          <w:p w14:paraId="687D5710"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2B81DD6D" w14:textId="77777777" w:rsidR="00B566D0" w:rsidRPr="00B863F0" w:rsidRDefault="00B566D0" w:rsidP="00D47EEB">
            <w:pPr>
              <w:pStyle w:val="TAL"/>
              <w:rPr>
                <w:sz w:val="16"/>
              </w:rPr>
            </w:pPr>
            <w:r w:rsidRPr="00B863F0">
              <w:rPr>
                <w:sz w:val="16"/>
              </w:rPr>
              <w:t>23</w:t>
            </w:r>
          </w:p>
        </w:tc>
        <w:tc>
          <w:tcPr>
            <w:tcW w:w="425" w:type="dxa"/>
            <w:shd w:val="solid" w:color="FFFFFF" w:fill="auto"/>
          </w:tcPr>
          <w:p w14:paraId="3018658E" w14:textId="77777777" w:rsidR="00B566D0" w:rsidRPr="00B863F0" w:rsidRDefault="00B566D0" w:rsidP="00D47EEB">
            <w:pPr>
              <w:pStyle w:val="TAL"/>
              <w:rPr>
                <w:sz w:val="16"/>
              </w:rPr>
            </w:pPr>
            <w:r w:rsidRPr="00B863F0">
              <w:rPr>
                <w:sz w:val="16"/>
              </w:rPr>
              <w:t>-</w:t>
            </w:r>
          </w:p>
        </w:tc>
        <w:tc>
          <w:tcPr>
            <w:tcW w:w="595" w:type="dxa"/>
            <w:shd w:val="solid" w:color="FFFFFF" w:fill="auto"/>
          </w:tcPr>
          <w:p w14:paraId="32FCD2F3"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2835905E" w14:textId="77777777" w:rsidR="00B566D0" w:rsidRPr="00B863F0" w:rsidRDefault="00B566D0" w:rsidP="00D47EEB">
            <w:pPr>
              <w:pStyle w:val="TAL"/>
              <w:rPr>
                <w:sz w:val="16"/>
              </w:rPr>
            </w:pPr>
            <w:r w:rsidRPr="00B863F0">
              <w:rPr>
                <w:sz w:val="16"/>
              </w:rPr>
              <w:t>F</w:t>
            </w:r>
          </w:p>
        </w:tc>
        <w:tc>
          <w:tcPr>
            <w:tcW w:w="2409" w:type="dxa"/>
            <w:shd w:val="solid" w:color="FFFFFF" w:fill="auto"/>
          </w:tcPr>
          <w:p w14:paraId="29F022B1" w14:textId="77777777" w:rsidR="00B566D0" w:rsidRPr="00B863F0" w:rsidRDefault="00B566D0" w:rsidP="00D47EEB">
            <w:pPr>
              <w:pStyle w:val="TAL"/>
              <w:rPr>
                <w:sz w:val="16"/>
              </w:rPr>
            </w:pPr>
            <w:r w:rsidRPr="00B863F0">
              <w:rPr>
                <w:sz w:val="16"/>
              </w:rPr>
              <w:t>Fix improper multiple requirements</w:t>
            </w:r>
          </w:p>
        </w:tc>
        <w:tc>
          <w:tcPr>
            <w:tcW w:w="567" w:type="dxa"/>
            <w:shd w:val="solid" w:color="FFFFFF" w:fill="auto"/>
          </w:tcPr>
          <w:p w14:paraId="7C6FB125"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63EBD844"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69D4A468" w14:textId="77777777" w:rsidR="00B566D0" w:rsidRPr="00B863F0" w:rsidRDefault="00B566D0" w:rsidP="00D47EEB">
            <w:pPr>
              <w:pStyle w:val="TAL"/>
              <w:rPr>
                <w:sz w:val="16"/>
              </w:rPr>
            </w:pPr>
            <w:r w:rsidRPr="00B863F0">
              <w:rPr>
                <w:sz w:val="16"/>
              </w:rPr>
              <w:t>MCPTT-SA1</w:t>
            </w:r>
          </w:p>
        </w:tc>
      </w:tr>
      <w:tr w:rsidR="00B566D0" w14:paraId="1275112A" w14:textId="77777777" w:rsidTr="00D47EEB">
        <w:tblPrEx>
          <w:tblCellMar>
            <w:top w:w="0" w:type="dxa"/>
            <w:bottom w:w="0" w:type="dxa"/>
          </w:tblCellMar>
        </w:tblPrEx>
        <w:trPr>
          <w:gridAfter w:val="1"/>
          <w:wAfter w:w="10" w:type="dxa"/>
        </w:trPr>
        <w:tc>
          <w:tcPr>
            <w:tcW w:w="799" w:type="dxa"/>
            <w:shd w:val="solid" w:color="FFFFFF" w:fill="auto"/>
          </w:tcPr>
          <w:p w14:paraId="2317A198"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5C9EFBF7"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5A3511F7" w14:textId="77777777" w:rsidR="00B566D0" w:rsidRPr="00B863F0" w:rsidRDefault="00B566D0" w:rsidP="00D47EEB">
            <w:pPr>
              <w:pStyle w:val="TAL"/>
              <w:rPr>
                <w:sz w:val="16"/>
              </w:rPr>
            </w:pPr>
            <w:r w:rsidRPr="00B863F0">
              <w:rPr>
                <w:sz w:val="16"/>
              </w:rPr>
              <w:t>S1-150094</w:t>
            </w:r>
          </w:p>
        </w:tc>
        <w:tc>
          <w:tcPr>
            <w:tcW w:w="708" w:type="dxa"/>
            <w:shd w:val="solid" w:color="FFFFFF" w:fill="auto"/>
          </w:tcPr>
          <w:p w14:paraId="40FF0566"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127EFDA3" w14:textId="77777777" w:rsidR="00B566D0" w:rsidRPr="00B863F0" w:rsidRDefault="00B566D0" w:rsidP="00D47EEB">
            <w:pPr>
              <w:pStyle w:val="TAL"/>
              <w:rPr>
                <w:sz w:val="16"/>
              </w:rPr>
            </w:pPr>
            <w:r w:rsidRPr="00B863F0">
              <w:rPr>
                <w:sz w:val="16"/>
              </w:rPr>
              <w:t>24</w:t>
            </w:r>
          </w:p>
        </w:tc>
        <w:tc>
          <w:tcPr>
            <w:tcW w:w="425" w:type="dxa"/>
            <w:shd w:val="solid" w:color="FFFFFF" w:fill="auto"/>
          </w:tcPr>
          <w:p w14:paraId="2CD5190D" w14:textId="77777777" w:rsidR="00B566D0" w:rsidRPr="00B863F0" w:rsidRDefault="00B566D0" w:rsidP="00D47EEB">
            <w:pPr>
              <w:pStyle w:val="TAL"/>
              <w:rPr>
                <w:sz w:val="16"/>
              </w:rPr>
            </w:pPr>
            <w:r w:rsidRPr="00B863F0">
              <w:rPr>
                <w:sz w:val="16"/>
              </w:rPr>
              <w:t>-</w:t>
            </w:r>
          </w:p>
        </w:tc>
        <w:tc>
          <w:tcPr>
            <w:tcW w:w="595" w:type="dxa"/>
            <w:shd w:val="solid" w:color="FFFFFF" w:fill="auto"/>
          </w:tcPr>
          <w:p w14:paraId="062EE277"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4FB2A16F" w14:textId="77777777" w:rsidR="00B566D0" w:rsidRPr="00B863F0" w:rsidRDefault="00B566D0" w:rsidP="00D47EEB">
            <w:pPr>
              <w:pStyle w:val="TAL"/>
              <w:rPr>
                <w:sz w:val="16"/>
              </w:rPr>
            </w:pPr>
            <w:r w:rsidRPr="00B863F0">
              <w:rPr>
                <w:sz w:val="16"/>
              </w:rPr>
              <w:t>F</w:t>
            </w:r>
          </w:p>
        </w:tc>
        <w:tc>
          <w:tcPr>
            <w:tcW w:w="2409" w:type="dxa"/>
            <w:shd w:val="solid" w:color="FFFFFF" w:fill="auto"/>
          </w:tcPr>
          <w:p w14:paraId="12E7EDA1" w14:textId="77777777" w:rsidR="00B566D0" w:rsidRPr="00B863F0" w:rsidRDefault="00B566D0" w:rsidP="00D47EEB">
            <w:pPr>
              <w:pStyle w:val="TAL"/>
              <w:rPr>
                <w:sz w:val="16"/>
              </w:rPr>
            </w:pPr>
            <w:r w:rsidRPr="00B863F0">
              <w:rPr>
                <w:sz w:val="16"/>
              </w:rPr>
              <w:t>Remove implementation-specific requirement for default value</w:t>
            </w:r>
          </w:p>
        </w:tc>
        <w:tc>
          <w:tcPr>
            <w:tcW w:w="567" w:type="dxa"/>
            <w:shd w:val="solid" w:color="FFFFFF" w:fill="auto"/>
          </w:tcPr>
          <w:p w14:paraId="6693E5D8"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52E57DB0"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4913AA32" w14:textId="77777777" w:rsidR="00B566D0" w:rsidRPr="00B863F0" w:rsidRDefault="00B566D0" w:rsidP="00D47EEB">
            <w:pPr>
              <w:pStyle w:val="TAL"/>
              <w:rPr>
                <w:sz w:val="16"/>
              </w:rPr>
            </w:pPr>
            <w:r w:rsidRPr="00B863F0">
              <w:rPr>
                <w:sz w:val="16"/>
              </w:rPr>
              <w:t>MCPTT-SA1</w:t>
            </w:r>
          </w:p>
        </w:tc>
      </w:tr>
      <w:tr w:rsidR="00B566D0" w14:paraId="35C28A97" w14:textId="77777777" w:rsidTr="00D47EEB">
        <w:tblPrEx>
          <w:tblCellMar>
            <w:top w:w="0" w:type="dxa"/>
            <w:bottom w:w="0" w:type="dxa"/>
          </w:tblCellMar>
        </w:tblPrEx>
        <w:trPr>
          <w:gridAfter w:val="1"/>
          <w:wAfter w:w="10" w:type="dxa"/>
        </w:trPr>
        <w:tc>
          <w:tcPr>
            <w:tcW w:w="799" w:type="dxa"/>
            <w:shd w:val="solid" w:color="FFFFFF" w:fill="auto"/>
          </w:tcPr>
          <w:p w14:paraId="3020394C"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5F42E58F"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246D8DB2" w14:textId="77777777" w:rsidR="00B566D0" w:rsidRPr="00B863F0" w:rsidRDefault="00B566D0" w:rsidP="00D47EEB">
            <w:pPr>
              <w:pStyle w:val="TAL"/>
              <w:rPr>
                <w:sz w:val="16"/>
              </w:rPr>
            </w:pPr>
            <w:r w:rsidRPr="00B863F0">
              <w:rPr>
                <w:sz w:val="16"/>
              </w:rPr>
              <w:t>S1-150236</w:t>
            </w:r>
          </w:p>
        </w:tc>
        <w:tc>
          <w:tcPr>
            <w:tcW w:w="708" w:type="dxa"/>
            <w:shd w:val="solid" w:color="FFFFFF" w:fill="auto"/>
          </w:tcPr>
          <w:p w14:paraId="19E1AAFA"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0168ECF9" w14:textId="77777777" w:rsidR="00B566D0" w:rsidRPr="00B863F0" w:rsidRDefault="00B566D0" w:rsidP="00D47EEB">
            <w:pPr>
              <w:pStyle w:val="TAL"/>
              <w:rPr>
                <w:sz w:val="16"/>
              </w:rPr>
            </w:pPr>
            <w:r w:rsidRPr="00B863F0">
              <w:rPr>
                <w:sz w:val="16"/>
              </w:rPr>
              <w:t>26</w:t>
            </w:r>
          </w:p>
        </w:tc>
        <w:tc>
          <w:tcPr>
            <w:tcW w:w="425" w:type="dxa"/>
            <w:shd w:val="solid" w:color="FFFFFF" w:fill="auto"/>
          </w:tcPr>
          <w:p w14:paraId="3157D01E" w14:textId="77777777" w:rsidR="00B566D0" w:rsidRPr="00B863F0" w:rsidRDefault="00B566D0" w:rsidP="00D47EEB">
            <w:pPr>
              <w:pStyle w:val="TAL"/>
              <w:rPr>
                <w:sz w:val="16"/>
              </w:rPr>
            </w:pPr>
            <w:r w:rsidRPr="00B863F0">
              <w:rPr>
                <w:sz w:val="16"/>
              </w:rPr>
              <w:t>1</w:t>
            </w:r>
          </w:p>
        </w:tc>
        <w:tc>
          <w:tcPr>
            <w:tcW w:w="595" w:type="dxa"/>
            <w:shd w:val="solid" w:color="FFFFFF" w:fill="auto"/>
          </w:tcPr>
          <w:p w14:paraId="10D7E991"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46281669" w14:textId="77777777" w:rsidR="00B566D0" w:rsidRPr="00B863F0" w:rsidRDefault="00B566D0" w:rsidP="00D47EEB">
            <w:pPr>
              <w:pStyle w:val="TAL"/>
              <w:rPr>
                <w:sz w:val="16"/>
              </w:rPr>
            </w:pPr>
            <w:r w:rsidRPr="00B863F0">
              <w:rPr>
                <w:sz w:val="16"/>
              </w:rPr>
              <w:t>F</w:t>
            </w:r>
          </w:p>
        </w:tc>
        <w:tc>
          <w:tcPr>
            <w:tcW w:w="2409" w:type="dxa"/>
            <w:shd w:val="solid" w:color="FFFFFF" w:fill="auto"/>
          </w:tcPr>
          <w:p w14:paraId="0AF09B38" w14:textId="77777777" w:rsidR="00B566D0" w:rsidRPr="00B863F0" w:rsidRDefault="00B566D0" w:rsidP="00D47EEB">
            <w:pPr>
              <w:pStyle w:val="TAL"/>
              <w:rPr>
                <w:sz w:val="16"/>
              </w:rPr>
            </w:pPr>
            <w:r w:rsidRPr="00B863F0">
              <w:rPr>
                <w:sz w:val="16"/>
              </w:rPr>
              <w:t>CR- to clarify requirements in 6.4.9 and 6.2.4.</w:t>
            </w:r>
          </w:p>
        </w:tc>
        <w:tc>
          <w:tcPr>
            <w:tcW w:w="567" w:type="dxa"/>
            <w:shd w:val="solid" w:color="FFFFFF" w:fill="auto"/>
          </w:tcPr>
          <w:p w14:paraId="4B7F5FB3"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7087443F"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10520626" w14:textId="77777777" w:rsidR="00B566D0" w:rsidRPr="00B863F0" w:rsidRDefault="00B566D0" w:rsidP="00D47EEB">
            <w:pPr>
              <w:pStyle w:val="TAL"/>
              <w:rPr>
                <w:sz w:val="16"/>
              </w:rPr>
            </w:pPr>
            <w:r w:rsidRPr="00B863F0">
              <w:rPr>
                <w:sz w:val="16"/>
              </w:rPr>
              <w:t>MCPTT</w:t>
            </w:r>
          </w:p>
        </w:tc>
      </w:tr>
      <w:tr w:rsidR="00B566D0" w14:paraId="2B340183" w14:textId="77777777" w:rsidTr="00D47EEB">
        <w:tblPrEx>
          <w:tblCellMar>
            <w:top w:w="0" w:type="dxa"/>
            <w:bottom w:w="0" w:type="dxa"/>
          </w:tblCellMar>
        </w:tblPrEx>
        <w:trPr>
          <w:gridAfter w:val="1"/>
          <w:wAfter w:w="10" w:type="dxa"/>
        </w:trPr>
        <w:tc>
          <w:tcPr>
            <w:tcW w:w="799" w:type="dxa"/>
            <w:shd w:val="solid" w:color="FFFFFF" w:fill="auto"/>
          </w:tcPr>
          <w:p w14:paraId="034B91D5"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05265D18"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2BCE047D" w14:textId="77777777" w:rsidR="00B566D0" w:rsidRPr="00B863F0" w:rsidRDefault="00B566D0" w:rsidP="00D47EEB">
            <w:pPr>
              <w:pStyle w:val="TAL"/>
              <w:rPr>
                <w:sz w:val="16"/>
              </w:rPr>
            </w:pPr>
            <w:r w:rsidRPr="00B863F0">
              <w:rPr>
                <w:sz w:val="16"/>
              </w:rPr>
              <w:t>S1-150265</w:t>
            </w:r>
          </w:p>
        </w:tc>
        <w:tc>
          <w:tcPr>
            <w:tcW w:w="708" w:type="dxa"/>
            <w:shd w:val="solid" w:color="FFFFFF" w:fill="auto"/>
          </w:tcPr>
          <w:p w14:paraId="198F04AC"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1EB2F9D7" w14:textId="77777777" w:rsidR="00B566D0" w:rsidRPr="00B863F0" w:rsidRDefault="00B566D0" w:rsidP="00D47EEB">
            <w:pPr>
              <w:pStyle w:val="TAL"/>
              <w:rPr>
                <w:sz w:val="16"/>
              </w:rPr>
            </w:pPr>
            <w:r w:rsidRPr="00B863F0">
              <w:rPr>
                <w:sz w:val="16"/>
              </w:rPr>
              <w:t>28</w:t>
            </w:r>
          </w:p>
        </w:tc>
        <w:tc>
          <w:tcPr>
            <w:tcW w:w="425" w:type="dxa"/>
            <w:shd w:val="solid" w:color="FFFFFF" w:fill="auto"/>
          </w:tcPr>
          <w:p w14:paraId="5327638A" w14:textId="77777777" w:rsidR="00B566D0" w:rsidRPr="00B863F0" w:rsidRDefault="00B566D0" w:rsidP="00D47EEB">
            <w:pPr>
              <w:pStyle w:val="TAL"/>
              <w:rPr>
                <w:sz w:val="16"/>
              </w:rPr>
            </w:pPr>
            <w:r w:rsidRPr="00B863F0">
              <w:rPr>
                <w:sz w:val="16"/>
              </w:rPr>
              <w:t>1</w:t>
            </w:r>
          </w:p>
        </w:tc>
        <w:tc>
          <w:tcPr>
            <w:tcW w:w="595" w:type="dxa"/>
            <w:shd w:val="solid" w:color="FFFFFF" w:fill="auto"/>
          </w:tcPr>
          <w:p w14:paraId="292290B2"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2E15B982" w14:textId="77777777" w:rsidR="00B566D0" w:rsidRPr="00B863F0" w:rsidRDefault="00B566D0" w:rsidP="00D47EEB">
            <w:pPr>
              <w:pStyle w:val="TAL"/>
              <w:rPr>
                <w:sz w:val="16"/>
              </w:rPr>
            </w:pPr>
            <w:r w:rsidRPr="00B863F0">
              <w:rPr>
                <w:sz w:val="16"/>
              </w:rPr>
              <w:t>F</w:t>
            </w:r>
          </w:p>
        </w:tc>
        <w:tc>
          <w:tcPr>
            <w:tcW w:w="2409" w:type="dxa"/>
            <w:shd w:val="solid" w:color="FFFFFF" w:fill="auto"/>
          </w:tcPr>
          <w:p w14:paraId="127A7696" w14:textId="77777777" w:rsidR="00B566D0" w:rsidRPr="00B863F0" w:rsidRDefault="00B566D0" w:rsidP="00D47EEB">
            <w:pPr>
              <w:pStyle w:val="TAL"/>
              <w:rPr>
                <w:sz w:val="16"/>
              </w:rPr>
            </w:pPr>
            <w:r w:rsidRPr="00B863F0">
              <w:rPr>
                <w:sz w:val="16"/>
              </w:rPr>
              <w:t>CR to clarify what call type refers to in 6.2.3.3.1</w:t>
            </w:r>
          </w:p>
        </w:tc>
        <w:tc>
          <w:tcPr>
            <w:tcW w:w="567" w:type="dxa"/>
            <w:shd w:val="solid" w:color="FFFFFF" w:fill="auto"/>
          </w:tcPr>
          <w:p w14:paraId="7F242178"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2824F5A7"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2CF0C14A" w14:textId="77777777" w:rsidR="00B566D0" w:rsidRPr="00B863F0" w:rsidRDefault="00B566D0" w:rsidP="00D47EEB">
            <w:pPr>
              <w:pStyle w:val="TAL"/>
              <w:rPr>
                <w:sz w:val="16"/>
              </w:rPr>
            </w:pPr>
            <w:r w:rsidRPr="00B863F0">
              <w:rPr>
                <w:sz w:val="16"/>
              </w:rPr>
              <w:t>MCPTT</w:t>
            </w:r>
          </w:p>
        </w:tc>
      </w:tr>
      <w:tr w:rsidR="00B566D0" w14:paraId="6615F633" w14:textId="77777777" w:rsidTr="00D47EEB">
        <w:tblPrEx>
          <w:tblCellMar>
            <w:top w:w="0" w:type="dxa"/>
            <w:bottom w:w="0" w:type="dxa"/>
          </w:tblCellMar>
        </w:tblPrEx>
        <w:trPr>
          <w:gridAfter w:val="1"/>
          <w:wAfter w:w="10" w:type="dxa"/>
        </w:trPr>
        <w:tc>
          <w:tcPr>
            <w:tcW w:w="799" w:type="dxa"/>
            <w:shd w:val="solid" w:color="FFFFFF" w:fill="auto"/>
          </w:tcPr>
          <w:p w14:paraId="052AB8F7" w14:textId="77777777" w:rsidR="00B566D0" w:rsidRPr="00B863F0" w:rsidRDefault="00B566D0" w:rsidP="00D47EEB">
            <w:pPr>
              <w:pStyle w:val="TAL"/>
              <w:rPr>
                <w:sz w:val="16"/>
              </w:rPr>
            </w:pPr>
            <w:r w:rsidRPr="00B863F0">
              <w:rPr>
                <w:sz w:val="16"/>
              </w:rPr>
              <w:t>SP-67</w:t>
            </w:r>
          </w:p>
        </w:tc>
        <w:tc>
          <w:tcPr>
            <w:tcW w:w="901" w:type="dxa"/>
            <w:shd w:val="solid" w:color="FFFFFF" w:fill="auto"/>
          </w:tcPr>
          <w:p w14:paraId="53067BF3" w14:textId="77777777" w:rsidR="00B566D0" w:rsidRPr="00B863F0" w:rsidRDefault="00B566D0" w:rsidP="00D47EEB">
            <w:pPr>
              <w:pStyle w:val="TAL"/>
              <w:rPr>
                <w:sz w:val="16"/>
              </w:rPr>
            </w:pPr>
            <w:r w:rsidRPr="00B863F0">
              <w:rPr>
                <w:sz w:val="16"/>
              </w:rPr>
              <w:t>SP-150040</w:t>
            </w:r>
          </w:p>
        </w:tc>
        <w:tc>
          <w:tcPr>
            <w:tcW w:w="992" w:type="dxa"/>
            <w:shd w:val="solid" w:color="FFFFFF" w:fill="auto"/>
          </w:tcPr>
          <w:p w14:paraId="3ACDF72A" w14:textId="77777777" w:rsidR="00B566D0" w:rsidRPr="00B863F0" w:rsidRDefault="00B566D0" w:rsidP="00D47EEB">
            <w:pPr>
              <w:pStyle w:val="TAL"/>
              <w:rPr>
                <w:sz w:val="16"/>
              </w:rPr>
            </w:pPr>
            <w:r w:rsidRPr="00B863F0">
              <w:rPr>
                <w:sz w:val="16"/>
              </w:rPr>
              <w:t>S1-150107</w:t>
            </w:r>
          </w:p>
        </w:tc>
        <w:tc>
          <w:tcPr>
            <w:tcW w:w="708" w:type="dxa"/>
            <w:shd w:val="solid" w:color="FFFFFF" w:fill="auto"/>
          </w:tcPr>
          <w:p w14:paraId="0A8FD097" w14:textId="77777777" w:rsidR="00B566D0" w:rsidRPr="00B863F0" w:rsidRDefault="00B566D0" w:rsidP="00D47EEB">
            <w:pPr>
              <w:pStyle w:val="TAL"/>
              <w:rPr>
                <w:sz w:val="16"/>
              </w:rPr>
            </w:pPr>
            <w:r w:rsidRPr="00B863F0">
              <w:rPr>
                <w:sz w:val="16"/>
              </w:rPr>
              <w:t>22.179</w:t>
            </w:r>
          </w:p>
        </w:tc>
        <w:tc>
          <w:tcPr>
            <w:tcW w:w="569" w:type="dxa"/>
            <w:shd w:val="solid" w:color="FFFFFF" w:fill="auto"/>
          </w:tcPr>
          <w:p w14:paraId="4A41EB86" w14:textId="77777777" w:rsidR="00B566D0" w:rsidRPr="00B863F0" w:rsidRDefault="00B566D0" w:rsidP="00D47EEB">
            <w:pPr>
              <w:pStyle w:val="TAL"/>
              <w:rPr>
                <w:sz w:val="16"/>
              </w:rPr>
            </w:pPr>
            <w:r w:rsidRPr="00B863F0">
              <w:rPr>
                <w:sz w:val="16"/>
              </w:rPr>
              <w:t>30</w:t>
            </w:r>
          </w:p>
        </w:tc>
        <w:tc>
          <w:tcPr>
            <w:tcW w:w="425" w:type="dxa"/>
            <w:shd w:val="solid" w:color="FFFFFF" w:fill="auto"/>
          </w:tcPr>
          <w:p w14:paraId="5DF55622" w14:textId="77777777" w:rsidR="00B566D0" w:rsidRPr="00B863F0" w:rsidRDefault="00B566D0" w:rsidP="00D47EEB">
            <w:pPr>
              <w:pStyle w:val="TAL"/>
              <w:rPr>
                <w:sz w:val="16"/>
              </w:rPr>
            </w:pPr>
            <w:r w:rsidRPr="00B863F0">
              <w:rPr>
                <w:sz w:val="16"/>
              </w:rPr>
              <w:t>-</w:t>
            </w:r>
          </w:p>
        </w:tc>
        <w:tc>
          <w:tcPr>
            <w:tcW w:w="595" w:type="dxa"/>
            <w:shd w:val="solid" w:color="FFFFFF" w:fill="auto"/>
          </w:tcPr>
          <w:p w14:paraId="27F64A1E" w14:textId="77777777" w:rsidR="00B566D0" w:rsidRPr="00B863F0" w:rsidRDefault="00B566D0" w:rsidP="00D47EEB">
            <w:pPr>
              <w:pStyle w:val="TAL"/>
              <w:rPr>
                <w:sz w:val="16"/>
              </w:rPr>
            </w:pPr>
            <w:r w:rsidRPr="00B863F0">
              <w:rPr>
                <w:sz w:val="16"/>
              </w:rPr>
              <w:t>Rel-13</w:t>
            </w:r>
          </w:p>
        </w:tc>
        <w:tc>
          <w:tcPr>
            <w:tcW w:w="391" w:type="dxa"/>
            <w:shd w:val="solid" w:color="FFFFFF" w:fill="auto"/>
          </w:tcPr>
          <w:p w14:paraId="2E862CBA" w14:textId="77777777" w:rsidR="00B566D0" w:rsidRPr="00B863F0" w:rsidRDefault="00B566D0" w:rsidP="00D47EEB">
            <w:pPr>
              <w:pStyle w:val="TAL"/>
              <w:rPr>
                <w:sz w:val="16"/>
              </w:rPr>
            </w:pPr>
            <w:r w:rsidRPr="00B863F0">
              <w:rPr>
                <w:sz w:val="16"/>
              </w:rPr>
              <w:t>D</w:t>
            </w:r>
          </w:p>
        </w:tc>
        <w:tc>
          <w:tcPr>
            <w:tcW w:w="2409" w:type="dxa"/>
            <w:shd w:val="solid" w:color="FFFFFF" w:fill="auto"/>
          </w:tcPr>
          <w:p w14:paraId="6C6EAE83" w14:textId="77777777" w:rsidR="00B566D0" w:rsidRPr="00B863F0" w:rsidRDefault="00B566D0" w:rsidP="00D47EEB">
            <w:pPr>
              <w:pStyle w:val="TAL"/>
              <w:rPr>
                <w:sz w:val="16"/>
              </w:rPr>
            </w:pPr>
            <w:r w:rsidRPr="00B863F0">
              <w:rPr>
                <w:sz w:val="16"/>
              </w:rPr>
              <w:t>Separation of supplementary service, callback, requirements</w:t>
            </w:r>
          </w:p>
        </w:tc>
        <w:tc>
          <w:tcPr>
            <w:tcW w:w="567" w:type="dxa"/>
            <w:shd w:val="solid" w:color="FFFFFF" w:fill="auto"/>
          </w:tcPr>
          <w:p w14:paraId="6D29DAB6" w14:textId="77777777" w:rsidR="00B566D0" w:rsidRPr="00B863F0" w:rsidRDefault="00B566D0" w:rsidP="00D47EEB">
            <w:pPr>
              <w:pStyle w:val="TAL"/>
              <w:rPr>
                <w:sz w:val="16"/>
              </w:rPr>
            </w:pPr>
            <w:r w:rsidRPr="00B863F0">
              <w:rPr>
                <w:sz w:val="16"/>
              </w:rPr>
              <w:t>13.0.1</w:t>
            </w:r>
          </w:p>
        </w:tc>
        <w:tc>
          <w:tcPr>
            <w:tcW w:w="567" w:type="dxa"/>
            <w:shd w:val="solid" w:color="FFFFFF" w:fill="auto"/>
          </w:tcPr>
          <w:p w14:paraId="79B87385" w14:textId="77777777" w:rsidR="00B566D0" w:rsidRPr="00B863F0" w:rsidRDefault="00B566D0" w:rsidP="00D47EEB">
            <w:pPr>
              <w:pStyle w:val="TAL"/>
              <w:rPr>
                <w:sz w:val="16"/>
              </w:rPr>
            </w:pPr>
            <w:r w:rsidRPr="00B863F0">
              <w:rPr>
                <w:sz w:val="16"/>
              </w:rPr>
              <w:t>13.1.0</w:t>
            </w:r>
          </w:p>
        </w:tc>
        <w:tc>
          <w:tcPr>
            <w:tcW w:w="850" w:type="dxa"/>
            <w:shd w:val="solid" w:color="FFFFFF" w:fill="auto"/>
          </w:tcPr>
          <w:p w14:paraId="3434BBD0" w14:textId="77777777" w:rsidR="00B566D0" w:rsidRPr="00B863F0" w:rsidRDefault="00B566D0" w:rsidP="00D47EEB">
            <w:pPr>
              <w:pStyle w:val="TAL"/>
              <w:rPr>
                <w:sz w:val="16"/>
              </w:rPr>
            </w:pPr>
            <w:r w:rsidRPr="00B863F0">
              <w:rPr>
                <w:sz w:val="16"/>
              </w:rPr>
              <w:t>MCPTT</w:t>
            </w:r>
          </w:p>
        </w:tc>
      </w:tr>
      <w:tr w:rsidR="004D3BAD" w:rsidRPr="004D3BAD" w14:paraId="0B86E6D1" w14:textId="77777777" w:rsidTr="004D3BAD">
        <w:tblPrEx>
          <w:tblCellMar>
            <w:top w:w="0" w:type="dxa"/>
            <w:bottom w:w="0" w:type="dxa"/>
          </w:tblCellMar>
        </w:tblPrEx>
        <w:trPr>
          <w:gridAfter w:val="1"/>
          <w:wAfter w:w="10" w:type="dxa"/>
        </w:trPr>
        <w:tc>
          <w:tcPr>
            <w:tcW w:w="799" w:type="dxa"/>
            <w:shd w:val="solid" w:color="FFFFFF" w:fill="auto"/>
          </w:tcPr>
          <w:p w14:paraId="7392E1FC" w14:textId="77777777" w:rsidR="004D3BAD" w:rsidRPr="004D3BAD" w:rsidRDefault="004D3BAD" w:rsidP="004D3BAD">
            <w:pPr>
              <w:pStyle w:val="TAL"/>
              <w:rPr>
                <w:sz w:val="16"/>
              </w:rPr>
            </w:pPr>
            <w:r w:rsidRPr="004D3BAD">
              <w:rPr>
                <w:sz w:val="16"/>
              </w:rPr>
              <w:t>SP-68</w:t>
            </w:r>
          </w:p>
        </w:tc>
        <w:tc>
          <w:tcPr>
            <w:tcW w:w="901" w:type="dxa"/>
            <w:shd w:val="solid" w:color="FFFFFF" w:fill="auto"/>
          </w:tcPr>
          <w:p w14:paraId="64F46A1E" w14:textId="77777777" w:rsidR="004D3BAD" w:rsidRPr="004D3BAD" w:rsidRDefault="004D3BAD" w:rsidP="004D3BAD">
            <w:pPr>
              <w:pStyle w:val="TAL"/>
              <w:rPr>
                <w:sz w:val="16"/>
              </w:rPr>
            </w:pPr>
            <w:r w:rsidRPr="004D3BAD">
              <w:rPr>
                <w:sz w:val="16"/>
              </w:rPr>
              <w:t>SP-150354</w:t>
            </w:r>
          </w:p>
        </w:tc>
        <w:tc>
          <w:tcPr>
            <w:tcW w:w="992" w:type="dxa"/>
            <w:shd w:val="solid" w:color="FFFFFF" w:fill="auto"/>
          </w:tcPr>
          <w:p w14:paraId="0F97FE8E" w14:textId="77777777" w:rsidR="004D3BAD" w:rsidRPr="004D3BAD" w:rsidRDefault="004D3BAD" w:rsidP="004D3BAD">
            <w:pPr>
              <w:pStyle w:val="TAL"/>
              <w:rPr>
                <w:sz w:val="16"/>
              </w:rPr>
            </w:pPr>
            <w:r w:rsidRPr="004D3BAD">
              <w:rPr>
                <w:sz w:val="16"/>
              </w:rPr>
              <w:t>-</w:t>
            </w:r>
          </w:p>
        </w:tc>
        <w:tc>
          <w:tcPr>
            <w:tcW w:w="708" w:type="dxa"/>
            <w:shd w:val="solid" w:color="FFFFFF" w:fill="auto"/>
          </w:tcPr>
          <w:p w14:paraId="550D5883" w14:textId="77777777" w:rsidR="004D3BAD" w:rsidRPr="004D3BAD" w:rsidRDefault="004D3BAD" w:rsidP="004D3BAD">
            <w:pPr>
              <w:pStyle w:val="TAL"/>
              <w:rPr>
                <w:sz w:val="16"/>
              </w:rPr>
            </w:pPr>
            <w:r w:rsidRPr="004D3BAD">
              <w:rPr>
                <w:sz w:val="16"/>
              </w:rPr>
              <w:t>22.179</w:t>
            </w:r>
          </w:p>
        </w:tc>
        <w:tc>
          <w:tcPr>
            <w:tcW w:w="569" w:type="dxa"/>
            <w:shd w:val="solid" w:color="FFFFFF" w:fill="auto"/>
          </w:tcPr>
          <w:p w14:paraId="7C098C01" w14:textId="77777777" w:rsidR="004D3BAD" w:rsidRPr="004D3BAD" w:rsidRDefault="004D3BAD" w:rsidP="004D3BAD">
            <w:pPr>
              <w:pStyle w:val="TAL"/>
              <w:rPr>
                <w:sz w:val="16"/>
              </w:rPr>
            </w:pPr>
            <w:r w:rsidRPr="004D3BAD">
              <w:rPr>
                <w:sz w:val="16"/>
              </w:rPr>
              <w:t>31</w:t>
            </w:r>
          </w:p>
        </w:tc>
        <w:tc>
          <w:tcPr>
            <w:tcW w:w="425" w:type="dxa"/>
            <w:shd w:val="solid" w:color="FFFFFF" w:fill="auto"/>
          </w:tcPr>
          <w:p w14:paraId="154CEA38" w14:textId="77777777" w:rsidR="004D3BAD" w:rsidRPr="004D3BAD" w:rsidRDefault="004D3BAD" w:rsidP="004D3BAD">
            <w:pPr>
              <w:pStyle w:val="TAL"/>
              <w:rPr>
                <w:sz w:val="16"/>
              </w:rPr>
            </w:pPr>
            <w:r w:rsidRPr="004D3BAD">
              <w:rPr>
                <w:sz w:val="16"/>
              </w:rPr>
              <w:t>1</w:t>
            </w:r>
          </w:p>
        </w:tc>
        <w:tc>
          <w:tcPr>
            <w:tcW w:w="595" w:type="dxa"/>
            <w:shd w:val="solid" w:color="FFFFFF" w:fill="auto"/>
          </w:tcPr>
          <w:p w14:paraId="42C21087" w14:textId="77777777" w:rsidR="004D3BAD" w:rsidRPr="004D3BAD" w:rsidRDefault="004D3BAD" w:rsidP="004D3BAD">
            <w:pPr>
              <w:pStyle w:val="TAL"/>
              <w:rPr>
                <w:sz w:val="16"/>
              </w:rPr>
            </w:pPr>
            <w:r w:rsidRPr="004D3BAD">
              <w:rPr>
                <w:sz w:val="16"/>
              </w:rPr>
              <w:t>Rel-13</w:t>
            </w:r>
          </w:p>
        </w:tc>
        <w:tc>
          <w:tcPr>
            <w:tcW w:w="391" w:type="dxa"/>
            <w:shd w:val="solid" w:color="FFFFFF" w:fill="auto"/>
          </w:tcPr>
          <w:p w14:paraId="2A00EF00" w14:textId="77777777" w:rsidR="004D3BAD" w:rsidRPr="004D3BAD" w:rsidRDefault="004D3BAD" w:rsidP="004D3BAD">
            <w:pPr>
              <w:pStyle w:val="TAL"/>
              <w:rPr>
                <w:sz w:val="16"/>
              </w:rPr>
            </w:pPr>
            <w:r w:rsidRPr="004D3BAD">
              <w:rPr>
                <w:sz w:val="16"/>
              </w:rPr>
              <w:t>F</w:t>
            </w:r>
          </w:p>
        </w:tc>
        <w:tc>
          <w:tcPr>
            <w:tcW w:w="2409" w:type="dxa"/>
            <w:shd w:val="solid" w:color="FFFFFF" w:fill="auto"/>
          </w:tcPr>
          <w:p w14:paraId="00DD9252" w14:textId="77777777" w:rsidR="004D3BAD" w:rsidRPr="004D3BAD" w:rsidRDefault="004D3BAD" w:rsidP="004D3BAD">
            <w:pPr>
              <w:pStyle w:val="TAL"/>
              <w:rPr>
                <w:sz w:val="16"/>
              </w:rPr>
            </w:pPr>
            <w:r w:rsidRPr="004D3BAD">
              <w:rPr>
                <w:sz w:val="16"/>
              </w:rPr>
              <w:t>Clarification on the update and use of codecs in MCPTT</w:t>
            </w:r>
          </w:p>
        </w:tc>
        <w:tc>
          <w:tcPr>
            <w:tcW w:w="567" w:type="dxa"/>
            <w:shd w:val="solid" w:color="FFFFFF" w:fill="auto"/>
          </w:tcPr>
          <w:p w14:paraId="4F42F38F" w14:textId="77777777" w:rsidR="004D3BAD" w:rsidRPr="004D3BAD" w:rsidRDefault="004D3BAD" w:rsidP="004D3BAD">
            <w:pPr>
              <w:pStyle w:val="TAL"/>
              <w:rPr>
                <w:sz w:val="16"/>
              </w:rPr>
            </w:pPr>
            <w:r w:rsidRPr="004D3BAD">
              <w:rPr>
                <w:sz w:val="16"/>
              </w:rPr>
              <w:t>13.1.0</w:t>
            </w:r>
          </w:p>
        </w:tc>
        <w:tc>
          <w:tcPr>
            <w:tcW w:w="567" w:type="dxa"/>
            <w:shd w:val="solid" w:color="FFFFFF" w:fill="auto"/>
          </w:tcPr>
          <w:p w14:paraId="56868F63" w14:textId="77777777" w:rsidR="004D3BAD" w:rsidRPr="004D3BAD" w:rsidRDefault="004D3BAD" w:rsidP="004D3BAD">
            <w:pPr>
              <w:pStyle w:val="TAL"/>
              <w:rPr>
                <w:sz w:val="16"/>
              </w:rPr>
            </w:pPr>
            <w:r w:rsidRPr="004D3BAD">
              <w:rPr>
                <w:sz w:val="16"/>
              </w:rPr>
              <w:t>13.2.0</w:t>
            </w:r>
          </w:p>
        </w:tc>
        <w:tc>
          <w:tcPr>
            <w:tcW w:w="850" w:type="dxa"/>
            <w:shd w:val="solid" w:color="FFFFFF" w:fill="auto"/>
          </w:tcPr>
          <w:p w14:paraId="0337B77D" w14:textId="77777777" w:rsidR="004D3BAD" w:rsidRPr="004D3BAD" w:rsidRDefault="004D3BAD" w:rsidP="004D3BAD">
            <w:pPr>
              <w:pStyle w:val="TAL"/>
              <w:rPr>
                <w:sz w:val="16"/>
              </w:rPr>
            </w:pPr>
            <w:r w:rsidRPr="004D3BAD">
              <w:rPr>
                <w:sz w:val="16"/>
              </w:rPr>
              <w:t>MCPTT</w:t>
            </w:r>
          </w:p>
        </w:tc>
      </w:tr>
      <w:tr w:rsidR="004D3BAD" w14:paraId="192DEF7F" w14:textId="77777777" w:rsidTr="004D3BAD">
        <w:tblPrEx>
          <w:tblCellMar>
            <w:top w:w="0" w:type="dxa"/>
            <w:bottom w:w="0" w:type="dxa"/>
          </w:tblCellMar>
        </w:tblPrEx>
        <w:trPr>
          <w:gridAfter w:val="1"/>
          <w:wAfter w:w="10" w:type="dxa"/>
        </w:trPr>
        <w:tc>
          <w:tcPr>
            <w:tcW w:w="799" w:type="dxa"/>
            <w:shd w:val="solid" w:color="FFFFFF" w:fill="auto"/>
          </w:tcPr>
          <w:p w14:paraId="5151A071" w14:textId="77777777" w:rsidR="004D3BAD" w:rsidRPr="004D3BAD" w:rsidRDefault="004D3BAD" w:rsidP="004D3BAD">
            <w:pPr>
              <w:pStyle w:val="TAL"/>
              <w:rPr>
                <w:sz w:val="16"/>
              </w:rPr>
            </w:pPr>
            <w:r w:rsidRPr="004D3BAD">
              <w:rPr>
                <w:sz w:val="16"/>
              </w:rPr>
              <w:lastRenderedPageBreak/>
              <w:t>SP-68</w:t>
            </w:r>
          </w:p>
        </w:tc>
        <w:tc>
          <w:tcPr>
            <w:tcW w:w="901" w:type="dxa"/>
            <w:shd w:val="solid" w:color="FFFFFF" w:fill="auto"/>
          </w:tcPr>
          <w:p w14:paraId="4384E895" w14:textId="77777777" w:rsidR="004D3BAD" w:rsidRPr="004D3BAD" w:rsidRDefault="004D3BAD" w:rsidP="004D3BAD">
            <w:pPr>
              <w:pStyle w:val="TAL"/>
              <w:rPr>
                <w:sz w:val="16"/>
              </w:rPr>
            </w:pPr>
            <w:r w:rsidRPr="004D3BAD">
              <w:rPr>
                <w:sz w:val="16"/>
              </w:rPr>
              <w:t>SP-150355</w:t>
            </w:r>
          </w:p>
        </w:tc>
        <w:tc>
          <w:tcPr>
            <w:tcW w:w="992" w:type="dxa"/>
            <w:shd w:val="solid" w:color="FFFFFF" w:fill="auto"/>
          </w:tcPr>
          <w:p w14:paraId="5CDB6901" w14:textId="77777777" w:rsidR="004D3BAD" w:rsidRPr="004D3BAD" w:rsidRDefault="004D3BAD" w:rsidP="004D3BAD">
            <w:pPr>
              <w:pStyle w:val="TAL"/>
              <w:rPr>
                <w:sz w:val="16"/>
              </w:rPr>
            </w:pPr>
            <w:r w:rsidRPr="004D3BAD">
              <w:rPr>
                <w:sz w:val="16"/>
              </w:rPr>
              <w:t>-</w:t>
            </w:r>
          </w:p>
        </w:tc>
        <w:tc>
          <w:tcPr>
            <w:tcW w:w="708" w:type="dxa"/>
            <w:shd w:val="solid" w:color="FFFFFF" w:fill="auto"/>
          </w:tcPr>
          <w:p w14:paraId="68583323" w14:textId="77777777" w:rsidR="004D3BAD" w:rsidRPr="004D3BAD" w:rsidRDefault="004D3BAD" w:rsidP="004D3BAD">
            <w:pPr>
              <w:pStyle w:val="TAL"/>
              <w:rPr>
                <w:sz w:val="16"/>
              </w:rPr>
            </w:pPr>
            <w:r w:rsidRPr="004D3BAD">
              <w:rPr>
                <w:sz w:val="16"/>
              </w:rPr>
              <w:t>22.179</w:t>
            </w:r>
          </w:p>
        </w:tc>
        <w:tc>
          <w:tcPr>
            <w:tcW w:w="569" w:type="dxa"/>
            <w:shd w:val="solid" w:color="FFFFFF" w:fill="auto"/>
          </w:tcPr>
          <w:p w14:paraId="1AAEB583" w14:textId="77777777" w:rsidR="004D3BAD" w:rsidRPr="004D3BAD" w:rsidRDefault="004D3BAD" w:rsidP="004D3BAD">
            <w:pPr>
              <w:pStyle w:val="TAL"/>
              <w:rPr>
                <w:sz w:val="16"/>
              </w:rPr>
            </w:pPr>
            <w:r w:rsidRPr="004D3BAD">
              <w:rPr>
                <w:sz w:val="16"/>
              </w:rPr>
              <w:t>32</w:t>
            </w:r>
          </w:p>
        </w:tc>
        <w:tc>
          <w:tcPr>
            <w:tcW w:w="425" w:type="dxa"/>
            <w:shd w:val="solid" w:color="FFFFFF" w:fill="auto"/>
          </w:tcPr>
          <w:p w14:paraId="3B76165E" w14:textId="77777777" w:rsidR="004D3BAD" w:rsidRPr="004D3BAD" w:rsidRDefault="004D3BAD" w:rsidP="004D3BAD">
            <w:pPr>
              <w:pStyle w:val="TAL"/>
              <w:rPr>
                <w:sz w:val="16"/>
              </w:rPr>
            </w:pPr>
            <w:r w:rsidRPr="004D3BAD">
              <w:rPr>
                <w:sz w:val="16"/>
              </w:rPr>
              <w:t>1</w:t>
            </w:r>
          </w:p>
        </w:tc>
        <w:tc>
          <w:tcPr>
            <w:tcW w:w="595" w:type="dxa"/>
            <w:shd w:val="solid" w:color="FFFFFF" w:fill="auto"/>
          </w:tcPr>
          <w:p w14:paraId="3C44DB55" w14:textId="77777777" w:rsidR="004D3BAD" w:rsidRPr="004D3BAD" w:rsidRDefault="004D3BAD" w:rsidP="004D3BAD">
            <w:pPr>
              <w:pStyle w:val="TAL"/>
              <w:rPr>
                <w:sz w:val="16"/>
              </w:rPr>
            </w:pPr>
            <w:r w:rsidRPr="004D3BAD">
              <w:rPr>
                <w:sz w:val="16"/>
              </w:rPr>
              <w:t>Rel-13</w:t>
            </w:r>
          </w:p>
        </w:tc>
        <w:tc>
          <w:tcPr>
            <w:tcW w:w="391" w:type="dxa"/>
            <w:shd w:val="solid" w:color="FFFFFF" w:fill="auto"/>
          </w:tcPr>
          <w:p w14:paraId="389F14C9" w14:textId="77777777" w:rsidR="004D3BAD" w:rsidRPr="004D3BAD" w:rsidRDefault="004D3BAD" w:rsidP="004D3BAD">
            <w:pPr>
              <w:pStyle w:val="TAL"/>
              <w:rPr>
                <w:sz w:val="16"/>
              </w:rPr>
            </w:pPr>
            <w:r w:rsidRPr="004D3BAD">
              <w:rPr>
                <w:sz w:val="16"/>
              </w:rPr>
              <w:t>F</w:t>
            </w:r>
          </w:p>
        </w:tc>
        <w:tc>
          <w:tcPr>
            <w:tcW w:w="2409" w:type="dxa"/>
            <w:shd w:val="solid" w:color="FFFFFF" w:fill="auto"/>
          </w:tcPr>
          <w:p w14:paraId="49ED32BE" w14:textId="77777777" w:rsidR="004D3BAD" w:rsidRPr="004D3BAD" w:rsidRDefault="004D3BAD" w:rsidP="004D3BAD">
            <w:pPr>
              <w:pStyle w:val="TAL"/>
              <w:rPr>
                <w:sz w:val="16"/>
              </w:rPr>
            </w:pPr>
            <w:r w:rsidRPr="004D3BAD">
              <w:rPr>
                <w:sz w:val="16"/>
              </w:rPr>
              <w:t>Clarification on Broadcast Groups Off-Network Requirement R-7.5-002</w:t>
            </w:r>
          </w:p>
        </w:tc>
        <w:tc>
          <w:tcPr>
            <w:tcW w:w="567" w:type="dxa"/>
            <w:shd w:val="solid" w:color="FFFFFF" w:fill="auto"/>
          </w:tcPr>
          <w:p w14:paraId="2BC0870E" w14:textId="77777777" w:rsidR="004D3BAD" w:rsidRPr="004D3BAD" w:rsidRDefault="004D3BAD" w:rsidP="004D3BAD">
            <w:pPr>
              <w:pStyle w:val="TAL"/>
              <w:rPr>
                <w:sz w:val="16"/>
              </w:rPr>
            </w:pPr>
            <w:r w:rsidRPr="004D3BAD">
              <w:rPr>
                <w:sz w:val="16"/>
              </w:rPr>
              <w:t>13.1.0</w:t>
            </w:r>
          </w:p>
        </w:tc>
        <w:tc>
          <w:tcPr>
            <w:tcW w:w="567" w:type="dxa"/>
            <w:shd w:val="solid" w:color="FFFFFF" w:fill="auto"/>
          </w:tcPr>
          <w:p w14:paraId="1409EA5F" w14:textId="77777777" w:rsidR="004D3BAD" w:rsidRPr="004D3BAD" w:rsidRDefault="004D3BAD" w:rsidP="004D3BAD">
            <w:pPr>
              <w:pStyle w:val="TAL"/>
              <w:rPr>
                <w:sz w:val="16"/>
              </w:rPr>
            </w:pPr>
            <w:r w:rsidRPr="004D3BAD">
              <w:rPr>
                <w:sz w:val="16"/>
              </w:rPr>
              <w:t>13.2.0</w:t>
            </w:r>
          </w:p>
        </w:tc>
        <w:tc>
          <w:tcPr>
            <w:tcW w:w="850" w:type="dxa"/>
            <w:shd w:val="solid" w:color="FFFFFF" w:fill="auto"/>
          </w:tcPr>
          <w:p w14:paraId="5B710086" w14:textId="77777777" w:rsidR="004D3BAD" w:rsidRPr="004D3BAD" w:rsidRDefault="004D3BAD" w:rsidP="004D3BAD">
            <w:pPr>
              <w:pStyle w:val="TAL"/>
              <w:rPr>
                <w:sz w:val="16"/>
              </w:rPr>
            </w:pPr>
            <w:r w:rsidRPr="004D3BAD">
              <w:rPr>
                <w:sz w:val="16"/>
              </w:rPr>
              <w:t>MCPTT</w:t>
            </w:r>
          </w:p>
        </w:tc>
      </w:tr>
      <w:tr w:rsidR="002C511B" w:rsidRPr="002C511B" w14:paraId="6CBBE2AB" w14:textId="77777777" w:rsidTr="004D3BAD">
        <w:tblPrEx>
          <w:tblCellMar>
            <w:top w:w="0" w:type="dxa"/>
            <w:bottom w:w="0" w:type="dxa"/>
          </w:tblCellMar>
        </w:tblPrEx>
        <w:trPr>
          <w:gridAfter w:val="1"/>
          <w:wAfter w:w="10" w:type="dxa"/>
        </w:trPr>
        <w:tc>
          <w:tcPr>
            <w:tcW w:w="799" w:type="dxa"/>
            <w:shd w:val="solid" w:color="FFFFFF" w:fill="auto"/>
          </w:tcPr>
          <w:p w14:paraId="1249944F" w14:textId="77777777" w:rsidR="002C511B" w:rsidRPr="002C511B" w:rsidRDefault="002C511B" w:rsidP="002C511B">
            <w:pPr>
              <w:pStyle w:val="TAL"/>
              <w:rPr>
                <w:sz w:val="16"/>
              </w:rPr>
            </w:pPr>
            <w:r w:rsidRPr="002C511B">
              <w:rPr>
                <w:sz w:val="16"/>
              </w:rPr>
              <w:t>SP-70</w:t>
            </w:r>
          </w:p>
        </w:tc>
        <w:tc>
          <w:tcPr>
            <w:tcW w:w="901" w:type="dxa"/>
            <w:shd w:val="solid" w:color="FFFFFF" w:fill="auto"/>
          </w:tcPr>
          <w:p w14:paraId="2BCB64E1" w14:textId="77777777" w:rsidR="002C511B" w:rsidRPr="002C511B" w:rsidRDefault="002C511B" w:rsidP="002C511B">
            <w:pPr>
              <w:pStyle w:val="TAL"/>
              <w:rPr>
                <w:sz w:val="16"/>
              </w:rPr>
            </w:pPr>
            <w:r w:rsidRPr="002C511B">
              <w:rPr>
                <w:sz w:val="16"/>
              </w:rPr>
              <w:t>SP-150750</w:t>
            </w:r>
          </w:p>
        </w:tc>
        <w:tc>
          <w:tcPr>
            <w:tcW w:w="992" w:type="dxa"/>
            <w:shd w:val="solid" w:color="FFFFFF" w:fill="auto"/>
          </w:tcPr>
          <w:p w14:paraId="34E9DED6" w14:textId="77777777" w:rsidR="002C511B" w:rsidRPr="002C511B" w:rsidRDefault="002C511B" w:rsidP="002C511B">
            <w:pPr>
              <w:pStyle w:val="TAL"/>
              <w:rPr>
                <w:sz w:val="16"/>
              </w:rPr>
            </w:pPr>
            <w:r w:rsidRPr="002C511B">
              <w:rPr>
                <w:sz w:val="16"/>
              </w:rPr>
              <w:t>S1-154482</w:t>
            </w:r>
          </w:p>
        </w:tc>
        <w:tc>
          <w:tcPr>
            <w:tcW w:w="708" w:type="dxa"/>
            <w:shd w:val="solid" w:color="FFFFFF" w:fill="auto"/>
          </w:tcPr>
          <w:p w14:paraId="0B167C15" w14:textId="77777777" w:rsidR="002C511B" w:rsidRPr="002C511B" w:rsidRDefault="002C511B" w:rsidP="002C511B">
            <w:pPr>
              <w:pStyle w:val="TAL"/>
              <w:rPr>
                <w:sz w:val="16"/>
              </w:rPr>
            </w:pPr>
            <w:r w:rsidRPr="002C511B">
              <w:rPr>
                <w:sz w:val="16"/>
              </w:rPr>
              <w:t>22.179</w:t>
            </w:r>
          </w:p>
        </w:tc>
        <w:tc>
          <w:tcPr>
            <w:tcW w:w="569" w:type="dxa"/>
            <w:shd w:val="solid" w:color="FFFFFF" w:fill="auto"/>
          </w:tcPr>
          <w:p w14:paraId="78A2D7EA" w14:textId="77777777" w:rsidR="002C511B" w:rsidRPr="002C511B" w:rsidRDefault="002C511B" w:rsidP="002C511B">
            <w:pPr>
              <w:pStyle w:val="TAL"/>
              <w:rPr>
                <w:sz w:val="16"/>
              </w:rPr>
            </w:pPr>
            <w:r w:rsidRPr="002C511B">
              <w:rPr>
                <w:sz w:val="16"/>
              </w:rPr>
              <w:t>0033</w:t>
            </w:r>
          </w:p>
        </w:tc>
        <w:tc>
          <w:tcPr>
            <w:tcW w:w="425" w:type="dxa"/>
            <w:shd w:val="solid" w:color="FFFFFF" w:fill="auto"/>
          </w:tcPr>
          <w:p w14:paraId="1A42253F" w14:textId="77777777" w:rsidR="002C511B" w:rsidRPr="002C511B" w:rsidRDefault="002C511B" w:rsidP="002C511B">
            <w:pPr>
              <w:pStyle w:val="TAL"/>
              <w:rPr>
                <w:sz w:val="16"/>
              </w:rPr>
            </w:pPr>
            <w:r w:rsidRPr="002C511B">
              <w:rPr>
                <w:sz w:val="16"/>
              </w:rPr>
              <w:t>1</w:t>
            </w:r>
          </w:p>
        </w:tc>
        <w:tc>
          <w:tcPr>
            <w:tcW w:w="595" w:type="dxa"/>
            <w:shd w:val="solid" w:color="FFFFFF" w:fill="auto"/>
          </w:tcPr>
          <w:p w14:paraId="769B9177" w14:textId="77777777" w:rsidR="002C511B" w:rsidRPr="002C511B" w:rsidRDefault="002C511B" w:rsidP="002C511B">
            <w:pPr>
              <w:pStyle w:val="TAL"/>
              <w:rPr>
                <w:sz w:val="16"/>
              </w:rPr>
            </w:pPr>
            <w:r w:rsidRPr="002C511B">
              <w:rPr>
                <w:sz w:val="16"/>
              </w:rPr>
              <w:t>Rel-13</w:t>
            </w:r>
          </w:p>
        </w:tc>
        <w:tc>
          <w:tcPr>
            <w:tcW w:w="391" w:type="dxa"/>
            <w:shd w:val="solid" w:color="FFFFFF" w:fill="auto"/>
          </w:tcPr>
          <w:p w14:paraId="4928692F" w14:textId="77777777" w:rsidR="002C511B" w:rsidRPr="002C511B" w:rsidRDefault="002C511B" w:rsidP="002C511B">
            <w:pPr>
              <w:pStyle w:val="TAL"/>
              <w:rPr>
                <w:sz w:val="16"/>
              </w:rPr>
            </w:pPr>
            <w:r w:rsidRPr="002C511B">
              <w:rPr>
                <w:sz w:val="16"/>
              </w:rPr>
              <w:t>F</w:t>
            </w:r>
          </w:p>
        </w:tc>
        <w:tc>
          <w:tcPr>
            <w:tcW w:w="2409" w:type="dxa"/>
            <w:shd w:val="solid" w:color="FFFFFF" w:fill="auto"/>
          </w:tcPr>
          <w:p w14:paraId="2E57F9BB" w14:textId="77777777" w:rsidR="002C511B" w:rsidRPr="002C511B" w:rsidRDefault="002C511B" w:rsidP="002C511B">
            <w:pPr>
              <w:pStyle w:val="TAL"/>
              <w:rPr>
                <w:sz w:val="16"/>
              </w:rPr>
            </w:pPr>
            <w:r w:rsidRPr="002C511B">
              <w:rPr>
                <w:sz w:val="16"/>
              </w:rPr>
              <w:t>Edits, formatting, and style corrections</w:t>
            </w:r>
          </w:p>
        </w:tc>
        <w:tc>
          <w:tcPr>
            <w:tcW w:w="567" w:type="dxa"/>
            <w:shd w:val="solid" w:color="FFFFFF" w:fill="auto"/>
          </w:tcPr>
          <w:p w14:paraId="0014439E" w14:textId="77777777" w:rsidR="002C511B" w:rsidRPr="002C511B" w:rsidRDefault="002C511B" w:rsidP="002C511B">
            <w:pPr>
              <w:pStyle w:val="TAL"/>
              <w:rPr>
                <w:sz w:val="16"/>
              </w:rPr>
            </w:pPr>
            <w:r w:rsidRPr="002C511B">
              <w:rPr>
                <w:sz w:val="16"/>
              </w:rPr>
              <w:t>13.2.0</w:t>
            </w:r>
          </w:p>
        </w:tc>
        <w:tc>
          <w:tcPr>
            <w:tcW w:w="567" w:type="dxa"/>
            <w:shd w:val="solid" w:color="FFFFFF" w:fill="auto"/>
          </w:tcPr>
          <w:p w14:paraId="2472BF38" w14:textId="77777777" w:rsidR="002C511B" w:rsidRPr="002C511B" w:rsidRDefault="002C511B" w:rsidP="002C511B">
            <w:pPr>
              <w:pStyle w:val="TAL"/>
              <w:rPr>
                <w:sz w:val="16"/>
              </w:rPr>
            </w:pPr>
            <w:r w:rsidRPr="002C511B">
              <w:rPr>
                <w:sz w:val="16"/>
              </w:rPr>
              <w:t>13.3.0</w:t>
            </w:r>
          </w:p>
        </w:tc>
        <w:tc>
          <w:tcPr>
            <w:tcW w:w="850" w:type="dxa"/>
            <w:shd w:val="solid" w:color="FFFFFF" w:fill="auto"/>
          </w:tcPr>
          <w:p w14:paraId="611E915F" w14:textId="77777777" w:rsidR="002C511B" w:rsidRPr="002C511B" w:rsidRDefault="002C511B" w:rsidP="002C511B">
            <w:pPr>
              <w:pStyle w:val="TAL"/>
              <w:rPr>
                <w:sz w:val="16"/>
              </w:rPr>
            </w:pPr>
            <w:r w:rsidRPr="002C511B">
              <w:rPr>
                <w:sz w:val="16"/>
              </w:rPr>
              <w:t>MCPTT</w:t>
            </w:r>
          </w:p>
        </w:tc>
      </w:tr>
      <w:tr w:rsidR="002C511B" w:rsidRPr="002C511B" w14:paraId="09A88744" w14:textId="77777777" w:rsidTr="004D3BAD">
        <w:tblPrEx>
          <w:tblCellMar>
            <w:top w:w="0" w:type="dxa"/>
            <w:bottom w:w="0" w:type="dxa"/>
          </w:tblCellMar>
        </w:tblPrEx>
        <w:trPr>
          <w:gridAfter w:val="1"/>
          <w:wAfter w:w="10" w:type="dxa"/>
        </w:trPr>
        <w:tc>
          <w:tcPr>
            <w:tcW w:w="799" w:type="dxa"/>
            <w:shd w:val="solid" w:color="FFFFFF" w:fill="auto"/>
          </w:tcPr>
          <w:p w14:paraId="7EF3AF4E" w14:textId="77777777" w:rsidR="002C511B" w:rsidRPr="002C511B" w:rsidRDefault="002C511B" w:rsidP="002C511B">
            <w:pPr>
              <w:pStyle w:val="TAL"/>
              <w:rPr>
                <w:sz w:val="16"/>
              </w:rPr>
            </w:pPr>
            <w:r w:rsidRPr="002C511B">
              <w:rPr>
                <w:sz w:val="16"/>
              </w:rPr>
              <w:t>SP-70</w:t>
            </w:r>
          </w:p>
        </w:tc>
        <w:tc>
          <w:tcPr>
            <w:tcW w:w="901" w:type="dxa"/>
            <w:shd w:val="solid" w:color="FFFFFF" w:fill="auto"/>
          </w:tcPr>
          <w:p w14:paraId="659946D5" w14:textId="77777777" w:rsidR="002C511B" w:rsidRPr="002C511B" w:rsidRDefault="002C511B" w:rsidP="002C511B">
            <w:pPr>
              <w:pStyle w:val="TAL"/>
              <w:rPr>
                <w:sz w:val="16"/>
              </w:rPr>
            </w:pPr>
            <w:r w:rsidRPr="002C511B">
              <w:rPr>
                <w:sz w:val="16"/>
              </w:rPr>
              <w:t>SP-150750</w:t>
            </w:r>
          </w:p>
        </w:tc>
        <w:tc>
          <w:tcPr>
            <w:tcW w:w="992" w:type="dxa"/>
            <w:shd w:val="solid" w:color="FFFFFF" w:fill="auto"/>
          </w:tcPr>
          <w:p w14:paraId="443F5130" w14:textId="77777777" w:rsidR="002C511B" w:rsidRPr="002C511B" w:rsidRDefault="002C511B" w:rsidP="002C511B">
            <w:pPr>
              <w:pStyle w:val="TAL"/>
              <w:rPr>
                <w:sz w:val="16"/>
              </w:rPr>
            </w:pPr>
            <w:r w:rsidRPr="002C511B">
              <w:rPr>
                <w:sz w:val="16"/>
              </w:rPr>
              <w:t>S1-154483</w:t>
            </w:r>
          </w:p>
        </w:tc>
        <w:tc>
          <w:tcPr>
            <w:tcW w:w="708" w:type="dxa"/>
            <w:shd w:val="solid" w:color="FFFFFF" w:fill="auto"/>
          </w:tcPr>
          <w:p w14:paraId="4C1A8949" w14:textId="77777777" w:rsidR="002C511B" w:rsidRPr="002C511B" w:rsidRDefault="002C511B" w:rsidP="002C511B">
            <w:pPr>
              <w:pStyle w:val="TAL"/>
              <w:rPr>
                <w:sz w:val="16"/>
              </w:rPr>
            </w:pPr>
            <w:r w:rsidRPr="002C511B">
              <w:rPr>
                <w:sz w:val="16"/>
              </w:rPr>
              <w:t>22.179</w:t>
            </w:r>
          </w:p>
        </w:tc>
        <w:tc>
          <w:tcPr>
            <w:tcW w:w="569" w:type="dxa"/>
            <w:shd w:val="solid" w:color="FFFFFF" w:fill="auto"/>
          </w:tcPr>
          <w:p w14:paraId="3111901C" w14:textId="77777777" w:rsidR="002C511B" w:rsidRPr="002C511B" w:rsidRDefault="002C511B" w:rsidP="002C511B">
            <w:pPr>
              <w:pStyle w:val="TAL"/>
              <w:rPr>
                <w:sz w:val="16"/>
              </w:rPr>
            </w:pPr>
            <w:r w:rsidRPr="002C511B">
              <w:rPr>
                <w:sz w:val="16"/>
              </w:rPr>
              <w:t>0034</w:t>
            </w:r>
          </w:p>
        </w:tc>
        <w:tc>
          <w:tcPr>
            <w:tcW w:w="425" w:type="dxa"/>
            <w:shd w:val="solid" w:color="FFFFFF" w:fill="auto"/>
          </w:tcPr>
          <w:p w14:paraId="09D24CCE" w14:textId="77777777" w:rsidR="002C511B" w:rsidRPr="002C511B" w:rsidRDefault="002C511B" w:rsidP="002C511B">
            <w:pPr>
              <w:pStyle w:val="TAL"/>
              <w:rPr>
                <w:sz w:val="16"/>
              </w:rPr>
            </w:pPr>
            <w:r w:rsidRPr="002C511B">
              <w:rPr>
                <w:sz w:val="16"/>
              </w:rPr>
              <w:t>1</w:t>
            </w:r>
          </w:p>
        </w:tc>
        <w:tc>
          <w:tcPr>
            <w:tcW w:w="595" w:type="dxa"/>
            <w:shd w:val="solid" w:color="FFFFFF" w:fill="auto"/>
          </w:tcPr>
          <w:p w14:paraId="63D92B03" w14:textId="77777777" w:rsidR="002C511B" w:rsidRPr="002C511B" w:rsidRDefault="002C511B" w:rsidP="002C511B">
            <w:pPr>
              <w:pStyle w:val="TAL"/>
              <w:rPr>
                <w:sz w:val="16"/>
              </w:rPr>
            </w:pPr>
            <w:r w:rsidRPr="002C511B">
              <w:rPr>
                <w:sz w:val="16"/>
              </w:rPr>
              <w:t>Rel-13</w:t>
            </w:r>
          </w:p>
        </w:tc>
        <w:tc>
          <w:tcPr>
            <w:tcW w:w="391" w:type="dxa"/>
            <w:shd w:val="solid" w:color="FFFFFF" w:fill="auto"/>
          </w:tcPr>
          <w:p w14:paraId="1D540A6D" w14:textId="77777777" w:rsidR="002C511B" w:rsidRPr="002C511B" w:rsidRDefault="002C511B" w:rsidP="002C511B">
            <w:pPr>
              <w:pStyle w:val="TAL"/>
              <w:rPr>
                <w:sz w:val="16"/>
              </w:rPr>
            </w:pPr>
            <w:r w:rsidRPr="002C511B">
              <w:rPr>
                <w:sz w:val="16"/>
              </w:rPr>
              <w:t>F</w:t>
            </w:r>
          </w:p>
        </w:tc>
        <w:tc>
          <w:tcPr>
            <w:tcW w:w="2409" w:type="dxa"/>
            <w:shd w:val="solid" w:color="FFFFFF" w:fill="auto"/>
          </w:tcPr>
          <w:p w14:paraId="3C20C67F" w14:textId="77777777" w:rsidR="002C511B" w:rsidRPr="002C511B" w:rsidRDefault="002C511B" w:rsidP="002C511B">
            <w:pPr>
              <w:pStyle w:val="TAL"/>
              <w:rPr>
                <w:sz w:val="16"/>
              </w:rPr>
            </w:pPr>
            <w:r w:rsidRPr="002C511B">
              <w:rPr>
                <w:sz w:val="16"/>
              </w:rPr>
              <w:t>MCPTT Emergency Group Call correction</w:t>
            </w:r>
          </w:p>
        </w:tc>
        <w:tc>
          <w:tcPr>
            <w:tcW w:w="567" w:type="dxa"/>
            <w:shd w:val="solid" w:color="FFFFFF" w:fill="auto"/>
          </w:tcPr>
          <w:p w14:paraId="506BDA3E" w14:textId="77777777" w:rsidR="002C511B" w:rsidRPr="002C511B" w:rsidRDefault="002C511B" w:rsidP="002C511B">
            <w:pPr>
              <w:pStyle w:val="TAL"/>
              <w:rPr>
                <w:sz w:val="16"/>
              </w:rPr>
            </w:pPr>
            <w:r w:rsidRPr="002C511B">
              <w:rPr>
                <w:sz w:val="16"/>
              </w:rPr>
              <w:t>13.2.0</w:t>
            </w:r>
          </w:p>
        </w:tc>
        <w:tc>
          <w:tcPr>
            <w:tcW w:w="567" w:type="dxa"/>
            <w:shd w:val="solid" w:color="FFFFFF" w:fill="auto"/>
          </w:tcPr>
          <w:p w14:paraId="54A049C6" w14:textId="77777777" w:rsidR="002C511B" w:rsidRPr="002C511B" w:rsidRDefault="002C511B" w:rsidP="002C511B">
            <w:pPr>
              <w:pStyle w:val="TAL"/>
              <w:rPr>
                <w:sz w:val="16"/>
              </w:rPr>
            </w:pPr>
            <w:r w:rsidRPr="002C511B">
              <w:rPr>
                <w:sz w:val="16"/>
              </w:rPr>
              <w:t>13.3.0</w:t>
            </w:r>
          </w:p>
        </w:tc>
        <w:tc>
          <w:tcPr>
            <w:tcW w:w="850" w:type="dxa"/>
            <w:shd w:val="solid" w:color="FFFFFF" w:fill="auto"/>
          </w:tcPr>
          <w:p w14:paraId="243B1530" w14:textId="77777777" w:rsidR="002C511B" w:rsidRPr="002C511B" w:rsidRDefault="002C511B" w:rsidP="002C511B">
            <w:pPr>
              <w:pStyle w:val="TAL"/>
              <w:rPr>
                <w:sz w:val="16"/>
              </w:rPr>
            </w:pPr>
            <w:r w:rsidRPr="002C511B">
              <w:rPr>
                <w:sz w:val="16"/>
              </w:rPr>
              <w:t>MCPTT</w:t>
            </w:r>
          </w:p>
        </w:tc>
      </w:tr>
      <w:tr w:rsidR="002C511B" w:rsidRPr="002C511B" w14:paraId="48003609" w14:textId="77777777" w:rsidTr="004D3BAD">
        <w:tblPrEx>
          <w:tblCellMar>
            <w:top w:w="0" w:type="dxa"/>
            <w:bottom w:w="0" w:type="dxa"/>
          </w:tblCellMar>
        </w:tblPrEx>
        <w:trPr>
          <w:gridAfter w:val="1"/>
          <w:wAfter w:w="10" w:type="dxa"/>
        </w:trPr>
        <w:tc>
          <w:tcPr>
            <w:tcW w:w="799" w:type="dxa"/>
            <w:shd w:val="solid" w:color="FFFFFF" w:fill="auto"/>
          </w:tcPr>
          <w:p w14:paraId="2159F15B" w14:textId="77777777" w:rsidR="002C511B" w:rsidRPr="002C511B" w:rsidRDefault="002C511B" w:rsidP="002C511B">
            <w:pPr>
              <w:pStyle w:val="TAL"/>
              <w:rPr>
                <w:sz w:val="16"/>
              </w:rPr>
            </w:pPr>
            <w:r w:rsidRPr="002C511B">
              <w:rPr>
                <w:sz w:val="16"/>
              </w:rPr>
              <w:t>SP-70</w:t>
            </w:r>
          </w:p>
        </w:tc>
        <w:tc>
          <w:tcPr>
            <w:tcW w:w="901" w:type="dxa"/>
            <w:shd w:val="solid" w:color="FFFFFF" w:fill="auto"/>
          </w:tcPr>
          <w:p w14:paraId="128CE5A3" w14:textId="77777777" w:rsidR="002C511B" w:rsidRPr="002C511B" w:rsidRDefault="002C511B" w:rsidP="002C511B">
            <w:pPr>
              <w:pStyle w:val="TAL"/>
              <w:rPr>
                <w:sz w:val="16"/>
              </w:rPr>
            </w:pPr>
            <w:r w:rsidRPr="002C511B">
              <w:rPr>
                <w:sz w:val="16"/>
              </w:rPr>
              <w:t>SP-150750</w:t>
            </w:r>
          </w:p>
        </w:tc>
        <w:tc>
          <w:tcPr>
            <w:tcW w:w="992" w:type="dxa"/>
            <w:shd w:val="solid" w:color="FFFFFF" w:fill="auto"/>
          </w:tcPr>
          <w:p w14:paraId="42524CD2" w14:textId="77777777" w:rsidR="002C511B" w:rsidRPr="002C511B" w:rsidRDefault="002C511B" w:rsidP="002C511B">
            <w:pPr>
              <w:pStyle w:val="TAL"/>
              <w:rPr>
                <w:sz w:val="16"/>
              </w:rPr>
            </w:pPr>
            <w:r w:rsidRPr="002C511B">
              <w:rPr>
                <w:sz w:val="16"/>
              </w:rPr>
              <w:t>S1-154546</w:t>
            </w:r>
          </w:p>
        </w:tc>
        <w:tc>
          <w:tcPr>
            <w:tcW w:w="708" w:type="dxa"/>
            <w:shd w:val="solid" w:color="FFFFFF" w:fill="auto"/>
          </w:tcPr>
          <w:p w14:paraId="6A59ED60" w14:textId="77777777" w:rsidR="002C511B" w:rsidRPr="002C511B" w:rsidRDefault="002C511B" w:rsidP="002C511B">
            <w:pPr>
              <w:pStyle w:val="TAL"/>
              <w:rPr>
                <w:sz w:val="16"/>
              </w:rPr>
            </w:pPr>
            <w:r w:rsidRPr="002C511B">
              <w:rPr>
                <w:sz w:val="16"/>
              </w:rPr>
              <w:t>22.179</w:t>
            </w:r>
          </w:p>
        </w:tc>
        <w:tc>
          <w:tcPr>
            <w:tcW w:w="569" w:type="dxa"/>
            <w:shd w:val="solid" w:color="FFFFFF" w:fill="auto"/>
          </w:tcPr>
          <w:p w14:paraId="16F47AF5" w14:textId="77777777" w:rsidR="002C511B" w:rsidRPr="002C511B" w:rsidRDefault="002C511B" w:rsidP="002C511B">
            <w:pPr>
              <w:pStyle w:val="TAL"/>
              <w:rPr>
                <w:sz w:val="16"/>
              </w:rPr>
            </w:pPr>
            <w:r w:rsidRPr="002C511B">
              <w:rPr>
                <w:sz w:val="16"/>
              </w:rPr>
              <w:t>0035</w:t>
            </w:r>
          </w:p>
        </w:tc>
        <w:tc>
          <w:tcPr>
            <w:tcW w:w="425" w:type="dxa"/>
            <w:shd w:val="solid" w:color="FFFFFF" w:fill="auto"/>
          </w:tcPr>
          <w:p w14:paraId="3C1DBEE1" w14:textId="77777777" w:rsidR="002C511B" w:rsidRPr="002C511B" w:rsidRDefault="002C511B" w:rsidP="002C511B">
            <w:pPr>
              <w:pStyle w:val="TAL"/>
              <w:rPr>
                <w:sz w:val="16"/>
              </w:rPr>
            </w:pPr>
            <w:r w:rsidRPr="002C511B">
              <w:rPr>
                <w:sz w:val="16"/>
              </w:rPr>
              <w:t>1</w:t>
            </w:r>
          </w:p>
        </w:tc>
        <w:tc>
          <w:tcPr>
            <w:tcW w:w="595" w:type="dxa"/>
            <w:shd w:val="solid" w:color="FFFFFF" w:fill="auto"/>
          </w:tcPr>
          <w:p w14:paraId="5C308837" w14:textId="77777777" w:rsidR="002C511B" w:rsidRPr="002C511B" w:rsidRDefault="002C511B" w:rsidP="002C511B">
            <w:pPr>
              <w:pStyle w:val="TAL"/>
              <w:rPr>
                <w:sz w:val="16"/>
              </w:rPr>
            </w:pPr>
            <w:r w:rsidRPr="002C511B">
              <w:rPr>
                <w:sz w:val="16"/>
              </w:rPr>
              <w:t>Rel-13</w:t>
            </w:r>
          </w:p>
        </w:tc>
        <w:tc>
          <w:tcPr>
            <w:tcW w:w="391" w:type="dxa"/>
            <w:shd w:val="solid" w:color="FFFFFF" w:fill="auto"/>
          </w:tcPr>
          <w:p w14:paraId="4CE694F3" w14:textId="77777777" w:rsidR="002C511B" w:rsidRPr="002C511B" w:rsidRDefault="002C511B" w:rsidP="002C511B">
            <w:pPr>
              <w:pStyle w:val="TAL"/>
              <w:rPr>
                <w:sz w:val="16"/>
              </w:rPr>
            </w:pPr>
            <w:r w:rsidRPr="002C511B">
              <w:rPr>
                <w:sz w:val="16"/>
              </w:rPr>
              <w:t>F</w:t>
            </w:r>
          </w:p>
        </w:tc>
        <w:tc>
          <w:tcPr>
            <w:tcW w:w="2409" w:type="dxa"/>
            <w:shd w:val="solid" w:color="FFFFFF" w:fill="auto"/>
          </w:tcPr>
          <w:p w14:paraId="44ED087E" w14:textId="77777777" w:rsidR="002C511B" w:rsidRPr="002C511B" w:rsidRDefault="002C511B" w:rsidP="002C511B">
            <w:pPr>
              <w:pStyle w:val="TAL"/>
              <w:rPr>
                <w:sz w:val="16"/>
              </w:rPr>
            </w:pPr>
            <w:r w:rsidRPr="002C511B">
              <w:rPr>
                <w:sz w:val="16"/>
              </w:rPr>
              <w:t>KPI 4 when MBMS is used</w:t>
            </w:r>
          </w:p>
        </w:tc>
        <w:tc>
          <w:tcPr>
            <w:tcW w:w="567" w:type="dxa"/>
            <w:shd w:val="solid" w:color="FFFFFF" w:fill="auto"/>
          </w:tcPr>
          <w:p w14:paraId="546B97EC" w14:textId="77777777" w:rsidR="002C511B" w:rsidRPr="002C511B" w:rsidRDefault="002C511B" w:rsidP="002C511B">
            <w:pPr>
              <w:pStyle w:val="TAL"/>
              <w:rPr>
                <w:sz w:val="16"/>
              </w:rPr>
            </w:pPr>
            <w:r w:rsidRPr="002C511B">
              <w:rPr>
                <w:sz w:val="16"/>
              </w:rPr>
              <w:t>13.2.0</w:t>
            </w:r>
          </w:p>
        </w:tc>
        <w:tc>
          <w:tcPr>
            <w:tcW w:w="567" w:type="dxa"/>
            <w:shd w:val="solid" w:color="FFFFFF" w:fill="auto"/>
          </w:tcPr>
          <w:p w14:paraId="3EB023E2" w14:textId="77777777" w:rsidR="002C511B" w:rsidRPr="002C511B" w:rsidRDefault="002C511B" w:rsidP="002C511B">
            <w:pPr>
              <w:pStyle w:val="TAL"/>
              <w:rPr>
                <w:sz w:val="16"/>
              </w:rPr>
            </w:pPr>
            <w:r w:rsidRPr="002C511B">
              <w:rPr>
                <w:sz w:val="16"/>
              </w:rPr>
              <w:t>13.3.0</w:t>
            </w:r>
          </w:p>
        </w:tc>
        <w:tc>
          <w:tcPr>
            <w:tcW w:w="850" w:type="dxa"/>
            <w:shd w:val="solid" w:color="FFFFFF" w:fill="auto"/>
          </w:tcPr>
          <w:p w14:paraId="065D6534" w14:textId="77777777" w:rsidR="002C511B" w:rsidRPr="002C511B" w:rsidRDefault="002C511B" w:rsidP="002C511B">
            <w:pPr>
              <w:pStyle w:val="TAL"/>
              <w:rPr>
                <w:sz w:val="16"/>
              </w:rPr>
            </w:pPr>
            <w:r w:rsidRPr="002C511B">
              <w:rPr>
                <w:sz w:val="16"/>
              </w:rPr>
              <w:t>MCPTT</w:t>
            </w:r>
          </w:p>
        </w:tc>
      </w:tr>
      <w:tr w:rsidR="00E6465C" w:rsidRPr="00E6465C" w14:paraId="784BA4C6" w14:textId="77777777" w:rsidTr="004D3BAD">
        <w:tblPrEx>
          <w:tblCellMar>
            <w:top w:w="0" w:type="dxa"/>
            <w:bottom w:w="0" w:type="dxa"/>
          </w:tblCellMar>
        </w:tblPrEx>
        <w:trPr>
          <w:gridAfter w:val="1"/>
          <w:wAfter w:w="10" w:type="dxa"/>
        </w:trPr>
        <w:tc>
          <w:tcPr>
            <w:tcW w:w="799" w:type="dxa"/>
            <w:shd w:val="solid" w:color="FFFFFF" w:fill="auto"/>
          </w:tcPr>
          <w:p w14:paraId="4B25CF4F" w14:textId="77777777" w:rsidR="00E6465C" w:rsidRPr="00E6465C" w:rsidRDefault="00E6465C" w:rsidP="00E6465C">
            <w:pPr>
              <w:pStyle w:val="TAL"/>
              <w:rPr>
                <w:sz w:val="16"/>
              </w:rPr>
            </w:pPr>
            <w:r w:rsidRPr="00E6465C">
              <w:rPr>
                <w:sz w:val="16"/>
              </w:rPr>
              <w:t>SP-71</w:t>
            </w:r>
          </w:p>
        </w:tc>
        <w:tc>
          <w:tcPr>
            <w:tcW w:w="901" w:type="dxa"/>
            <w:shd w:val="solid" w:color="FFFFFF" w:fill="auto"/>
          </w:tcPr>
          <w:p w14:paraId="048EF3F4" w14:textId="77777777" w:rsidR="00E6465C" w:rsidRPr="00E6465C" w:rsidRDefault="00E6465C" w:rsidP="00E6465C">
            <w:pPr>
              <w:pStyle w:val="TAL"/>
              <w:rPr>
                <w:sz w:val="16"/>
              </w:rPr>
            </w:pPr>
            <w:r w:rsidRPr="00E6465C">
              <w:rPr>
                <w:sz w:val="16"/>
              </w:rPr>
              <w:t>SP-160103</w:t>
            </w:r>
          </w:p>
        </w:tc>
        <w:tc>
          <w:tcPr>
            <w:tcW w:w="992" w:type="dxa"/>
            <w:shd w:val="solid" w:color="FFFFFF" w:fill="auto"/>
          </w:tcPr>
          <w:p w14:paraId="7B317A7B" w14:textId="77777777" w:rsidR="00E6465C" w:rsidRPr="00E6465C" w:rsidRDefault="00E6465C" w:rsidP="00E6465C">
            <w:pPr>
              <w:pStyle w:val="TAL"/>
              <w:rPr>
                <w:sz w:val="16"/>
              </w:rPr>
            </w:pPr>
            <w:r w:rsidRPr="00E6465C">
              <w:rPr>
                <w:sz w:val="16"/>
              </w:rPr>
              <w:t>S1-160313</w:t>
            </w:r>
          </w:p>
        </w:tc>
        <w:tc>
          <w:tcPr>
            <w:tcW w:w="708" w:type="dxa"/>
            <w:shd w:val="solid" w:color="FFFFFF" w:fill="auto"/>
          </w:tcPr>
          <w:p w14:paraId="3434AC48" w14:textId="77777777" w:rsidR="00E6465C" w:rsidRPr="00E6465C" w:rsidRDefault="00E6465C" w:rsidP="00E6465C">
            <w:pPr>
              <w:pStyle w:val="TAL"/>
              <w:rPr>
                <w:sz w:val="16"/>
              </w:rPr>
            </w:pPr>
            <w:r w:rsidRPr="00E6465C">
              <w:rPr>
                <w:sz w:val="16"/>
              </w:rPr>
              <w:t>22.179</w:t>
            </w:r>
          </w:p>
        </w:tc>
        <w:tc>
          <w:tcPr>
            <w:tcW w:w="569" w:type="dxa"/>
            <w:shd w:val="solid" w:color="FFFFFF" w:fill="auto"/>
          </w:tcPr>
          <w:p w14:paraId="63C219B3" w14:textId="77777777" w:rsidR="00E6465C" w:rsidRPr="00E6465C" w:rsidRDefault="00E6465C" w:rsidP="00E6465C">
            <w:pPr>
              <w:pStyle w:val="TAL"/>
              <w:rPr>
                <w:sz w:val="16"/>
              </w:rPr>
            </w:pPr>
            <w:r w:rsidRPr="00E6465C">
              <w:rPr>
                <w:sz w:val="16"/>
              </w:rPr>
              <w:t>0036</w:t>
            </w:r>
          </w:p>
        </w:tc>
        <w:tc>
          <w:tcPr>
            <w:tcW w:w="425" w:type="dxa"/>
            <w:shd w:val="solid" w:color="FFFFFF" w:fill="auto"/>
          </w:tcPr>
          <w:p w14:paraId="2860D62C" w14:textId="77777777" w:rsidR="00E6465C" w:rsidRPr="00E6465C" w:rsidRDefault="00E6465C" w:rsidP="00E6465C">
            <w:pPr>
              <w:pStyle w:val="TAL"/>
              <w:rPr>
                <w:sz w:val="16"/>
              </w:rPr>
            </w:pPr>
            <w:r w:rsidRPr="00E6465C">
              <w:rPr>
                <w:sz w:val="16"/>
              </w:rPr>
              <w:t>1</w:t>
            </w:r>
          </w:p>
        </w:tc>
        <w:tc>
          <w:tcPr>
            <w:tcW w:w="595" w:type="dxa"/>
            <w:shd w:val="solid" w:color="FFFFFF" w:fill="auto"/>
          </w:tcPr>
          <w:p w14:paraId="26053046" w14:textId="77777777" w:rsidR="00E6465C" w:rsidRPr="00E6465C" w:rsidRDefault="00E6465C" w:rsidP="00E6465C">
            <w:pPr>
              <w:pStyle w:val="TAL"/>
              <w:rPr>
                <w:sz w:val="16"/>
              </w:rPr>
            </w:pPr>
            <w:r w:rsidRPr="00E6465C">
              <w:rPr>
                <w:sz w:val="16"/>
              </w:rPr>
              <w:t>Rel-14</w:t>
            </w:r>
          </w:p>
        </w:tc>
        <w:tc>
          <w:tcPr>
            <w:tcW w:w="391" w:type="dxa"/>
            <w:shd w:val="solid" w:color="FFFFFF" w:fill="auto"/>
          </w:tcPr>
          <w:p w14:paraId="3019C28D" w14:textId="77777777" w:rsidR="00E6465C" w:rsidRPr="00E6465C" w:rsidRDefault="00E6465C" w:rsidP="00E6465C">
            <w:pPr>
              <w:pStyle w:val="TAL"/>
              <w:rPr>
                <w:sz w:val="16"/>
              </w:rPr>
            </w:pPr>
            <w:r w:rsidRPr="00E6465C">
              <w:rPr>
                <w:sz w:val="16"/>
              </w:rPr>
              <w:t>C</w:t>
            </w:r>
          </w:p>
        </w:tc>
        <w:tc>
          <w:tcPr>
            <w:tcW w:w="2409" w:type="dxa"/>
            <w:shd w:val="solid" w:color="FFFFFF" w:fill="auto"/>
          </w:tcPr>
          <w:p w14:paraId="67495BE2" w14:textId="77777777" w:rsidR="00E6465C" w:rsidRPr="00E6465C" w:rsidRDefault="00E6465C" w:rsidP="00E6465C">
            <w:pPr>
              <w:pStyle w:val="TAL"/>
              <w:rPr>
                <w:sz w:val="16"/>
              </w:rPr>
            </w:pPr>
            <w:r w:rsidRPr="00E6465C">
              <w:rPr>
                <w:sz w:val="16"/>
              </w:rPr>
              <w:t>Mission Critical Push to Talk over LTE Realignment (MCPTT-R)</w:t>
            </w:r>
          </w:p>
        </w:tc>
        <w:tc>
          <w:tcPr>
            <w:tcW w:w="567" w:type="dxa"/>
            <w:shd w:val="solid" w:color="FFFFFF" w:fill="auto"/>
          </w:tcPr>
          <w:p w14:paraId="0456E3F1" w14:textId="77777777" w:rsidR="00E6465C" w:rsidRPr="00E6465C" w:rsidRDefault="00E6465C" w:rsidP="00E6465C">
            <w:pPr>
              <w:pStyle w:val="TAL"/>
              <w:rPr>
                <w:sz w:val="16"/>
              </w:rPr>
            </w:pPr>
            <w:r w:rsidRPr="00E6465C">
              <w:rPr>
                <w:sz w:val="16"/>
              </w:rPr>
              <w:t>13.3.0</w:t>
            </w:r>
          </w:p>
        </w:tc>
        <w:tc>
          <w:tcPr>
            <w:tcW w:w="567" w:type="dxa"/>
            <w:shd w:val="solid" w:color="FFFFFF" w:fill="auto"/>
          </w:tcPr>
          <w:p w14:paraId="14734B2D" w14:textId="77777777" w:rsidR="00E6465C" w:rsidRPr="00E6465C" w:rsidRDefault="00E6465C" w:rsidP="00E6465C">
            <w:pPr>
              <w:pStyle w:val="TAL"/>
              <w:rPr>
                <w:sz w:val="16"/>
              </w:rPr>
            </w:pPr>
            <w:r w:rsidRPr="00E6465C">
              <w:rPr>
                <w:sz w:val="16"/>
              </w:rPr>
              <w:t>1</w:t>
            </w:r>
            <w:r>
              <w:rPr>
                <w:sz w:val="16"/>
              </w:rPr>
              <w:t>4</w:t>
            </w:r>
            <w:r w:rsidRPr="00E6465C">
              <w:rPr>
                <w:sz w:val="16"/>
              </w:rPr>
              <w:t>.</w:t>
            </w:r>
            <w:r>
              <w:rPr>
                <w:sz w:val="16"/>
              </w:rPr>
              <w:t>0</w:t>
            </w:r>
            <w:r w:rsidRPr="00E6465C">
              <w:rPr>
                <w:sz w:val="16"/>
              </w:rPr>
              <w:t>.0</w:t>
            </w:r>
          </w:p>
        </w:tc>
        <w:tc>
          <w:tcPr>
            <w:tcW w:w="850" w:type="dxa"/>
            <w:shd w:val="solid" w:color="FFFFFF" w:fill="auto"/>
          </w:tcPr>
          <w:p w14:paraId="2617C0C9" w14:textId="77777777" w:rsidR="00E6465C" w:rsidRPr="00E6465C" w:rsidRDefault="00E6465C" w:rsidP="00E6465C">
            <w:pPr>
              <w:pStyle w:val="TAL"/>
              <w:rPr>
                <w:sz w:val="16"/>
              </w:rPr>
            </w:pPr>
            <w:r w:rsidRPr="00E6465C">
              <w:rPr>
                <w:sz w:val="16"/>
              </w:rPr>
              <w:t xml:space="preserve">MCImp-MCPTTR </w:t>
            </w:r>
          </w:p>
        </w:tc>
      </w:tr>
      <w:tr w:rsidR="005B0F4A" w:rsidRPr="005B0F4A" w14:paraId="1FC81C89" w14:textId="77777777" w:rsidTr="004D3BAD">
        <w:tblPrEx>
          <w:tblCellMar>
            <w:top w:w="0" w:type="dxa"/>
            <w:bottom w:w="0" w:type="dxa"/>
          </w:tblCellMar>
        </w:tblPrEx>
        <w:trPr>
          <w:gridAfter w:val="1"/>
          <w:wAfter w:w="10" w:type="dxa"/>
        </w:trPr>
        <w:tc>
          <w:tcPr>
            <w:tcW w:w="799" w:type="dxa"/>
            <w:shd w:val="solid" w:color="FFFFFF" w:fill="auto"/>
          </w:tcPr>
          <w:p w14:paraId="08FD4442" w14:textId="77777777" w:rsidR="005B0F4A" w:rsidRPr="005B0F4A" w:rsidRDefault="005B0F4A" w:rsidP="005B0F4A">
            <w:pPr>
              <w:pStyle w:val="TAL"/>
              <w:rPr>
                <w:sz w:val="16"/>
              </w:rPr>
            </w:pPr>
            <w:r w:rsidRPr="005B0F4A">
              <w:rPr>
                <w:sz w:val="16"/>
              </w:rPr>
              <w:t>SP-72</w:t>
            </w:r>
          </w:p>
        </w:tc>
        <w:tc>
          <w:tcPr>
            <w:tcW w:w="901" w:type="dxa"/>
            <w:shd w:val="solid" w:color="FFFFFF" w:fill="auto"/>
          </w:tcPr>
          <w:p w14:paraId="7730430F" w14:textId="77777777" w:rsidR="005B0F4A" w:rsidRPr="005B0F4A" w:rsidRDefault="005B0F4A" w:rsidP="005B0F4A">
            <w:pPr>
              <w:pStyle w:val="TAL"/>
              <w:rPr>
                <w:sz w:val="16"/>
              </w:rPr>
            </w:pPr>
            <w:r w:rsidRPr="005B0F4A">
              <w:rPr>
                <w:sz w:val="16"/>
              </w:rPr>
              <w:t>SP-160359</w:t>
            </w:r>
          </w:p>
        </w:tc>
        <w:tc>
          <w:tcPr>
            <w:tcW w:w="992" w:type="dxa"/>
            <w:shd w:val="solid" w:color="FFFFFF" w:fill="auto"/>
          </w:tcPr>
          <w:p w14:paraId="1189814D" w14:textId="77777777" w:rsidR="005B0F4A" w:rsidRPr="005B0F4A" w:rsidRDefault="005B0F4A" w:rsidP="005B0F4A">
            <w:pPr>
              <w:pStyle w:val="TAL"/>
              <w:rPr>
                <w:sz w:val="16"/>
              </w:rPr>
            </w:pPr>
            <w:r w:rsidRPr="005B0F4A">
              <w:rPr>
                <w:sz w:val="16"/>
              </w:rPr>
              <w:t>S1-161580</w:t>
            </w:r>
          </w:p>
        </w:tc>
        <w:tc>
          <w:tcPr>
            <w:tcW w:w="708" w:type="dxa"/>
            <w:shd w:val="solid" w:color="FFFFFF" w:fill="auto"/>
          </w:tcPr>
          <w:p w14:paraId="63321B59" w14:textId="77777777" w:rsidR="005B0F4A" w:rsidRPr="005B0F4A" w:rsidRDefault="005B0F4A" w:rsidP="005B0F4A">
            <w:pPr>
              <w:pStyle w:val="TAL"/>
              <w:rPr>
                <w:sz w:val="16"/>
              </w:rPr>
            </w:pPr>
            <w:r w:rsidRPr="005B0F4A">
              <w:rPr>
                <w:sz w:val="16"/>
              </w:rPr>
              <w:t>22.179</w:t>
            </w:r>
          </w:p>
        </w:tc>
        <w:tc>
          <w:tcPr>
            <w:tcW w:w="569" w:type="dxa"/>
            <w:shd w:val="solid" w:color="FFFFFF" w:fill="auto"/>
          </w:tcPr>
          <w:p w14:paraId="144FFDE6" w14:textId="77777777" w:rsidR="005B0F4A" w:rsidRPr="005B0F4A" w:rsidRDefault="005B0F4A" w:rsidP="005B0F4A">
            <w:pPr>
              <w:pStyle w:val="TAL"/>
              <w:rPr>
                <w:sz w:val="16"/>
              </w:rPr>
            </w:pPr>
            <w:r w:rsidRPr="005B0F4A">
              <w:rPr>
                <w:sz w:val="16"/>
              </w:rPr>
              <w:t>38</w:t>
            </w:r>
          </w:p>
        </w:tc>
        <w:tc>
          <w:tcPr>
            <w:tcW w:w="425" w:type="dxa"/>
            <w:shd w:val="solid" w:color="FFFFFF" w:fill="auto"/>
          </w:tcPr>
          <w:p w14:paraId="5BCC2EDA" w14:textId="77777777" w:rsidR="005B0F4A" w:rsidRPr="005B0F4A" w:rsidRDefault="005B0F4A" w:rsidP="005B0F4A">
            <w:pPr>
              <w:pStyle w:val="TAL"/>
              <w:rPr>
                <w:sz w:val="16"/>
              </w:rPr>
            </w:pPr>
            <w:r w:rsidRPr="005B0F4A">
              <w:rPr>
                <w:sz w:val="16"/>
              </w:rPr>
              <w:t>3</w:t>
            </w:r>
          </w:p>
        </w:tc>
        <w:tc>
          <w:tcPr>
            <w:tcW w:w="595" w:type="dxa"/>
            <w:shd w:val="solid" w:color="FFFFFF" w:fill="auto"/>
          </w:tcPr>
          <w:p w14:paraId="432E5A48" w14:textId="77777777" w:rsidR="005B0F4A" w:rsidRPr="005B0F4A" w:rsidRDefault="005B0F4A" w:rsidP="005B0F4A">
            <w:pPr>
              <w:pStyle w:val="TAL"/>
              <w:rPr>
                <w:sz w:val="16"/>
              </w:rPr>
            </w:pPr>
            <w:r w:rsidRPr="005B0F4A">
              <w:rPr>
                <w:sz w:val="16"/>
              </w:rPr>
              <w:t>Rel-14</w:t>
            </w:r>
          </w:p>
        </w:tc>
        <w:tc>
          <w:tcPr>
            <w:tcW w:w="391" w:type="dxa"/>
            <w:shd w:val="solid" w:color="FFFFFF" w:fill="auto"/>
          </w:tcPr>
          <w:p w14:paraId="644A4403" w14:textId="77777777" w:rsidR="005B0F4A" w:rsidRPr="005B0F4A" w:rsidRDefault="005B0F4A" w:rsidP="005B0F4A">
            <w:pPr>
              <w:pStyle w:val="TAL"/>
              <w:rPr>
                <w:sz w:val="16"/>
              </w:rPr>
            </w:pPr>
            <w:r w:rsidRPr="005B0F4A">
              <w:rPr>
                <w:sz w:val="16"/>
              </w:rPr>
              <w:t>B</w:t>
            </w:r>
          </w:p>
        </w:tc>
        <w:tc>
          <w:tcPr>
            <w:tcW w:w="2409" w:type="dxa"/>
            <w:shd w:val="solid" w:color="FFFFFF" w:fill="auto"/>
          </w:tcPr>
          <w:p w14:paraId="1020085A" w14:textId="77777777" w:rsidR="005B0F4A" w:rsidRPr="005B0F4A" w:rsidRDefault="005B0F4A" w:rsidP="005B0F4A">
            <w:pPr>
              <w:pStyle w:val="TAL"/>
              <w:rPr>
                <w:sz w:val="16"/>
              </w:rPr>
            </w:pPr>
            <w:r w:rsidRPr="005B0F4A">
              <w:rPr>
                <w:sz w:val="16"/>
              </w:rPr>
              <w:t>Inclusion of “first-to-answer” commencement mode for private calls</w:t>
            </w:r>
          </w:p>
        </w:tc>
        <w:tc>
          <w:tcPr>
            <w:tcW w:w="567" w:type="dxa"/>
            <w:shd w:val="solid" w:color="FFFFFF" w:fill="auto"/>
          </w:tcPr>
          <w:p w14:paraId="37ED0F55" w14:textId="77777777" w:rsidR="005B0F4A" w:rsidRPr="005B0F4A" w:rsidRDefault="005B0F4A" w:rsidP="005B0F4A">
            <w:pPr>
              <w:pStyle w:val="TAL"/>
              <w:rPr>
                <w:sz w:val="16"/>
              </w:rPr>
            </w:pPr>
            <w:r w:rsidRPr="005B0F4A">
              <w:rPr>
                <w:sz w:val="16"/>
              </w:rPr>
              <w:t>14.0.0</w:t>
            </w:r>
          </w:p>
        </w:tc>
        <w:tc>
          <w:tcPr>
            <w:tcW w:w="567" w:type="dxa"/>
            <w:shd w:val="solid" w:color="FFFFFF" w:fill="auto"/>
          </w:tcPr>
          <w:p w14:paraId="1C71F0EB" w14:textId="77777777" w:rsidR="005B0F4A" w:rsidRPr="005B0F4A" w:rsidRDefault="005B0F4A" w:rsidP="005B0F4A">
            <w:pPr>
              <w:pStyle w:val="TAL"/>
              <w:rPr>
                <w:sz w:val="16"/>
              </w:rPr>
            </w:pPr>
            <w:r w:rsidRPr="005B0F4A">
              <w:rPr>
                <w:sz w:val="16"/>
              </w:rPr>
              <w:t>14.1.0</w:t>
            </w:r>
          </w:p>
        </w:tc>
        <w:tc>
          <w:tcPr>
            <w:tcW w:w="850" w:type="dxa"/>
            <w:shd w:val="solid" w:color="FFFFFF" w:fill="auto"/>
          </w:tcPr>
          <w:p w14:paraId="5A343452" w14:textId="77777777" w:rsidR="005B0F4A" w:rsidRPr="005B0F4A" w:rsidRDefault="005B0F4A" w:rsidP="005B0F4A">
            <w:pPr>
              <w:pStyle w:val="TAL"/>
              <w:rPr>
                <w:sz w:val="16"/>
              </w:rPr>
            </w:pPr>
            <w:r w:rsidRPr="005B0F4A">
              <w:rPr>
                <w:sz w:val="16"/>
              </w:rPr>
              <w:t>MCPTT</w:t>
            </w:r>
          </w:p>
        </w:tc>
      </w:tr>
      <w:tr w:rsidR="005B0F4A" w:rsidRPr="005B0F4A" w14:paraId="1AE776FE" w14:textId="77777777" w:rsidTr="004D3BAD">
        <w:tblPrEx>
          <w:tblCellMar>
            <w:top w:w="0" w:type="dxa"/>
            <w:bottom w:w="0" w:type="dxa"/>
          </w:tblCellMar>
        </w:tblPrEx>
        <w:trPr>
          <w:gridAfter w:val="1"/>
          <w:wAfter w:w="10" w:type="dxa"/>
        </w:trPr>
        <w:tc>
          <w:tcPr>
            <w:tcW w:w="799" w:type="dxa"/>
            <w:shd w:val="solid" w:color="FFFFFF" w:fill="auto"/>
          </w:tcPr>
          <w:p w14:paraId="5AFB7914" w14:textId="77777777" w:rsidR="005B0F4A" w:rsidRPr="005B0F4A" w:rsidRDefault="005B0F4A" w:rsidP="005B0F4A">
            <w:pPr>
              <w:pStyle w:val="TAL"/>
              <w:rPr>
                <w:sz w:val="16"/>
              </w:rPr>
            </w:pPr>
            <w:r w:rsidRPr="005B0F4A">
              <w:rPr>
                <w:sz w:val="16"/>
              </w:rPr>
              <w:t>SP-72</w:t>
            </w:r>
          </w:p>
        </w:tc>
        <w:tc>
          <w:tcPr>
            <w:tcW w:w="901" w:type="dxa"/>
            <w:shd w:val="solid" w:color="FFFFFF" w:fill="auto"/>
          </w:tcPr>
          <w:p w14:paraId="7C60CEC7" w14:textId="77777777" w:rsidR="005B0F4A" w:rsidRPr="005B0F4A" w:rsidRDefault="005B0F4A" w:rsidP="005B0F4A">
            <w:pPr>
              <w:pStyle w:val="TAL"/>
              <w:rPr>
                <w:sz w:val="16"/>
              </w:rPr>
            </w:pPr>
            <w:r w:rsidRPr="005B0F4A">
              <w:rPr>
                <w:sz w:val="16"/>
              </w:rPr>
              <w:t>SP-160391</w:t>
            </w:r>
          </w:p>
        </w:tc>
        <w:tc>
          <w:tcPr>
            <w:tcW w:w="992" w:type="dxa"/>
            <w:shd w:val="solid" w:color="FFFFFF" w:fill="auto"/>
          </w:tcPr>
          <w:p w14:paraId="28E99251" w14:textId="77777777" w:rsidR="005B0F4A" w:rsidRPr="005B0F4A" w:rsidRDefault="005B0F4A" w:rsidP="005B0F4A">
            <w:pPr>
              <w:pStyle w:val="TAL"/>
              <w:rPr>
                <w:sz w:val="16"/>
              </w:rPr>
            </w:pPr>
            <w:r>
              <w:rPr>
                <w:sz w:val="16"/>
              </w:rPr>
              <w:t>-</w:t>
            </w:r>
          </w:p>
        </w:tc>
        <w:tc>
          <w:tcPr>
            <w:tcW w:w="708" w:type="dxa"/>
            <w:shd w:val="solid" w:color="FFFFFF" w:fill="auto"/>
          </w:tcPr>
          <w:p w14:paraId="239F082A" w14:textId="77777777" w:rsidR="005B0F4A" w:rsidRPr="005B0F4A" w:rsidRDefault="005B0F4A" w:rsidP="005B0F4A">
            <w:pPr>
              <w:pStyle w:val="TAL"/>
              <w:rPr>
                <w:sz w:val="16"/>
              </w:rPr>
            </w:pPr>
            <w:r w:rsidRPr="005B0F4A">
              <w:rPr>
                <w:sz w:val="16"/>
              </w:rPr>
              <w:t>22.179</w:t>
            </w:r>
          </w:p>
        </w:tc>
        <w:tc>
          <w:tcPr>
            <w:tcW w:w="569" w:type="dxa"/>
            <w:shd w:val="solid" w:color="FFFFFF" w:fill="auto"/>
          </w:tcPr>
          <w:p w14:paraId="27090BD3" w14:textId="77777777" w:rsidR="005B0F4A" w:rsidRPr="005B0F4A" w:rsidRDefault="005B0F4A" w:rsidP="005B0F4A">
            <w:pPr>
              <w:pStyle w:val="TAL"/>
              <w:rPr>
                <w:sz w:val="16"/>
              </w:rPr>
            </w:pPr>
            <w:r w:rsidRPr="005B0F4A">
              <w:rPr>
                <w:sz w:val="16"/>
              </w:rPr>
              <w:t>40</w:t>
            </w:r>
          </w:p>
        </w:tc>
        <w:tc>
          <w:tcPr>
            <w:tcW w:w="425" w:type="dxa"/>
            <w:shd w:val="solid" w:color="FFFFFF" w:fill="auto"/>
          </w:tcPr>
          <w:p w14:paraId="21176BF4" w14:textId="77777777" w:rsidR="005B0F4A" w:rsidRPr="005B0F4A" w:rsidRDefault="005B0F4A" w:rsidP="005B0F4A">
            <w:pPr>
              <w:pStyle w:val="TAL"/>
              <w:rPr>
                <w:sz w:val="16"/>
              </w:rPr>
            </w:pPr>
          </w:p>
        </w:tc>
        <w:tc>
          <w:tcPr>
            <w:tcW w:w="595" w:type="dxa"/>
            <w:shd w:val="solid" w:color="FFFFFF" w:fill="auto"/>
          </w:tcPr>
          <w:p w14:paraId="1A95425D" w14:textId="77777777" w:rsidR="005B0F4A" w:rsidRPr="005B0F4A" w:rsidRDefault="005B0F4A" w:rsidP="005B0F4A">
            <w:pPr>
              <w:pStyle w:val="TAL"/>
              <w:rPr>
                <w:sz w:val="16"/>
              </w:rPr>
            </w:pPr>
            <w:r w:rsidRPr="005B0F4A">
              <w:rPr>
                <w:sz w:val="16"/>
              </w:rPr>
              <w:t>Rel-14</w:t>
            </w:r>
          </w:p>
        </w:tc>
        <w:tc>
          <w:tcPr>
            <w:tcW w:w="391" w:type="dxa"/>
            <w:shd w:val="solid" w:color="FFFFFF" w:fill="auto"/>
          </w:tcPr>
          <w:p w14:paraId="6B1FB1A4" w14:textId="77777777" w:rsidR="005B0F4A" w:rsidRPr="005B0F4A" w:rsidRDefault="005B0F4A" w:rsidP="005B0F4A">
            <w:pPr>
              <w:pStyle w:val="TAL"/>
              <w:rPr>
                <w:sz w:val="16"/>
              </w:rPr>
            </w:pPr>
            <w:r w:rsidRPr="005B0F4A">
              <w:rPr>
                <w:sz w:val="16"/>
              </w:rPr>
              <w:t>B</w:t>
            </w:r>
          </w:p>
        </w:tc>
        <w:tc>
          <w:tcPr>
            <w:tcW w:w="2409" w:type="dxa"/>
            <w:shd w:val="solid" w:color="FFFFFF" w:fill="auto"/>
          </w:tcPr>
          <w:p w14:paraId="39EEC1D6" w14:textId="77777777" w:rsidR="005B0F4A" w:rsidRPr="005B0F4A" w:rsidRDefault="005B0F4A" w:rsidP="005B0F4A">
            <w:pPr>
              <w:pStyle w:val="TAL"/>
              <w:rPr>
                <w:sz w:val="16"/>
              </w:rPr>
            </w:pPr>
            <w:r w:rsidRPr="005B0F4A">
              <w:rPr>
                <w:sz w:val="16"/>
              </w:rPr>
              <w:t>Introduction of Audio cut-in requirements in MCPTT</w:t>
            </w:r>
          </w:p>
        </w:tc>
        <w:tc>
          <w:tcPr>
            <w:tcW w:w="567" w:type="dxa"/>
            <w:shd w:val="solid" w:color="FFFFFF" w:fill="auto"/>
          </w:tcPr>
          <w:p w14:paraId="178EFFE4" w14:textId="77777777" w:rsidR="005B0F4A" w:rsidRPr="005B0F4A" w:rsidRDefault="005B0F4A" w:rsidP="005B0F4A">
            <w:pPr>
              <w:pStyle w:val="TAL"/>
              <w:rPr>
                <w:sz w:val="16"/>
              </w:rPr>
            </w:pPr>
            <w:r w:rsidRPr="005B0F4A">
              <w:rPr>
                <w:sz w:val="16"/>
              </w:rPr>
              <w:t>14.0.0</w:t>
            </w:r>
          </w:p>
        </w:tc>
        <w:tc>
          <w:tcPr>
            <w:tcW w:w="567" w:type="dxa"/>
            <w:shd w:val="solid" w:color="FFFFFF" w:fill="auto"/>
          </w:tcPr>
          <w:p w14:paraId="63FB9CCD" w14:textId="77777777" w:rsidR="005B0F4A" w:rsidRPr="005B0F4A" w:rsidRDefault="005B0F4A" w:rsidP="005B0F4A">
            <w:pPr>
              <w:pStyle w:val="TAL"/>
              <w:rPr>
                <w:sz w:val="16"/>
              </w:rPr>
            </w:pPr>
            <w:r w:rsidRPr="005B0F4A">
              <w:rPr>
                <w:sz w:val="16"/>
              </w:rPr>
              <w:t>14.1.0</w:t>
            </w:r>
          </w:p>
        </w:tc>
        <w:tc>
          <w:tcPr>
            <w:tcW w:w="850" w:type="dxa"/>
            <w:shd w:val="solid" w:color="FFFFFF" w:fill="auto"/>
          </w:tcPr>
          <w:p w14:paraId="46BB4F8C" w14:textId="77777777" w:rsidR="005B0F4A" w:rsidRPr="005B0F4A" w:rsidRDefault="005B0F4A" w:rsidP="005B0F4A">
            <w:pPr>
              <w:pStyle w:val="TAL"/>
              <w:rPr>
                <w:sz w:val="16"/>
              </w:rPr>
            </w:pPr>
            <w:r w:rsidRPr="005B0F4A">
              <w:rPr>
                <w:sz w:val="16"/>
              </w:rPr>
              <w:t>MCImp-MCPTTR</w:t>
            </w:r>
          </w:p>
        </w:tc>
      </w:tr>
      <w:tr w:rsidR="005B0F4A" w:rsidRPr="005B0F4A" w14:paraId="354D5B99" w14:textId="77777777" w:rsidTr="004D3BAD">
        <w:tblPrEx>
          <w:tblCellMar>
            <w:top w:w="0" w:type="dxa"/>
            <w:bottom w:w="0" w:type="dxa"/>
          </w:tblCellMar>
        </w:tblPrEx>
        <w:trPr>
          <w:gridAfter w:val="1"/>
          <w:wAfter w:w="10" w:type="dxa"/>
        </w:trPr>
        <w:tc>
          <w:tcPr>
            <w:tcW w:w="799" w:type="dxa"/>
            <w:shd w:val="solid" w:color="FFFFFF" w:fill="auto"/>
          </w:tcPr>
          <w:p w14:paraId="3CCCAC8A" w14:textId="77777777" w:rsidR="005B0F4A" w:rsidRPr="005B0F4A" w:rsidRDefault="005B0F4A" w:rsidP="005B0F4A">
            <w:pPr>
              <w:pStyle w:val="TAL"/>
              <w:rPr>
                <w:sz w:val="16"/>
              </w:rPr>
            </w:pPr>
            <w:r w:rsidRPr="005B0F4A">
              <w:rPr>
                <w:sz w:val="16"/>
              </w:rPr>
              <w:t>SP-72</w:t>
            </w:r>
          </w:p>
        </w:tc>
        <w:tc>
          <w:tcPr>
            <w:tcW w:w="901" w:type="dxa"/>
            <w:shd w:val="solid" w:color="FFFFFF" w:fill="auto"/>
          </w:tcPr>
          <w:p w14:paraId="130401CD" w14:textId="77777777" w:rsidR="005B0F4A" w:rsidRPr="005B0F4A" w:rsidRDefault="005B0F4A" w:rsidP="005B0F4A">
            <w:pPr>
              <w:pStyle w:val="TAL"/>
              <w:rPr>
                <w:sz w:val="16"/>
              </w:rPr>
            </w:pPr>
            <w:r w:rsidRPr="005B0F4A">
              <w:rPr>
                <w:sz w:val="16"/>
              </w:rPr>
              <w:t>SP-160359</w:t>
            </w:r>
          </w:p>
        </w:tc>
        <w:tc>
          <w:tcPr>
            <w:tcW w:w="992" w:type="dxa"/>
            <w:shd w:val="solid" w:color="FFFFFF" w:fill="auto"/>
          </w:tcPr>
          <w:p w14:paraId="1BC5DCE2" w14:textId="77777777" w:rsidR="005B0F4A" w:rsidRPr="005B0F4A" w:rsidRDefault="005B0F4A" w:rsidP="005B0F4A">
            <w:pPr>
              <w:pStyle w:val="TAL"/>
              <w:rPr>
                <w:sz w:val="16"/>
              </w:rPr>
            </w:pPr>
            <w:r w:rsidRPr="005B0F4A">
              <w:rPr>
                <w:sz w:val="16"/>
              </w:rPr>
              <w:t>S1-161626</w:t>
            </w:r>
          </w:p>
        </w:tc>
        <w:tc>
          <w:tcPr>
            <w:tcW w:w="708" w:type="dxa"/>
            <w:shd w:val="solid" w:color="FFFFFF" w:fill="auto"/>
          </w:tcPr>
          <w:p w14:paraId="10B7818D" w14:textId="77777777" w:rsidR="005B0F4A" w:rsidRPr="005B0F4A" w:rsidRDefault="005B0F4A" w:rsidP="005B0F4A">
            <w:pPr>
              <w:pStyle w:val="TAL"/>
              <w:rPr>
                <w:sz w:val="16"/>
              </w:rPr>
            </w:pPr>
            <w:r w:rsidRPr="005B0F4A">
              <w:rPr>
                <w:sz w:val="16"/>
              </w:rPr>
              <w:t>22.179</w:t>
            </w:r>
          </w:p>
        </w:tc>
        <w:tc>
          <w:tcPr>
            <w:tcW w:w="569" w:type="dxa"/>
            <w:shd w:val="solid" w:color="FFFFFF" w:fill="auto"/>
          </w:tcPr>
          <w:p w14:paraId="6AF1C195" w14:textId="77777777" w:rsidR="005B0F4A" w:rsidRPr="005B0F4A" w:rsidRDefault="005B0F4A" w:rsidP="005B0F4A">
            <w:pPr>
              <w:pStyle w:val="TAL"/>
              <w:rPr>
                <w:sz w:val="16"/>
              </w:rPr>
            </w:pPr>
            <w:r w:rsidRPr="005B0F4A">
              <w:rPr>
                <w:sz w:val="16"/>
              </w:rPr>
              <w:t>37</w:t>
            </w:r>
          </w:p>
        </w:tc>
        <w:tc>
          <w:tcPr>
            <w:tcW w:w="425" w:type="dxa"/>
            <w:shd w:val="solid" w:color="FFFFFF" w:fill="auto"/>
          </w:tcPr>
          <w:p w14:paraId="579C5648" w14:textId="77777777" w:rsidR="005B0F4A" w:rsidRPr="005B0F4A" w:rsidRDefault="005B0F4A" w:rsidP="005B0F4A">
            <w:pPr>
              <w:pStyle w:val="TAL"/>
              <w:rPr>
                <w:sz w:val="16"/>
              </w:rPr>
            </w:pPr>
            <w:r w:rsidRPr="005B0F4A">
              <w:rPr>
                <w:sz w:val="16"/>
              </w:rPr>
              <w:t>2</w:t>
            </w:r>
          </w:p>
        </w:tc>
        <w:tc>
          <w:tcPr>
            <w:tcW w:w="595" w:type="dxa"/>
            <w:shd w:val="solid" w:color="FFFFFF" w:fill="auto"/>
          </w:tcPr>
          <w:p w14:paraId="23A6EA64" w14:textId="77777777" w:rsidR="005B0F4A" w:rsidRPr="005B0F4A" w:rsidRDefault="005B0F4A" w:rsidP="005B0F4A">
            <w:pPr>
              <w:pStyle w:val="TAL"/>
              <w:rPr>
                <w:sz w:val="16"/>
              </w:rPr>
            </w:pPr>
            <w:r w:rsidRPr="005B0F4A">
              <w:rPr>
                <w:sz w:val="16"/>
              </w:rPr>
              <w:t>Rel-14</w:t>
            </w:r>
          </w:p>
        </w:tc>
        <w:tc>
          <w:tcPr>
            <w:tcW w:w="391" w:type="dxa"/>
            <w:shd w:val="solid" w:color="FFFFFF" w:fill="auto"/>
          </w:tcPr>
          <w:p w14:paraId="557AB6D3" w14:textId="77777777" w:rsidR="005B0F4A" w:rsidRPr="005B0F4A" w:rsidRDefault="005B0F4A" w:rsidP="005B0F4A">
            <w:pPr>
              <w:pStyle w:val="TAL"/>
              <w:rPr>
                <w:sz w:val="16"/>
              </w:rPr>
            </w:pPr>
            <w:r w:rsidRPr="005B0F4A">
              <w:rPr>
                <w:sz w:val="16"/>
              </w:rPr>
              <w:t>C</w:t>
            </w:r>
          </w:p>
        </w:tc>
        <w:tc>
          <w:tcPr>
            <w:tcW w:w="2409" w:type="dxa"/>
            <w:shd w:val="solid" w:color="FFFFFF" w:fill="auto"/>
          </w:tcPr>
          <w:p w14:paraId="5FC494D7" w14:textId="77777777" w:rsidR="005B0F4A" w:rsidRPr="005B0F4A" w:rsidRDefault="005B0F4A" w:rsidP="005B0F4A">
            <w:pPr>
              <w:pStyle w:val="TAL"/>
              <w:rPr>
                <w:sz w:val="16"/>
              </w:rPr>
            </w:pPr>
            <w:r w:rsidRPr="005B0F4A">
              <w:rPr>
                <w:sz w:val="16"/>
              </w:rPr>
              <w:t>Mission Critical Push to Talk over LTE for Realignment (MCPTT-R)</w:t>
            </w:r>
          </w:p>
        </w:tc>
        <w:tc>
          <w:tcPr>
            <w:tcW w:w="567" w:type="dxa"/>
            <w:shd w:val="solid" w:color="FFFFFF" w:fill="auto"/>
          </w:tcPr>
          <w:p w14:paraId="138EF44B" w14:textId="77777777" w:rsidR="005B0F4A" w:rsidRPr="005B0F4A" w:rsidRDefault="005B0F4A" w:rsidP="005B0F4A">
            <w:pPr>
              <w:pStyle w:val="TAL"/>
              <w:rPr>
                <w:sz w:val="16"/>
              </w:rPr>
            </w:pPr>
            <w:r w:rsidRPr="005B0F4A">
              <w:rPr>
                <w:sz w:val="16"/>
              </w:rPr>
              <w:t>14.0.0</w:t>
            </w:r>
          </w:p>
        </w:tc>
        <w:tc>
          <w:tcPr>
            <w:tcW w:w="567" w:type="dxa"/>
            <w:shd w:val="solid" w:color="FFFFFF" w:fill="auto"/>
          </w:tcPr>
          <w:p w14:paraId="6E3EA235" w14:textId="77777777" w:rsidR="005B0F4A" w:rsidRPr="005B0F4A" w:rsidRDefault="005B0F4A" w:rsidP="005B0F4A">
            <w:pPr>
              <w:pStyle w:val="TAL"/>
              <w:rPr>
                <w:sz w:val="16"/>
              </w:rPr>
            </w:pPr>
            <w:r w:rsidRPr="005B0F4A">
              <w:rPr>
                <w:sz w:val="16"/>
              </w:rPr>
              <w:t>14.1.0</w:t>
            </w:r>
          </w:p>
        </w:tc>
        <w:tc>
          <w:tcPr>
            <w:tcW w:w="850" w:type="dxa"/>
            <w:shd w:val="solid" w:color="FFFFFF" w:fill="auto"/>
          </w:tcPr>
          <w:p w14:paraId="73E1B799" w14:textId="77777777" w:rsidR="005B0F4A" w:rsidRPr="005B0F4A" w:rsidRDefault="005B0F4A" w:rsidP="005B0F4A">
            <w:pPr>
              <w:pStyle w:val="TAL"/>
              <w:rPr>
                <w:sz w:val="16"/>
              </w:rPr>
            </w:pPr>
            <w:r w:rsidRPr="005B0F4A">
              <w:rPr>
                <w:sz w:val="16"/>
              </w:rPr>
              <w:t>MCPTT</w:t>
            </w:r>
          </w:p>
        </w:tc>
      </w:tr>
      <w:tr w:rsidR="00F849AA" w:rsidRPr="00F849AA" w14:paraId="4A75B266" w14:textId="77777777" w:rsidTr="004D3BAD">
        <w:tblPrEx>
          <w:tblCellMar>
            <w:top w:w="0" w:type="dxa"/>
            <w:bottom w:w="0" w:type="dxa"/>
          </w:tblCellMar>
        </w:tblPrEx>
        <w:trPr>
          <w:gridAfter w:val="1"/>
          <w:wAfter w:w="10" w:type="dxa"/>
        </w:trPr>
        <w:tc>
          <w:tcPr>
            <w:tcW w:w="799" w:type="dxa"/>
            <w:shd w:val="solid" w:color="FFFFFF" w:fill="auto"/>
          </w:tcPr>
          <w:p w14:paraId="73BFCF86" w14:textId="77777777" w:rsidR="00F849AA" w:rsidRPr="00F849AA" w:rsidRDefault="00F849AA" w:rsidP="00F849AA">
            <w:pPr>
              <w:pStyle w:val="TAL"/>
              <w:rPr>
                <w:sz w:val="16"/>
              </w:rPr>
            </w:pPr>
            <w:r w:rsidRPr="00F849AA">
              <w:rPr>
                <w:sz w:val="16"/>
              </w:rPr>
              <w:t>SP-73</w:t>
            </w:r>
          </w:p>
        </w:tc>
        <w:tc>
          <w:tcPr>
            <w:tcW w:w="901" w:type="dxa"/>
            <w:shd w:val="solid" w:color="FFFFFF" w:fill="auto"/>
          </w:tcPr>
          <w:p w14:paraId="20894ACE" w14:textId="77777777" w:rsidR="00F849AA" w:rsidRPr="00F849AA" w:rsidRDefault="00F849AA" w:rsidP="00F849AA">
            <w:pPr>
              <w:pStyle w:val="TAL"/>
              <w:rPr>
                <w:sz w:val="16"/>
              </w:rPr>
            </w:pPr>
            <w:r w:rsidRPr="00F849AA">
              <w:rPr>
                <w:sz w:val="16"/>
              </w:rPr>
              <w:t>SP-160542</w:t>
            </w:r>
          </w:p>
        </w:tc>
        <w:tc>
          <w:tcPr>
            <w:tcW w:w="992" w:type="dxa"/>
            <w:shd w:val="solid" w:color="FFFFFF" w:fill="auto"/>
          </w:tcPr>
          <w:p w14:paraId="4E0795E1" w14:textId="77777777" w:rsidR="00F849AA" w:rsidRPr="00F849AA" w:rsidRDefault="00F849AA" w:rsidP="00F849AA">
            <w:pPr>
              <w:pStyle w:val="TAL"/>
              <w:rPr>
                <w:sz w:val="16"/>
              </w:rPr>
            </w:pPr>
            <w:r w:rsidRPr="00F849AA">
              <w:rPr>
                <w:sz w:val="16"/>
              </w:rPr>
              <w:t>S1-162402</w:t>
            </w:r>
          </w:p>
        </w:tc>
        <w:tc>
          <w:tcPr>
            <w:tcW w:w="708" w:type="dxa"/>
            <w:shd w:val="solid" w:color="FFFFFF" w:fill="auto"/>
          </w:tcPr>
          <w:p w14:paraId="140DB8CD" w14:textId="77777777" w:rsidR="00F849AA" w:rsidRPr="00F849AA" w:rsidRDefault="00F849AA" w:rsidP="00F849AA">
            <w:pPr>
              <w:pStyle w:val="TAL"/>
              <w:rPr>
                <w:sz w:val="16"/>
              </w:rPr>
            </w:pPr>
            <w:r w:rsidRPr="00F849AA">
              <w:rPr>
                <w:sz w:val="16"/>
              </w:rPr>
              <w:t>22.179</w:t>
            </w:r>
          </w:p>
        </w:tc>
        <w:tc>
          <w:tcPr>
            <w:tcW w:w="569" w:type="dxa"/>
            <w:shd w:val="solid" w:color="FFFFFF" w:fill="auto"/>
          </w:tcPr>
          <w:p w14:paraId="6D773EB3" w14:textId="77777777" w:rsidR="00F849AA" w:rsidRPr="00F849AA" w:rsidRDefault="00F849AA" w:rsidP="00F849AA">
            <w:pPr>
              <w:pStyle w:val="TAL"/>
              <w:rPr>
                <w:sz w:val="16"/>
              </w:rPr>
            </w:pPr>
            <w:r w:rsidRPr="00F849AA">
              <w:rPr>
                <w:sz w:val="16"/>
              </w:rPr>
              <w:t>0043</w:t>
            </w:r>
          </w:p>
        </w:tc>
        <w:tc>
          <w:tcPr>
            <w:tcW w:w="425" w:type="dxa"/>
            <w:shd w:val="solid" w:color="FFFFFF" w:fill="auto"/>
          </w:tcPr>
          <w:p w14:paraId="12AD5C01" w14:textId="77777777" w:rsidR="00F849AA" w:rsidRPr="00F849AA" w:rsidRDefault="00F849AA" w:rsidP="00F849AA">
            <w:pPr>
              <w:pStyle w:val="TAL"/>
              <w:rPr>
                <w:sz w:val="16"/>
              </w:rPr>
            </w:pPr>
            <w:r w:rsidRPr="00F849AA">
              <w:rPr>
                <w:sz w:val="16"/>
              </w:rPr>
              <w:t>1</w:t>
            </w:r>
          </w:p>
        </w:tc>
        <w:tc>
          <w:tcPr>
            <w:tcW w:w="595" w:type="dxa"/>
            <w:shd w:val="solid" w:color="FFFFFF" w:fill="auto"/>
          </w:tcPr>
          <w:p w14:paraId="1FAF5953" w14:textId="77777777" w:rsidR="00F849AA" w:rsidRPr="00F849AA" w:rsidRDefault="00F849AA" w:rsidP="00F849AA">
            <w:pPr>
              <w:pStyle w:val="TAL"/>
              <w:rPr>
                <w:sz w:val="16"/>
              </w:rPr>
            </w:pPr>
            <w:r w:rsidRPr="00F849AA">
              <w:rPr>
                <w:sz w:val="16"/>
              </w:rPr>
              <w:t>Rel-14</w:t>
            </w:r>
          </w:p>
        </w:tc>
        <w:tc>
          <w:tcPr>
            <w:tcW w:w="391" w:type="dxa"/>
            <w:shd w:val="solid" w:color="FFFFFF" w:fill="auto"/>
          </w:tcPr>
          <w:p w14:paraId="25027928" w14:textId="77777777" w:rsidR="00F849AA" w:rsidRPr="00F849AA" w:rsidRDefault="00F849AA" w:rsidP="00F849AA">
            <w:pPr>
              <w:pStyle w:val="TAL"/>
              <w:rPr>
                <w:sz w:val="16"/>
              </w:rPr>
            </w:pPr>
            <w:r w:rsidRPr="00F849AA">
              <w:rPr>
                <w:sz w:val="16"/>
              </w:rPr>
              <w:t>F</w:t>
            </w:r>
          </w:p>
        </w:tc>
        <w:tc>
          <w:tcPr>
            <w:tcW w:w="2409" w:type="dxa"/>
            <w:shd w:val="solid" w:color="FFFFFF" w:fill="auto"/>
          </w:tcPr>
          <w:p w14:paraId="6AEEA941" w14:textId="77777777" w:rsidR="00F849AA" w:rsidRPr="00F849AA" w:rsidRDefault="00F849AA" w:rsidP="00F849AA">
            <w:pPr>
              <w:pStyle w:val="TAL"/>
              <w:rPr>
                <w:sz w:val="16"/>
              </w:rPr>
            </w:pPr>
            <w:r w:rsidRPr="00F849AA">
              <w:rPr>
                <w:sz w:val="16"/>
              </w:rPr>
              <w:t>Remove definitions for participant and participant type in MCPTT TS 22.179 that are being added to MCCoRe TS 22.280.</w:t>
            </w:r>
          </w:p>
        </w:tc>
        <w:tc>
          <w:tcPr>
            <w:tcW w:w="567" w:type="dxa"/>
            <w:shd w:val="solid" w:color="FFFFFF" w:fill="auto"/>
          </w:tcPr>
          <w:p w14:paraId="60E00584" w14:textId="77777777" w:rsidR="00F849AA" w:rsidRPr="00F849AA" w:rsidRDefault="00F849AA" w:rsidP="00F849AA">
            <w:pPr>
              <w:pStyle w:val="TAL"/>
              <w:rPr>
                <w:sz w:val="16"/>
              </w:rPr>
            </w:pPr>
            <w:r w:rsidRPr="00F849AA">
              <w:rPr>
                <w:sz w:val="16"/>
              </w:rPr>
              <w:t>14.1.0</w:t>
            </w:r>
          </w:p>
        </w:tc>
        <w:tc>
          <w:tcPr>
            <w:tcW w:w="567" w:type="dxa"/>
            <w:shd w:val="solid" w:color="FFFFFF" w:fill="auto"/>
          </w:tcPr>
          <w:p w14:paraId="0D40902B" w14:textId="77777777" w:rsidR="00F849AA" w:rsidRPr="00F849AA" w:rsidRDefault="00F849AA" w:rsidP="00F849AA">
            <w:pPr>
              <w:pStyle w:val="TAL"/>
              <w:rPr>
                <w:sz w:val="16"/>
              </w:rPr>
            </w:pPr>
            <w:r w:rsidRPr="00F849AA">
              <w:rPr>
                <w:sz w:val="16"/>
              </w:rPr>
              <w:t>14.2.0</w:t>
            </w:r>
          </w:p>
        </w:tc>
        <w:tc>
          <w:tcPr>
            <w:tcW w:w="850" w:type="dxa"/>
            <w:shd w:val="solid" w:color="FFFFFF" w:fill="auto"/>
          </w:tcPr>
          <w:p w14:paraId="00E774BA" w14:textId="77777777" w:rsidR="00F849AA" w:rsidRPr="00F849AA" w:rsidRDefault="00F849AA" w:rsidP="00F849AA">
            <w:pPr>
              <w:pStyle w:val="TAL"/>
              <w:rPr>
                <w:sz w:val="16"/>
              </w:rPr>
            </w:pPr>
            <w:r w:rsidRPr="00F849AA">
              <w:rPr>
                <w:sz w:val="16"/>
              </w:rPr>
              <w:t>MCImp-MCPTTR</w:t>
            </w:r>
          </w:p>
        </w:tc>
      </w:tr>
      <w:tr w:rsidR="00F849AA" w:rsidRPr="005B0F4A" w14:paraId="48C6F178" w14:textId="77777777" w:rsidTr="004D3BAD">
        <w:tblPrEx>
          <w:tblCellMar>
            <w:top w:w="0" w:type="dxa"/>
            <w:bottom w:w="0" w:type="dxa"/>
          </w:tblCellMar>
        </w:tblPrEx>
        <w:trPr>
          <w:gridAfter w:val="1"/>
          <w:wAfter w:w="10" w:type="dxa"/>
        </w:trPr>
        <w:tc>
          <w:tcPr>
            <w:tcW w:w="799" w:type="dxa"/>
            <w:shd w:val="solid" w:color="FFFFFF" w:fill="auto"/>
          </w:tcPr>
          <w:p w14:paraId="2049E10E" w14:textId="77777777" w:rsidR="00F849AA" w:rsidRPr="00F849AA" w:rsidRDefault="00F849AA" w:rsidP="00F849AA">
            <w:pPr>
              <w:pStyle w:val="TAL"/>
              <w:rPr>
                <w:sz w:val="16"/>
              </w:rPr>
            </w:pPr>
            <w:r w:rsidRPr="00F849AA">
              <w:rPr>
                <w:sz w:val="16"/>
              </w:rPr>
              <w:t>SP-73</w:t>
            </w:r>
          </w:p>
        </w:tc>
        <w:tc>
          <w:tcPr>
            <w:tcW w:w="901" w:type="dxa"/>
            <w:shd w:val="solid" w:color="FFFFFF" w:fill="auto"/>
          </w:tcPr>
          <w:p w14:paraId="4D4B878A" w14:textId="77777777" w:rsidR="00F849AA" w:rsidRPr="00F849AA" w:rsidRDefault="00F849AA" w:rsidP="00F849AA">
            <w:pPr>
              <w:pStyle w:val="TAL"/>
              <w:rPr>
                <w:sz w:val="16"/>
              </w:rPr>
            </w:pPr>
            <w:r w:rsidRPr="00F849AA">
              <w:rPr>
                <w:sz w:val="16"/>
              </w:rPr>
              <w:t>SP-160542</w:t>
            </w:r>
          </w:p>
        </w:tc>
        <w:tc>
          <w:tcPr>
            <w:tcW w:w="992" w:type="dxa"/>
            <w:shd w:val="solid" w:color="FFFFFF" w:fill="auto"/>
          </w:tcPr>
          <w:p w14:paraId="659B8E79" w14:textId="77777777" w:rsidR="00F849AA" w:rsidRPr="00F849AA" w:rsidRDefault="00F849AA" w:rsidP="00F849AA">
            <w:pPr>
              <w:pStyle w:val="TAL"/>
              <w:rPr>
                <w:sz w:val="16"/>
              </w:rPr>
            </w:pPr>
            <w:r w:rsidRPr="00F849AA">
              <w:rPr>
                <w:sz w:val="16"/>
              </w:rPr>
              <w:t>S1-162404</w:t>
            </w:r>
          </w:p>
        </w:tc>
        <w:tc>
          <w:tcPr>
            <w:tcW w:w="708" w:type="dxa"/>
            <w:shd w:val="solid" w:color="FFFFFF" w:fill="auto"/>
          </w:tcPr>
          <w:p w14:paraId="1BB5B3E4" w14:textId="77777777" w:rsidR="00F849AA" w:rsidRPr="00F849AA" w:rsidRDefault="00F849AA" w:rsidP="00F849AA">
            <w:pPr>
              <w:pStyle w:val="TAL"/>
              <w:rPr>
                <w:sz w:val="16"/>
              </w:rPr>
            </w:pPr>
            <w:r w:rsidRPr="00F849AA">
              <w:rPr>
                <w:sz w:val="16"/>
              </w:rPr>
              <w:t>22.179</w:t>
            </w:r>
          </w:p>
        </w:tc>
        <w:tc>
          <w:tcPr>
            <w:tcW w:w="569" w:type="dxa"/>
            <w:shd w:val="solid" w:color="FFFFFF" w:fill="auto"/>
          </w:tcPr>
          <w:p w14:paraId="24C2F5F1" w14:textId="77777777" w:rsidR="00F849AA" w:rsidRPr="00F849AA" w:rsidRDefault="00F849AA" w:rsidP="00F849AA">
            <w:pPr>
              <w:pStyle w:val="TAL"/>
              <w:rPr>
                <w:sz w:val="16"/>
              </w:rPr>
            </w:pPr>
            <w:r w:rsidRPr="00F849AA">
              <w:rPr>
                <w:sz w:val="16"/>
              </w:rPr>
              <w:t>0044</w:t>
            </w:r>
          </w:p>
        </w:tc>
        <w:tc>
          <w:tcPr>
            <w:tcW w:w="425" w:type="dxa"/>
            <w:shd w:val="solid" w:color="FFFFFF" w:fill="auto"/>
          </w:tcPr>
          <w:p w14:paraId="6661D64C" w14:textId="77777777" w:rsidR="00F849AA" w:rsidRPr="00F849AA" w:rsidRDefault="00F849AA" w:rsidP="00F849AA">
            <w:pPr>
              <w:pStyle w:val="TAL"/>
              <w:rPr>
                <w:sz w:val="16"/>
              </w:rPr>
            </w:pPr>
            <w:r w:rsidRPr="00F849AA">
              <w:rPr>
                <w:sz w:val="16"/>
              </w:rPr>
              <w:t>1</w:t>
            </w:r>
          </w:p>
        </w:tc>
        <w:tc>
          <w:tcPr>
            <w:tcW w:w="595" w:type="dxa"/>
            <w:shd w:val="solid" w:color="FFFFFF" w:fill="auto"/>
          </w:tcPr>
          <w:p w14:paraId="526700D8" w14:textId="77777777" w:rsidR="00F849AA" w:rsidRPr="00F849AA" w:rsidRDefault="00F849AA" w:rsidP="00F849AA">
            <w:pPr>
              <w:pStyle w:val="TAL"/>
              <w:rPr>
                <w:sz w:val="16"/>
              </w:rPr>
            </w:pPr>
            <w:r w:rsidRPr="00F849AA">
              <w:rPr>
                <w:sz w:val="16"/>
              </w:rPr>
              <w:t>Rel-14</w:t>
            </w:r>
          </w:p>
        </w:tc>
        <w:tc>
          <w:tcPr>
            <w:tcW w:w="391" w:type="dxa"/>
            <w:shd w:val="solid" w:color="FFFFFF" w:fill="auto"/>
          </w:tcPr>
          <w:p w14:paraId="54983323" w14:textId="77777777" w:rsidR="00F849AA" w:rsidRPr="00F849AA" w:rsidRDefault="00F849AA" w:rsidP="00F849AA">
            <w:pPr>
              <w:pStyle w:val="TAL"/>
              <w:rPr>
                <w:sz w:val="16"/>
              </w:rPr>
            </w:pPr>
            <w:r w:rsidRPr="00F849AA">
              <w:rPr>
                <w:sz w:val="16"/>
              </w:rPr>
              <w:t>D</w:t>
            </w:r>
          </w:p>
        </w:tc>
        <w:tc>
          <w:tcPr>
            <w:tcW w:w="2409" w:type="dxa"/>
            <w:shd w:val="solid" w:color="FFFFFF" w:fill="auto"/>
          </w:tcPr>
          <w:p w14:paraId="6DEEA94B" w14:textId="77777777" w:rsidR="00F849AA" w:rsidRPr="00F849AA" w:rsidRDefault="00F849AA" w:rsidP="00F849AA">
            <w:pPr>
              <w:pStyle w:val="TAL"/>
              <w:rPr>
                <w:sz w:val="16"/>
              </w:rPr>
            </w:pPr>
            <w:r w:rsidRPr="00F849AA">
              <w:rPr>
                <w:sz w:val="16"/>
              </w:rPr>
              <w:t>In MCPTT TS 22.179 Provide editorial changes to sub-clause 6.6.2.2.</w:t>
            </w:r>
          </w:p>
        </w:tc>
        <w:tc>
          <w:tcPr>
            <w:tcW w:w="567" w:type="dxa"/>
            <w:shd w:val="solid" w:color="FFFFFF" w:fill="auto"/>
          </w:tcPr>
          <w:p w14:paraId="77E18B71" w14:textId="77777777" w:rsidR="00F849AA" w:rsidRPr="00F849AA" w:rsidRDefault="00F849AA" w:rsidP="00F849AA">
            <w:pPr>
              <w:pStyle w:val="TAL"/>
              <w:rPr>
                <w:sz w:val="16"/>
              </w:rPr>
            </w:pPr>
            <w:r w:rsidRPr="00F849AA">
              <w:rPr>
                <w:sz w:val="16"/>
              </w:rPr>
              <w:t>14.1.0</w:t>
            </w:r>
          </w:p>
        </w:tc>
        <w:tc>
          <w:tcPr>
            <w:tcW w:w="567" w:type="dxa"/>
            <w:shd w:val="solid" w:color="FFFFFF" w:fill="auto"/>
          </w:tcPr>
          <w:p w14:paraId="22AF6F28" w14:textId="77777777" w:rsidR="00F849AA" w:rsidRPr="00F849AA" w:rsidRDefault="00F849AA" w:rsidP="00F849AA">
            <w:pPr>
              <w:pStyle w:val="TAL"/>
              <w:rPr>
                <w:sz w:val="16"/>
              </w:rPr>
            </w:pPr>
            <w:r w:rsidRPr="00F849AA">
              <w:rPr>
                <w:sz w:val="16"/>
              </w:rPr>
              <w:t>14.2.0</w:t>
            </w:r>
          </w:p>
        </w:tc>
        <w:tc>
          <w:tcPr>
            <w:tcW w:w="850" w:type="dxa"/>
            <w:shd w:val="solid" w:color="FFFFFF" w:fill="auto"/>
          </w:tcPr>
          <w:p w14:paraId="3F4803CF" w14:textId="77777777" w:rsidR="00F849AA" w:rsidRPr="00F849AA" w:rsidRDefault="00F849AA" w:rsidP="00F849AA">
            <w:pPr>
              <w:pStyle w:val="TAL"/>
              <w:rPr>
                <w:sz w:val="16"/>
              </w:rPr>
            </w:pPr>
            <w:r w:rsidRPr="00F849AA">
              <w:rPr>
                <w:sz w:val="16"/>
              </w:rPr>
              <w:t>MCImp-MCPTTR</w:t>
            </w:r>
          </w:p>
        </w:tc>
      </w:tr>
      <w:tr w:rsidR="00F849AA" w:rsidRPr="005B0F4A" w14:paraId="59C41E8B" w14:textId="77777777" w:rsidTr="004D3BAD">
        <w:tblPrEx>
          <w:tblCellMar>
            <w:top w:w="0" w:type="dxa"/>
            <w:bottom w:w="0" w:type="dxa"/>
          </w:tblCellMar>
        </w:tblPrEx>
        <w:trPr>
          <w:gridAfter w:val="1"/>
          <w:wAfter w:w="10" w:type="dxa"/>
        </w:trPr>
        <w:tc>
          <w:tcPr>
            <w:tcW w:w="799" w:type="dxa"/>
            <w:shd w:val="solid" w:color="FFFFFF" w:fill="auto"/>
          </w:tcPr>
          <w:p w14:paraId="132A5732" w14:textId="77777777" w:rsidR="00F849AA" w:rsidRPr="00F849AA" w:rsidRDefault="00F849AA" w:rsidP="00F849AA">
            <w:pPr>
              <w:pStyle w:val="TAL"/>
              <w:rPr>
                <w:sz w:val="16"/>
              </w:rPr>
            </w:pPr>
            <w:r w:rsidRPr="00F849AA">
              <w:rPr>
                <w:sz w:val="16"/>
              </w:rPr>
              <w:t>SP-73</w:t>
            </w:r>
          </w:p>
        </w:tc>
        <w:tc>
          <w:tcPr>
            <w:tcW w:w="901" w:type="dxa"/>
            <w:shd w:val="solid" w:color="FFFFFF" w:fill="auto"/>
          </w:tcPr>
          <w:p w14:paraId="5A5FE165" w14:textId="77777777" w:rsidR="00F849AA" w:rsidRPr="00F849AA" w:rsidRDefault="00F849AA" w:rsidP="00F849AA">
            <w:pPr>
              <w:pStyle w:val="TAL"/>
              <w:rPr>
                <w:sz w:val="16"/>
              </w:rPr>
            </w:pPr>
            <w:r w:rsidRPr="00F849AA">
              <w:rPr>
                <w:sz w:val="16"/>
              </w:rPr>
              <w:t>SP-160542</w:t>
            </w:r>
          </w:p>
        </w:tc>
        <w:tc>
          <w:tcPr>
            <w:tcW w:w="992" w:type="dxa"/>
            <w:shd w:val="solid" w:color="FFFFFF" w:fill="auto"/>
          </w:tcPr>
          <w:p w14:paraId="2B56BD6E" w14:textId="77777777" w:rsidR="00F849AA" w:rsidRPr="00F849AA" w:rsidRDefault="00F849AA" w:rsidP="00F849AA">
            <w:pPr>
              <w:pStyle w:val="TAL"/>
              <w:rPr>
                <w:sz w:val="16"/>
              </w:rPr>
            </w:pPr>
            <w:r w:rsidRPr="00F849AA">
              <w:rPr>
                <w:sz w:val="16"/>
              </w:rPr>
              <w:t>S1-162405</w:t>
            </w:r>
          </w:p>
        </w:tc>
        <w:tc>
          <w:tcPr>
            <w:tcW w:w="708" w:type="dxa"/>
            <w:shd w:val="solid" w:color="FFFFFF" w:fill="auto"/>
          </w:tcPr>
          <w:p w14:paraId="39ADE15B" w14:textId="77777777" w:rsidR="00F849AA" w:rsidRPr="00F849AA" w:rsidRDefault="00F849AA" w:rsidP="00F849AA">
            <w:pPr>
              <w:pStyle w:val="TAL"/>
              <w:rPr>
                <w:sz w:val="16"/>
              </w:rPr>
            </w:pPr>
            <w:r w:rsidRPr="00F849AA">
              <w:rPr>
                <w:sz w:val="16"/>
              </w:rPr>
              <w:t>22.179</w:t>
            </w:r>
          </w:p>
        </w:tc>
        <w:tc>
          <w:tcPr>
            <w:tcW w:w="569" w:type="dxa"/>
            <w:shd w:val="solid" w:color="FFFFFF" w:fill="auto"/>
          </w:tcPr>
          <w:p w14:paraId="5EAB22F8" w14:textId="77777777" w:rsidR="00F849AA" w:rsidRPr="00F849AA" w:rsidRDefault="00F849AA" w:rsidP="00F849AA">
            <w:pPr>
              <w:pStyle w:val="TAL"/>
              <w:rPr>
                <w:sz w:val="16"/>
              </w:rPr>
            </w:pPr>
            <w:r w:rsidRPr="00F849AA">
              <w:rPr>
                <w:sz w:val="16"/>
              </w:rPr>
              <w:t>0045</w:t>
            </w:r>
          </w:p>
        </w:tc>
        <w:tc>
          <w:tcPr>
            <w:tcW w:w="425" w:type="dxa"/>
            <w:shd w:val="solid" w:color="FFFFFF" w:fill="auto"/>
          </w:tcPr>
          <w:p w14:paraId="666965CC" w14:textId="77777777" w:rsidR="00F849AA" w:rsidRPr="00F849AA" w:rsidRDefault="00F849AA" w:rsidP="00F849AA">
            <w:pPr>
              <w:pStyle w:val="TAL"/>
              <w:rPr>
                <w:sz w:val="16"/>
              </w:rPr>
            </w:pPr>
            <w:r w:rsidRPr="00F849AA">
              <w:rPr>
                <w:sz w:val="16"/>
              </w:rPr>
              <w:t>1</w:t>
            </w:r>
          </w:p>
        </w:tc>
        <w:tc>
          <w:tcPr>
            <w:tcW w:w="595" w:type="dxa"/>
            <w:shd w:val="solid" w:color="FFFFFF" w:fill="auto"/>
          </w:tcPr>
          <w:p w14:paraId="74733DEA" w14:textId="77777777" w:rsidR="00F849AA" w:rsidRPr="00F849AA" w:rsidRDefault="00F849AA" w:rsidP="00F849AA">
            <w:pPr>
              <w:pStyle w:val="TAL"/>
              <w:rPr>
                <w:sz w:val="16"/>
              </w:rPr>
            </w:pPr>
            <w:r w:rsidRPr="00F849AA">
              <w:rPr>
                <w:sz w:val="16"/>
              </w:rPr>
              <w:t>Rel-14</w:t>
            </w:r>
          </w:p>
        </w:tc>
        <w:tc>
          <w:tcPr>
            <w:tcW w:w="391" w:type="dxa"/>
            <w:shd w:val="solid" w:color="FFFFFF" w:fill="auto"/>
          </w:tcPr>
          <w:p w14:paraId="041B2F0D" w14:textId="77777777" w:rsidR="00F849AA" w:rsidRPr="00F849AA" w:rsidRDefault="00F849AA" w:rsidP="00F849AA">
            <w:pPr>
              <w:pStyle w:val="TAL"/>
              <w:rPr>
                <w:sz w:val="16"/>
              </w:rPr>
            </w:pPr>
            <w:r w:rsidRPr="00F849AA">
              <w:rPr>
                <w:sz w:val="16"/>
              </w:rPr>
              <w:t>F</w:t>
            </w:r>
          </w:p>
        </w:tc>
        <w:tc>
          <w:tcPr>
            <w:tcW w:w="2409" w:type="dxa"/>
            <w:shd w:val="solid" w:color="FFFFFF" w:fill="auto"/>
          </w:tcPr>
          <w:p w14:paraId="21E8AEB6" w14:textId="77777777" w:rsidR="00F849AA" w:rsidRPr="00F849AA" w:rsidRDefault="00F849AA" w:rsidP="00F849AA">
            <w:pPr>
              <w:pStyle w:val="TAL"/>
              <w:rPr>
                <w:sz w:val="16"/>
              </w:rPr>
            </w:pPr>
            <w:r w:rsidRPr="00F849AA">
              <w:rPr>
                <w:sz w:val="16"/>
              </w:rPr>
              <w:t>Remove definition for Mission Critical Organization in MCPTT TS 22.179 that was added to MCCoRe TS 22.280 as a common definition.</w:t>
            </w:r>
          </w:p>
        </w:tc>
        <w:tc>
          <w:tcPr>
            <w:tcW w:w="567" w:type="dxa"/>
            <w:shd w:val="solid" w:color="FFFFFF" w:fill="auto"/>
          </w:tcPr>
          <w:p w14:paraId="76833D4D" w14:textId="77777777" w:rsidR="00F849AA" w:rsidRPr="00F849AA" w:rsidRDefault="00F849AA" w:rsidP="00F849AA">
            <w:pPr>
              <w:pStyle w:val="TAL"/>
              <w:rPr>
                <w:sz w:val="16"/>
              </w:rPr>
            </w:pPr>
            <w:r w:rsidRPr="00F849AA">
              <w:rPr>
                <w:sz w:val="16"/>
              </w:rPr>
              <w:t>14.1.0</w:t>
            </w:r>
          </w:p>
        </w:tc>
        <w:tc>
          <w:tcPr>
            <w:tcW w:w="567" w:type="dxa"/>
            <w:shd w:val="solid" w:color="FFFFFF" w:fill="auto"/>
          </w:tcPr>
          <w:p w14:paraId="23D3B43A" w14:textId="77777777" w:rsidR="00F849AA" w:rsidRPr="00F849AA" w:rsidRDefault="00F849AA" w:rsidP="00F849AA">
            <w:pPr>
              <w:pStyle w:val="TAL"/>
              <w:rPr>
                <w:sz w:val="16"/>
              </w:rPr>
            </w:pPr>
            <w:r w:rsidRPr="00F849AA">
              <w:rPr>
                <w:sz w:val="16"/>
              </w:rPr>
              <w:t>14.2.0</w:t>
            </w:r>
          </w:p>
        </w:tc>
        <w:tc>
          <w:tcPr>
            <w:tcW w:w="850" w:type="dxa"/>
            <w:shd w:val="solid" w:color="FFFFFF" w:fill="auto"/>
          </w:tcPr>
          <w:p w14:paraId="0BB5D54A" w14:textId="77777777" w:rsidR="00F849AA" w:rsidRPr="00F849AA" w:rsidRDefault="00F849AA" w:rsidP="00F849AA">
            <w:pPr>
              <w:pStyle w:val="TAL"/>
              <w:rPr>
                <w:sz w:val="16"/>
              </w:rPr>
            </w:pPr>
            <w:r w:rsidRPr="00F849AA">
              <w:rPr>
                <w:sz w:val="16"/>
              </w:rPr>
              <w:t>MCImp-MCPTTR</w:t>
            </w:r>
          </w:p>
        </w:tc>
      </w:tr>
      <w:tr w:rsidR="00F849AA" w:rsidRPr="005B0F4A" w14:paraId="0A4BDAC3" w14:textId="77777777" w:rsidTr="004D3BAD">
        <w:tblPrEx>
          <w:tblCellMar>
            <w:top w:w="0" w:type="dxa"/>
            <w:bottom w:w="0" w:type="dxa"/>
          </w:tblCellMar>
        </w:tblPrEx>
        <w:trPr>
          <w:gridAfter w:val="1"/>
          <w:wAfter w:w="10" w:type="dxa"/>
        </w:trPr>
        <w:tc>
          <w:tcPr>
            <w:tcW w:w="799" w:type="dxa"/>
            <w:shd w:val="solid" w:color="FFFFFF" w:fill="auto"/>
          </w:tcPr>
          <w:p w14:paraId="53D4B035" w14:textId="77777777" w:rsidR="00F849AA" w:rsidRPr="00F849AA" w:rsidRDefault="00F849AA" w:rsidP="00F849AA">
            <w:pPr>
              <w:pStyle w:val="TAL"/>
              <w:rPr>
                <w:sz w:val="16"/>
              </w:rPr>
            </w:pPr>
            <w:r w:rsidRPr="00F849AA">
              <w:rPr>
                <w:sz w:val="16"/>
              </w:rPr>
              <w:t>SP-73</w:t>
            </w:r>
          </w:p>
        </w:tc>
        <w:tc>
          <w:tcPr>
            <w:tcW w:w="901" w:type="dxa"/>
            <w:shd w:val="solid" w:color="FFFFFF" w:fill="auto"/>
          </w:tcPr>
          <w:p w14:paraId="2178C8CF" w14:textId="77777777" w:rsidR="00F849AA" w:rsidRPr="00F849AA" w:rsidRDefault="00F849AA" w:rsidP="00F849AA">
            <w:pPr>
              <w:pStyle w:val="TAL"/>
              <w:rPr>
                <w:sz w:val="16"/>
              </w:rPr>
            </w:pPr>
            <w:r w:rsidRPr="00F849AA">
              <w:rPr>
                <w:sz w:val="16"/>
              </w:rPr>
              <w:t>SP-160542</w:t>
            </w:r>
          </w:p>
        </w:tc>
        <w:tc>
          <w:tcPr>
            <w:tcW w:w="992" w:type="dxa"/>
            <w:shd w:val="solid" w:color="FFFFFF" w:fill="auto"/>
          </w:tcPr>
          <w:p w14:paraId="31BC61BA" w14:textId="77777777" w:rsidR="00F849AA" w:rsidRPr="00F849AA" w:rsidRDefault="00F849AA" w:rsidP="00F849AA">
            <w:pPr>
              <w:pStyle w:val="TAL"/>
              <w:rPr>
                <w:sz w:val="16"/>
              </w:rPr>
            </w:pPr>
            <w:r w:rsidRPr="00F849AA">
              <w:rPr>
                <w:sz w:val="16"/>
              </w:rPr>
              <w:t>S1-162400</w:t>
            </w:r>
          </w:p>
        </w:tc>
        <w:tc>
          <w:tcPr>
            <w:tcW w:w="708" w:type="dxa"/>
            <w:shd w:val="solid" w:color="FFFFFF" w:fill="auto"/>
          </w:tcPr>
          <w:p w14:paraId="22FDDCB6" w14:textId="77777777" w:rsidR="00F849AA" w:rsidRPr="00F849AA" w:rsidRDefault="00F849AA" w:rsidP="00F849AA">
            <w:pPr>
              <w:pStyle w:val="TAL"/>
              <w:rPr>
                <w:sz w:val="16"/>
              </w:rPr>
            </w:pPr>
            <w:r w:rsidRPr="00F849AA">
              <w:rPr>
                <w:sz w:val="16"/>
              </w:rPr>
              <w:t>22.179</w:t>
            </w:r>
          </w:p>
        </w:tc>
        <w:tc>
          <w:tcPr>
            <w:tcW w:w="569" w:type="dxa"/>
            <w:shd w:val="solid" w:color="FFFFFF" w:fill="auto"/>
          </w:tcPr>
          <w:p w14:paraId="0008F82E" w14:textId="77777777" w:rsidR="00F849AA" w:rsidRPr="00F849AA" w:rsidRDefault="00F849AA" w:rsidP="00F849AA">
            <w:pPr>
              <w:pStyle w:val="TAL"/>
              <w:rPr>
                <w:sz w:val="16"/>
              </w:rPr>
            </w:pPr>
            <w:r w:rsidRPr="00F849AA">
              <w:rPr>
                <w:sz w:val="16"/>
              </w:rPr>
              <w:t>0046</w:t>
            </w:r>
          </w:p>
        </w:tc>
        <w:tc>
          <w:tcPr>
            <w:tcW w:w="425" w:type="dxa"/>
            <w:shd w:val="solid" w:color="FFFFFF" w:fill="auto"/>
          </w:tcPr>
          <w:p w14:paraId="7325A9D1" w14:textId="77777777" w:rsidR="00F849AA" w:rsidRPr="00F849AA" w:rsidRDefault="00F849AA" w:rsidP="00F849AA">
            <w:pPr>
              <w:pStyle w:val="TAL"/>
              <w:rPr>
                <w:sz w:val="16"/>
              </w:rPr>
            </w:pPr>
            <w:r w:rsidRPr="00F849AA">
              <w:rPr>
                <w:sz w:val="16"/>
              </w:rPr>
              <w:t>1</w:t>
            </w:r>
          </w:p>
        </w:tc>
        <w:tc>
          <w:tcPr>
            <w:tcW w:w="595" w:type="dxa"/>
            <w:shd w:val="solid" w:color="FFFFFF" w:fill="auto"/>
          </w:tcPr>
          <w:p w14:paraId="06F09E1B" w14:textId="77777777" w:rsidR="00F849AA" w:rsidRPr="00F849AA" w:rsidRDefault="00F849AA" w:rsidP="00F849AA">
            <w:pPr>
              <w:pStyle w:val="TAL"/>
              <w:rPr>
                <w:sz w:val="16"/>
              </w:rPr>
            </w:pPr>
            <w:r w:rsidRPr="00F849AA">
              <w:rPr>
                <w:sz w:val="16"/>
              </w:rPr>
              <w:t>Rel-14</w:t>
            </w:r>
          </w:p>
        </w:tc>
        <w:tc>
          <w:tcPr>
            <w:tcW w:w="391" w:type="dxa"/>
            <w:shd w:val="solid" w:color="FFFFFF" w:fill="auto"/>
          </w:tcPr>
          <w:p w14:paraId="57EE3791" w14:textId="77777777" w:rsidR="00F849AA" w:rsidRPr="00F849AA" w:rsidRDefault="00F849AA" w:rsidP="00F849AA">
            <w:pPr>
              <w:pStyle w:val="TAL"/>
              <w:rPr>
                <w:sz w:val="16"/>
              </w:rPr>
            </w:pPr>
            <w:r w:rsidRPr="00F849AA">
              <w:rPr>
                <w:sz w:val="16"/>
              </w:rPr>
              <w:t>F</w:t>
            </w:r>
          </w:p>
        </w:tc>
        <w:tc>
          <w:tcPr>
            <w:tcW w:w="2409" w:type="dxa"/>
            <w:shd w:val="solid" w:color="FFFFFF" w:fill="auto"/>
          </w:tcPr>
          <w:p w14:paraId="68D693A2" w14:textId="77777777" w:rsidR="00F849AA" w:rsidRPr="00F849AA" w:rsidRDefault="00F849AA" w:rsidP="00F849AA">
            <w:pPr>
              <w:pStyle w:val="TAL"/>
              <w:rPr>
                <w:sz w:val="16"/>
              </w:rPr>
            </w:pPr>
            <w:r w:rsidRPr="00F849AA">
              <w:rPr>
                <w:sz w:val="16"/>
              </w:rPr>
              <w:t>Clarifications and corrections to audio cut-in</w:t>
            </w:r>
          </w:p>
        </w:tc>
        <w:tc>
          <w:tcPr>
            <w:tcW w:w="567" w:type="dxa"/>
            <w:shd w:val="solid" w:color="FFFFFF" w:fill="auto"/>
          </w:tcPr>
          <w:p w14:paraId="0AEAA584" w14:textId="77777777" w:rsidR="00F849AA" w:rsidRPr="00F849AA" w:rsidRDefault="00F849AA" w:rsidP="00F849AA">
            <w:pPr>
              <w:pStyle w:val="TAL"/>
              <w:rPr>
                <w:sz w:val="16"/>
              </w:rPr>
            </w:pPr>
            <w:r w:rsidRPr="00F849AA">
              <w:rPr>
                <w:sz w:val="16"/>
              </w:rPr>
              <w:t>14.1.0</w:t>
            </w:r>
          </w:p>
        </w:tc>
        <w:tc>
          <w:tcPr>
            <w:tcW w:w="567" w:type="dxa"/>
            <w:shd w:val="solid" w:color="FFFFFF" w:fill="auto"/>
          </w:tcPr>
          <w:p w14:paraId="66DC6F80" w14:textId="77777777" w:rsidR="00F849AA" w:rsidRPr="00F849AA" w:rsidRDefault="00F849AA" w:rsidP="00F849AA">
            <w:pPr>
              <w:pStyle w:val="TAL"/>
              <w:rPr>
                <w:sz w:val="16"/>
              </w:rPr>
            </w:pPr>
            <w:r w:rsidRPr="00F849AA">
              <w:rPr>
                <w:sz w:val="16"/>
              </w:rPr>
              <w:t>14.2.0</w:t>
            </w:r>
          </w:p>
        </w:tc>
        <w:tc>
          <w:tcPr>
            <w:tcW w:w="850" w:type="dxa"/>
            <w:shd w:val="solid" w:color="FFFFFF" w:fill="auto"/>
          </w:tcPr>
          <w:p w14:paraId="31AE6455" w14:textId="77777777" w:rsidR="00F849AA" w:rsidRPr="00F849AA" w:rsidRDefault="00F849AA" w:rsidP="00F849AA">
            <w:pPr>
              <w:pStyle w:val="TAL"/>
              <w:rPr>
                <w:sz w:val="16"/>
              </w:rPr>
            </w:pPr>
            <w:r w:rsidRPr="00F849AA">
              <w:rPr>
                <w:sz w:val="16"/>
              </w:rPr>
              <w:t>MCImp-MCPTTR</w:t>
            </w:r>
          </w:p>
        </w:tc>
      </w:tr>
      <w:tr w:rsidR="004A0D59" w:rsidRPr="005B0F4A" w14:paraId="449EA248" w14:textId="77777777" w:rsidTr="004D3BAD">
        <w:tblPrEx>
          <w:tblCellMar>
            <w:top w:w="0" w:type="dxa"/>
            <w:bottom w:w="0" w:type="dxa"/>
          </w:tblCellMar>
        </w:tblPrEx>
        <w:trPr>
          <w:gridAfter w:val="1"/>
          <w:wAfter w:w="10" w:type="dxa"/>
        </w:trPr>
        <w:tc>
          <w:tcPr>
            <w:tcW w:w="799" w:type="dxa"/>
            <w:shd w:val="solid" w:color="FFFFFF" w:fill="auto"/>
          </w:tcPr>
          <w:p w14:paraId="1B142211" w14:textId="77777777" w:rsidR="004A0D59" w:rsidRDefault="004A0D59" w:rsidP="00801523">
            <w:pPr>
              <w:spacing w:after="0"/>
            </w:pPr>
            <w:r w:rsidRPr="00215783">
              <w:rPr>
                <w:rFonts w:ascii="Arial" w:hAnsi="Arial" w:cs="Arial"/>
                <w:sz w:val="16"/>
              </w:rPr>
              <w:t>SP-</w:t>
            </w:r>
            <w:r w:rsidRPr="00A01950">
              <w:rPr>
                <w:rFonts w:ascii="Arial" w:hAnsi="Arial" w:cs="Arial"/>
                <w:sz w:val="16"/>
              </w:rPr>
              <w:t>74</w:t>
            </w:r>
          </w:p>
        </w:tc>
        <w:tc>
          <w:tcPr>
            <w:tcW w:w="901" w:type="dxa"/>
            <w:shd w:val="solid" w:color="FFFFFF" w:fill="auto"/>
          </w:tcPr>
          <w:p w14:paraId="6E6B94A1" w14:textId="77777777" w:rsidR="004A0D59" w:rsidRPr="00215783" w:rsidRDefault="004A0D59" w:rsidP="00801523">
            <w:pPr>
              <w:spacing w:after="0"/>
              <w:rPr>
                <w:rFonts w:ascii="Arial" w:hAnsi="Arial" w:cs="Arial"/>
                <w:sz w:val="16"/>
              </w:rPr>
            </w:pPr>
            <w:r w:rsidRPr="00215783">
              <w:rPr>
                <w:rFonts w:ascii="Arial" w:hAnsi="Arial" w:cs="Arial"/>
                <w:sz w:val="16"/>
              </w:rPr>
              <w:t>SP-160890</w:t>
            </w:r>
          </w:p>
        </w:tc>
        <w:tc>
          <w:tcPr>
            <w:tcW w:w="992" w:type="dxa"/>
            <w:shd w:val="solid" w:color="FFFFFF" w:fill="auto"/>
          </w:tcPr>
          <w:p w14:paraId="3031D602" w14:textId="77777777" w:rsidR="004A0D59" w:rsidRPr="00215783" w:rsidRDefault="004A0D59" w:rsidP="00801523">
            <w:pPr>
              <w:spacing w:after="0"/>
              <w:rPr>
                <w:rFonts w:ascii="Arial" w:hAnsi="Arial" w:cs="Arial"/>
                <w:sz w:val="16"/>
              </w:rPr>
            </w:pPr>
            <w:hyperlink r:id="rId19" w:history="1">
              <w:r w:rsidRPr="008B36AF">
                <w:rPr>
                  <w:rFonts w:ascii="Arial" w:hAnsi="Arial" w:cs="Arial"/>
                  <w:sz w:val="16"/>
                </w:rPr>
                <w:t>S1-163011</w:t>
              </w:r>
            </w:hyperlink>
          </w:p>
        </w:tc>
        <w:tc>
          <w:tcPr>
            <w:tcW w:w="708" w:type="dxa"/>
            <w:shd w:val="solid" w:color="FFFFFF" w:fill="auto"/>
          </w:tcPr>
          <w:p w14:paraId="02EBC566" w14:textId="77777777" w:rsidR="004A0D59" w:rsidRPr="00215783" w:rsidRDefault="004A0D59" w:rsidP="00801523">
            <w:pPr>
              <w:spacing w:after="0"/>
              <w:rPr>
                <w:rFonts w:ascii="Arial" w:hAnsi="Arial" w:cs="Arial"/>
                <w:sz w:val="16"/>
              </w:rPr>
            </w:pPr>
            <w:hyperlink r:id="rId20" w:history="1">
              <w:r w:rsidRPr="008B36AF">
                <w:rPr>
                  <w:rFonts w:ascii="Arial" w:hAnsi="Arial" w:cs="Arial"/>
                  <w:sz w:val="16"/>
                </w:rPr>
                <w:t>22.179</w:t>
              </w:r>
            </w:hyperlink>
          </w:p>
        </w:tc>
        <w:tc>
          <w:tcPr>
            <w:tcW w:w="569" w:type="dxa"/>
            <w:shd w:val="solid" w:color="FFFFFF" w:fill="auto"/>
          </w:tcPr>
          <w:p w14:paraId="2A009626" w14:textId="77777777" w:rsidR="004A0D59" w:rsidRPr="00215783" w:rsidRDefault="004A0D59" w:rsidP="00801523">
            <w:pPr>
              <w:spacing w:after="0"/>
              <w:rPr>
                <w:rFonts w:ascii="Arial" w:hAnsi="Arial" w:cs="Arial"/>
                <w:sz w:val="16"/>
              </w:rPr>
            </w:pPr>
            <w:r w:rsidRPr="00215783">
              <w:rPr>
                <w:rFonts w:ascii="Arial" w:hAnsi="Arial" w:cs="Arial"/>
                <w:sz w:val="16"/>
              </w:rPr>
              <w:t>0047</w:t>
            </w:r>
          </w:p>
        </w:tc>
        <w:tc>
          <w:tcPr>
            <w:tcW w:w="425" w:type="dxa"/>
            <w:shd w:val="solid" w:color="FFFFFF" w:fill="auto"/>
          </w:tcPr>
          <w:p w14:paraId="738CFD35" w14:textId="77777777" w:rsidR="004A0D59" w:rsidRPr="00215783" w:rsidRDefault="004A0D59" w:rsidP="00801523">
            <w:pPr>
              <w:spacing w:after="0"/>
              <w:rPr>
                <w:rFonts w:ascii="Arial" w:hAnsi="Arial" w:cs="Arial"/>
                <w:sz w:val="16"/>
              </w:rPr>
            </w:pPr>
            <w:r w:rsidRPr="00215783">
              <w:rPr>
                <w:rFonts w:ascii="Arial" w:hAnsi="Arial" w:cs="Arial"/>
                <w:sz w:val="16"/>
              </w:rPr>
              <w:t> </w:t>
            </w:r>
          </w:p>
        </w:tc>
        <w:tc>
          <w:tcPr>
            <w:tcW w:w="595" w:type="dxa"/>
            <w:shd w:val="solid" w:color="FFFFFF" w:fill="auto"/>
          </w:tcPr>
          <w:p w14:paraId="02DABD17" w14:textId="77777777" w:rsidR="004A0D59" w:rsidRPr="00215783" w:rsidRDefault="004A0D59" w:rsidP="00801523">
            <w:pPr>
              <w:spacing w:after="0"/>
              <w:rPr>
                <w:rFonts w:ascii="Arial" w:hAnsi="Arial" w:cs="Arial"/>
                <w:sz w:val="16"/>
              </w:rPr>
            </w:pPr>
            <w:hyperlink r:id="rId21" w:history="1">
              <w:r w:rsidRPr="008B36AF">
                <w:rPr>
                  <w:rFonts w:ascii="Arial" w:hAnsi="Arial" w:cs="Arial"/>
                  <w:sz w:val="16"/>
                </w:rPr>
                <w:t>Rel-14</w:t>
              </w:r>
            </w:hyperlink>
          </w:p>
        </w:tc>
        <w:tc>
          <w:tcPr>
            <w:tcW w:w="391" w:type="dxa"/>
            <w:shd w:val="solid" w:color="FFFFFF" w:fill="auto"/>
          </w:tcPr>
          <w:p w14:paraId="1C94BEF3" w14:textId="77777777" w:rsidR="004A0D59" w:rsidRPr="00215783" w:rsidRDefault="004A0D59" w:rsidP="00801523">
            <w:pPr>
              <w:spacing w:after="0"/>
              <w:rPr>
                <w:rFonts w:ascii="Arial" w:hAnsi="Arial" w:cs="Arial"/>
                <w:sz w:val="16"/>
              </w:rPr>
            </w:pPr>
            <w:r w:rsidRPr="00215783">
              <w:rPr>
                <w:rFonts w:ascii="Arial" w:hAnsi="Arial" w:cs="Arial"/>
                <w:sz w:val="16"/>
              </w:rPr>
              <w:t>D</w:t>
            </w:r>
          </w:p>
        </w:tc>
        <w:tc>
          <w:tcPr>
            <w:tcW w:w="2409" w:type="dxa"/>
            <w:shd w:val="solid" w:color="FFFFFF" w:fill="auto"/>
          </w:tcPr>
          <w:p w14:paraId="116E2E79" w14:textId="77777777" w:rsidR="004A0D59" w:rsidRPr="00215783" w:rsidRDefault="004A0D59" w:rsidP="00801523">
            <w:pPr>
              <w:spacing w:after="0"/>
              <w:rPr>
                <w:rFonts w:ascii="Arial" w:hAnsi="Arial" w:cs="Arial"/>
                <w:sz w:val="16"/>
              </w:rPr>
            </w:pPr>
            <w:r w:rsidRPr="00215783">
              <w:rPr>
                <w:rFonts w:ascii="Arial" w:hAnsi="Arial" w:cs="Arial"/>
                <w:sz w:val="16"/>
              </w:rPr>
              <w:t>Editorial change to MCPTT TS 22.179 sub-clause 6.2.3.6.2</w:t>
            </w:r>
          </w:p>
        </w:tc>
        <w:tc>
          <w:tcPr>
            <w:tcW w:w="567" w:type="dxa"/>
            <w:shd w:val="solid" w:color="FFFFFF" w:fill="auto"/>
          </w:tcPr>
          <w:p w14:paraId="4AF9994B" w14:textId="77777777" w:rsidR="004A0D59" w:rsidRPr="00215783" w:rsidRDefault="004A0D59" w:rsidP="00801523">
            <w:pPr>
              <w:spacing w:after="0"/>
              <w:rPr>
                <w:rFonts w:ascii="Arial" w:hAnsi="Arial" w:cs="Arial"/>
                <w:sz w:val="16"/>
              </w:rPr>
            </w:pPr>
            <w:r w:rsidRPr="00215783">
              <w:rPr>
                <w:rFonts w:ascii="Arial" w:hAnsi="Arial" w:cs="Arial"/>
                <w:sz w:val="16"/>
              </w:rPr>
              <w:t>14.2.0</w:t>
            </w:r>
          </w:p>
        </w:tc>
        <w:tc>
          <w:tcPr>
            <w:tcW w:w="567" w:type="dxa"/>
            <w:shd w:val="solid" w:color="FFFFFF" w:fill="auto"/>
          </w:tcPr>
          <w:p w14:paraId="647ABB12" w14:textId="77777777" w:rsidR="004A0D59" w:rsidRPr="00215783" w:rsidRDefault="004A0D59" w:rsidP="00801523">
            <w:pPr>
              <w:spacing w:after="0"/>
              <w:rPr>
                <w:rFonts w:ascii="Arial" w:hAnsi="Arial" w:cs="Arial"/>
                <w:sz w:val="16"/>
              </w:rPr>
            </w:pPr>
            <w:r w:rsidRPr="00215783">
              <w:rPr>
                <w:rFonts w:ascii="Arial" w:hAnsi="Arial" w:cs="Arial"/>
                <w:sz w:val="16"/>
              </w:rPr>
              <w:t>14</w:t>
            </w:r>
            <w:r w:rsidRPr="008B36AF">
              <w:rPr>
                <w:rFonts w:ascii="Arial" w:hAnsi="Arial" w:cs="Arial"/>
                <w:sz w:val="16"/>
              </w:rPr>
              <w:t>.3.</w:t>
            </w:r>
            <w:r w:rsidRPr="00215783">
              <w:rPr>
                <w:rFonts w:ascii="Arial" w:hAnsi="Arial" w:cs="Arial"/>
                <w:sz w:val="16"/>
              </w:rPr>
              <w:t>0</w:t>
            </w:r>
          </w:p>
        </w:tc>
        <w:tc>
          <w:tcPr>
            <w:tcW w:w="850" w:type="dxa"/>
            <w:shd w:val="solid" w:color="FFFFFF" w:fill="auto"/>
          </w:tcPr>
          <w:p w14:paraId="53677FCC" w14:textId="77777777" w:rsidR="004A0D59" w:rsidRPr="00215783" w:rsidRDefault="004A0D59" w:rsidP="00801523">
            <w:pPr>
              <w:spacing w:after="0"/>
              <w:rPr>
                <w:rFonts w:ascii="Arial" w:hAnsi="Arial" w:cs="Arial"/>
                <w:sz w:val="16"/>
              </w:rPr>
            </w:pPr>
            <w:hyperlink r:id="rId22" w:history="1">
              <w:r w:rsidRPr="008B36AF">
                <w:rPr>
                  <w:rFonts w:ascii="Arial" w:hAnsi="Arial" w:cs="Arial"/>
                  <w:sz w:val="16"/>
                </w:rPr>
                <w:t>MCImp-MCPTTR</w:t>
              </w:r>
            </w:hyperlink>
          </w:p>
        </w:tc>
      </w:tr>
      <w:tr w:rsidR="004A0D59" w:rsidRPr="005B0F4A" w14:paraId="44EC1FFC" w14:textId="77777777" w:rsidTr="004D3BAD">
        <w:tblPrEx>
          <w:tblCellMar>
            <w:top w:w="0" w:type="dxa"/>
            <w:bottom w:w="0" w:type="dxa"/>
          </w:tblCellMar>
        </w:tblPrEx>
        <w:trPr>
          <w:gridAfter w:val="1"/>
          <w:wAfter w:w="10" w:type="dxa"/>
        </w:trPr>
        <w:tc>
          <w:tcPr>
            <w:tcW w:w="799" w:type="dxa"/>
            <w:shd w:val="solid" w:color="FFFFFF" w:fill="auto"/>
          </w:tcPr>
          <w:p w14:paraId="14C47096" w14:textId="77777777" w:rsidR="004A0D59" w:rsidRDefault="004A0D59" w:rsidP="00801523">
            <w:pPr>
              <w:spacing w:after="0"/>
            </w:pPr>
            <w:r w:rsidRPr="00215783">
              <w:rPr>
                <w:rFonts w:ascii="Arial" w:hAnsi="Arial" w:cs="Arial"/>
                <w:sz w:val="16"/>
              </w:rPr>
              <w:t>SP-</w:t>
            </w:r>
            <w:r w:rsidRPr="00A01950">
              <w:rPr>
                <w:rFonts w:ascii="Arial" w:hAnsi="Arial" w:cs="Arial"/>
                <w:sz w:val="16"/>
              </w:rPr>
              <w:t>74</w:t>
            </w:r>
          </w:p>
        </w:tc>
        <w:tc>
          <w:tcPr>
            <w:tcW w:w="901" w:type="dxa"/>
            <w:shd w:val="solid" w:color="FFFFFF" w:fill="auto"/>
          </w:tcPr>
          <w:p w14:paraId="4F1FE875" w14:textId="77777777" w:rsidR="004A0D59" w:rsidRPr="00215783" w:rsidRDefault="004A0D59" w:rsidP="00801523">
            <w:pPr>
              <w:spacing w:after="0"/>
              <w:rPr>
                <w:rFonts w:ascii="Arial" w:hAnsi="Arial" w:cs="Arial"/>
                <w:sz w:val="16"/>
              </w:rPr>
            </w:pPr>
            <w:r w:rsidRPr="00215783">
              <w:rPr>
                <w:rFonts w:ascii="Arial" w:hAnsi="Arial" w:cs="Arial"/>
                <w:sz w:val="16"/>
              </w:rPr>
              <w:t>SP-160890</w:t>
            </w:r>
          </w:p>
        </w:tc>
        <w:tc>
          <w:tcPr>
            <w:tcW w:w="992" w:type="dxa"/>
            <w:shd w:val="solid" w:color="FFFFFF" w:fill="auto"/>
          </w:tcPr>
          <w:p w14:paraId="1625B2AA" w14:textId="77777777" w:rsidR="004A0D59" w:rsidRPr="00215783" w:rsidRDefault="004A0D59" w:rsidP="00801523">
            <w:pPr>
              <w:spacing w:after="0"/>
              <w:rPr>
                <w:rFonts w:ascii="Arial" w:hAnsi="Arial" w:cs="Arial"/>
                <w:sz w:val="16"/>
              </w:rPr>
            </w:pPr>
            <w:hyperlink r:id="rId23" w:history="1">
              <w:r w:rsidRPr="008B36AF">
                <w:rPr>
                  <w:rFonts w:ascii="Arial" w:hAnsi="Arial" w:cs="Arial"/>
                  <w:sz w:val="16"/>
                </w:rPr>
                <w:t>S1-163012</w:t>
              </w:r>
            </w:hyperlink>
          </w:p>
        </w:tc>
        <w:tc>
          <w:tcPr>
            <w:tcW w:w="708" w:type="dxa"/>
            <w:shd w:val="solid" w:color="FFFFFF" w:fill="auto"/>
          </w:tcPr>
          <w:p w14:paraId="3F43D549" w14:textId="77777777" w:rsidR="004A0D59" w:rsidRPr="00215783" w:rsidRDefault="004A0D59" w:rsidP="00801523">
            <w:pPr>
              <w:spacing w:after="0"/>
              <w:rPr>
                <w:rFonts w:ascii="Arial" w:hAnsi="Arial" w:cs="Arial"/>
                <w:sz w:val="16"/>
              </w:rPr>
            </w:pPr>
            <w:hyperlink r:id="rId24" w:history="1">
              <w:r w:rsidRPr="008B36AF">
                <w:rPr>
                  <w:rFonts w:ascii="Arial" w:hAnsi="Arial" w:cs="Arial"/>
                  <w:sz w:val="16"/>
                </w:rPr>
                <w:t>22.179</w:t>
              </w:r>
            </w:hyperlink>
          </w:p>
        </w:tc>
        <w:tc>
          <w:tcPr>
            <w:tcW w:w="569" w:type="dxa"/>
            <w:shd w:val="solid" w:color="FFFFFF" w:fill="auto"/>
          </w:tcPr>
          <w:p w14:paraId="285A2DD5" w14:textId="77777777" w:rsidR="004A0D59" w:rsidRPr="00215783" w:rsidRDefault="004A0D59" w:rsidP="00801523">
            <w:pPr>
              <w:spacing w:after="0"/>
              <w:rPr>
                <w:rFonts w:ascii="Arial" w:hAnsi="Arial" w:cs="Arial"/>
                <w:sz w:val="16"/>
              </w:rPr>
            </w:pPr>
            <w:r w:rsidRPr="00215783">
              <w:rPr>
                <w:rFonts w:ascii="Arial" w:hAnsi="Arial" w:cs="Arial"/>
                <w:sz w:val="16"/>
              </w:rPr>
              <w:t>0048</w:t>
            </w:r>
          </w:p>
        </w:tc>
        <w:tc>
          <w:tcPr>
            <w:tcW w:w="425" w:type="dxa"/>
            <w:shd w:val="solid" w:color="FFFFFF" w:fill="auto"/>
          </w:tcPr>
          <w:p w14:paraId="269D15D4" w14:textId="77777777" w:rsidR="004A0D59" w:rsidRPr="00215783" w:rsidRDefault="004A0D59" w:rsidP="00801523">
            <w:pPr>
              <w:spacing w:after="0"/>
              <w:rPr>
                <w:rFonts w:ascii="Arial" w:hAnsi="Arial" w:cs="Arial"/>
                <w:sz w:val="16"/>
              </w:rPr>
            </w:pPr>
            <w:r w:rsidRPr="00215783">
              <w:rPr>
                <w:rFonts w:ascii="Arial" w:hAnsi="Arial" w:cs="Arial"/>
                <w:sz w:val="16"/>
              </w:rPr>
              <w:t> </w:t>
            </w:r>
          </w:p>
        </w:tc>
        <w:tc>
          <w:tcPr>
            <w:tcW w:w="595" w:type="dxa"/>
            <w:shd w:val="solid" w:color="FFFFFF" w:fill="auto"/>
          </w:tcPr>
          <w:p w14:paraId="735B2A7F" w14:textId="77777777" w:rsidR="004A0D59" w:rsidRPr="00215783" w:rsidRDefault="004A0D59" w:rsidP="00801523">
            <w:pPr>
              <w:spacing w:after="0"/>
              <w:rPr>
                <w:rFonts w:ascii="Arial" w:hAnsi="Arial" w:cs="Arial"/>
                <w:sz w:val="16"/>
              </w:rPr>
            </w:pPr>
            <w:hyperlink r:id="rId25" w:history="1">
              <w:r w:rsidRPr="008B36AF">
                <w:rPr>
                  <w:rFonts w:ascii="Arial" w:hAnsi="Arial" w:cs="Arial"/>
                  <w:sz w:val="16"/>
                </w:rPr>
                <w:t>Rel-14</w:t>
              </w:r>
            </w:hyperlink>
          </w:p>
        </w:tc>
        <w:tc>
          <w:tcPr>
            <w:tcW w:w="391" w:type="dxa"/>
            <w:shd w:val="solid" w:color="FFFFFF" w:fill="auto"/>
          </w:tcPr>
          <w:p w14:paraId="0B7A4B18" w14:textId="77777777" w:rsidR="004A0D59" w:rsidRPr="00215783" w:rsidRDefault="004A0D59" w:rsidP="00801523">
            <w:pPr>
              <w:spacing w:after="0"/>
              <w:rPr>
                <w:rFonts w:ascii="Arial" w:hAnsi="Arial" w:cs="Arial"/>
                <w:sz w:val="16"/>
              </w:rPr>
            </w:pPr>
            <w:r w:rsidRPr="00215783">
              <w:rPr>
                <w:rFonts w:ascii="Arial" w:hAnsi="Arial" w:cs="Arial"/>
                <w:sz w:val="16"/>
              </w:rPr>
              <w:t>D</w:t>
            </w:r>
          </w:p>
        </w:tc>
        <w:tc>
          <w:tcPr>
            <w:tcW w:w="2409" w:type="dxa"/>
            <w:shd w:val="solid" w:color="FFFFFF" w:fill="auto"/>
          </w:tcPr>
          <w:p w14:paraId="6D9F7C0E" w14:textId="77777777" w:rsidR="004A0D59" w:rsidRPr="00215783" w:rsidRDefault="004A0D59" w:rsidP="00801523">
            <w:pPr>
              <w:spacing w:after="0"/>
              <w:rPr>
                <w:rFonts w:ascii="Arial" w:hAnsi="Arial" w:cs="Arial"/>
                <w:sz w:val="16"/>
              </w:rPr>
            </w:pPr>
            <w:r w:rsidRPr="00215783">
              <w:rPr>
                <w:rFonts w:ascii="Arial" w:hAnsi="Arial" w:cs="Arial"/>
                <w:sz w:val="16"/>
              </w:rPr>
              <w:t>Editorial changes to Annex A1 sub-clause 6.2.3.6</w:t>
            </w:r>
          </w:p>
        </w:tc>
        <w:tc>
          <w:tcPr>
            <w:tcW w:w="567" w:type="dxa"/>
            <w:shd w:val="solid" w:color="FFFFFF" w:fill="auto"/>
          </w:tcPr>
          <w:p w14:paraId="1A6728F6" w14:textId="77777777" w:rsidR="004A0D59" w:rsidRPr="00215783" w:rsidRDefault="004A0D59" w:rsidP="00801523">
            <w:pPr>
              <w:spacing w:after="0"/>
              <w:rPr>
                <w:rFonts w:ascii="Arial" w:hAnsi="Arial" w:cs="Arial"/>
                <w:sz w:val="16"/>
              </w:rPr>
            </w:pPr>
            <w:r w:rsidRPr="00215783">
              <w:rPr>
                <w:rFonts w:ascii="Arial" w:hAnsi="Arial" w:cs="Arial"/>
                <w:sz w:val="16"/>
              </w:rPr>
              <w:t>14.2.0</w:t>
            </w:r>
          </w:p>
        </w:tc>
        <w:tc>
          <w:tcPr>
            <w:tcW w:w="567" w:type="dxa"/>
            <w:shd w:val="solid" w:color="FFFFFF" w:fill="auto"/>
          </w:tcPr>
          <w:p w14:paraId="029B3339" w14:textId="77777777" w:rsidR="004A0D59" w:rsidRPr="00215783" w:rsidRDefault="004A0D59" w:rsidP="00801523">
            <w:pPr>
              <w:spacing w:after="0"/>
              <w:rPr>
                <w:rFonts w:ascii="Arial" w:hAnsi="Arial" w:cs="Arial"/>
                <w:sz w:val="16"/>
              </w:rPr>
            </w:pPr>
            <w:r w:rsidRPr="00215783">
              <w:rPr>
                <w:rFonts w:ascii="Arial" w:hAnsi="Arial" w:cs="Arial"/>
                <w:sz w:val="16"/>
              </w:rPr>
              <w:t>14</w:t>
            </w:r>
            <w:r w:rsidRPr="008B36AF">
              <w:rPr>
                <w:rFonts w:ascii="Arial" w:hAnsi="Arial" w:cs="Arial"/>
                <w:sz w:val="16"/>
              </w:rPr>
              <w:t>.3.</w:t>
            </w:r>
            <w:r w:rsidRPr="00215783">
              <w:rPr>
                <w:rFonts w:ascii="Arial" w:hAnsi="Arial" w:cs="Arial"/>
                <w:sz w:val="16"/>
              </w:rPr>
              <w:t>0</w:t>
            </w:r>
          </w:p>
        </w:tc>
        <w:tc>
          <w:tcPr>
            <w:tcW w:w="850" w:type="dxa"/>
            <w:shd w:val="solid" w:color="FFFFFF" w:fill="auto"/>
          </w:tcPr>
          <w:p w14:paraId="1708BA9F" w14:textId="77777777" w:rsidR="004A0D59" w:rsidRPr="00215783" w:rsidRDefault="004A0D59" w:rsidP="00801523">
            <w:pPr>
              <w:spacing w:after="0"/>
              <w:rPr>
                <w:rFonts w:ascii="Arial" w:hAnsi="Arial" w:cs="Arial"/>
                <w:sz w:val="16"/>
              </w:rPr>
            </w:pPr>
            <w:hyperlink r:id="rId26" w:history="1">
              <w:r w:rsidRPr="008B36AF">
                <w:rPr>
                  <w:rFonts w:ascii="Arial" w:hAnsi="Arial" w:cs="Arial"/>
                  <w:sz w:val="16"/>
                </w:rPr>
                <w:t>MCImp-MCPTTR</w:t>
              </w:r>
            </w:hyperlink>
          </w:p>
        </w:tc>
      </w:tr>
      <w:tr w:rsidR="005911FC" w:rsidRPr="005911FC" w14:paraId="0E9740EC" w14:textId="77777777"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14:paraId="3193D632" w14:textId="77777777" w:rsidR="005911FC" w:rsidRPr="005911FC" w:rsidRDefault="005911FC" w:rsidP="005911FC">
            <w:pPr>
              <w:pStyle w:val="TAL"/>
              <w:rPr>
                <w:sz w:val="16"/>
              </w:rPr>
            </w:pPr>
            <w:hyperlink r:id="rId27" w:history="1">
              <w:r w:rsidRPr="005911FC">
                <w:rPr>
                  <w:sz w:val="16"/>
                </w:rPr>
                <w:t>SP-76</w:t>
              </w:r>
            </w:hyperlink>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8D193A" w14:textId="77777777" w:rsidR="005911FC" w:rsidRPr="005911FC" w:rsidRDefault="005911FC" w:rsidP="005911FC">
            <w:pPr>
              <w:pStyle w:val="TAL"/>
              <w:rPr>
                <w:sz w:val="16"/>
              </w:rPr>
            </w:pPr>
            <w:r w:rsidRPr="005911FC">
              <w:rPr>
                <w:sz w:val="16"/>
              </w:rPr>
              <w:t>SP-1704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D907A" w14:textId="77777777" w:rsidR="005911FC" w:rsidRPr="005911FC" w:rsidRDefault="005911FC" w:rsidP="005911FC">
            <w:pPr>
              <w:pStyle w:val="TAL"/>
              <w:rPr>
                <w:sz w:val="16"/>
              </w:rPr>
            </w:pPr>
            <w:hyperlink r:id="rId28" w:history="1">
              <w:r w:rsidRPr="005911FC">
                <w:rPr>
                  <w:sz w:val="16"/>
                </w:rPr>
                <w:t>S1-172430</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C59F6" w14:textId="77777777" w:rsidR="005911FC" w:rsidRPr="005911FC" w:rsidRDefault="005911FC" w:rsidP="005911FC">
            <w:pPr>
              <w:pStyle w:val="TAL"/>
              <w:rPr>
                <w:sz w:val="16"/>
              </w:rPr>
            </w:pPr>
            <w:hyperlink r:id="rId29" w:history="1">
              <w:r w:rsidRPr="005911FC">
                <w:rPr>
                  <w:sz w:val="16"/>
                </w:rPr>
                <w:t>22.179</w:t>
              </w:r>
            </w:hyperlink>
          </w:p>
        </w:tc>
        <w:tc>
          <w:tcPr>
            <w:tcW w:w="569" w:type="dxa"/>
            <w:tcBorders>
              <w:top w:val="single" w:sz="6" w:space="0" w:color="auto"/>
              <w:left w:val="single" w:sz="6" w:space="0" w:color="auto"/>
              <w:bottom w:val="single" w:sz="6" w:space="0" w:color="auto"/>
              <w:right w:val="single" w:sz="6" w:space="0" w:color="auto"/>
            </w:tcBorders>
            <w:shd w:val="solid" w:color="FFFFFF" w:fill="auto"/>
          </w:tcPr>
          <w:p w14:paraId="19C3EA57" w14:textId="77777777" w:rsidR="005911FC" w:rsidRPr="005911FC" w:rsidRDefault="005911FC" w:rsidP="005911FC">
            <w:pPr>
              <w:pStyle w:val="TAL"/>
              <w:rPr>
                <w:sz w:val="16"/>
              </w:rPr>
            </w:pPr>
            <w:r w:rsidRPr="005911FC">
              <w:rPr>
                <w:sz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1D962" w14:textId="77777777" w:rsidR="005911FC" w:rsidRPr="005911FC" w:rsidRDefault="005911FC" w:rsidP="005911FC">
            <w:pPr>
              <w:pStyle w:val="TAL"/>
              <w:rPr>
                <w:sz w:val="16"/>
              </w:rPr>
            </w:pPr>
            <w:r w:rsidRPr="005911FC">
              <w:rPr>
                <w:sz w:val="16"/>
              </w:rPr>
              <w:t>6</w:t>
            </w:r>
          </w:p>
        </w:tc>
        <w:tc>
          <w:tcPr>
            <w:tcW w:w="595" w:type="dxa"/>
            <w:tcBorders>
              <w:top w:val="single" w:sz="6" w:space="0" w:color="auto"/>
              <w:left w:val="single" w:sz="6" w:space="0" w:color="auto"/>
              <w:bottom w:val="single" w:sz="6" w:space="0" w:color="auto"/>
              <w:right w:val="single" w:sz="6" w:space="0" w:color="auto"/>
            </w:tcBorders>
            <w:shd w:val="solid" w:color="FFFFFF" w:fill="auto"/>
          </w:tcPr>
          <w:p w14:paraId="3DFD4CE8" w14:textId="77777777" w:rsidR="005911FC" w:rsidRPr="005911FC" w:rsidRDefault="005911FC" w:rsidP="005911FC">
            <w:pPr>
              <w:pStyle w:val="TAL"/>
              <w:rPr>
                <w:sz w:val="16"/>
              </w:rPr>
            </w:pPr>
            <w:hyperlink r:id="rId30" w:history="1">
              <w:r w:rsidRPr="005911FC">
                <w:rPr>
                  <w:sz w:val="16"/>
                </w:rPr>
                <w:t>Rel-15</w:t>
              </w:r>
            </w:hyperlink>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397C44FC" w14:textId="77777777" w:rsidR="005911FC" w:rsidRPr="005911FC" w:rsidRDefault="005911FC" w:rsidP="005911FC">
            <w:pPr>
              <w:pStyle w:val="TAL"/>
              <w:rPr>
                <w:sz w:val="16"/>
              </w:rPr>
            </w:pPr>
            <w:r w:rsidRPr="005911FC">
              <w:rPr>
                <w:sz w:val="16"/>
              </w:rPr>
              <w:t>B</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14:paraId="6F6F562E" w14:textId="77777777" w:rsidR="005911FC" w:rsidRPr="005911FC" w:rsidRDefault="005911FC" w:rsidP="005911FC">
            <w:pPr>
              <w:pStyle w:val="TAL"/>
              <w:rPr>
                <w:sz w:val="16"/>
              </w:rPr>
            </w:pPr>
            <w:r w:rsidRPr="005911FC">
              <w:rPr>
                <w:sz w:val="16"/>
              </w:rPr>
              <w:t>multi-talker group cal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A0C5D" w14:textId="77777777" w:rsidR="005911FC" w:rsidRPr="005911FC" w:rsidRDefault="005911FC" w:rsidP="005911FC">
            <w:pPr>
              <w:pStyle w:val="TAL"/>
              <w:rPr>
                <w:sz w:val="16"/>
              </w:rPr>
            </w:pPr>
            <w:r w:rsidRPr="005911FC">
              <w:rPr>
                <w:sz w:val="16"/>
              </w:rPr>
              <w:t>14.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03C2" w14:textId="77777777" w:rsidR="005911FC" w:rsidRPr="005911FC" w:rsidRDefault="005911FC" w:rsidP="005911FC">
            <w:pPr>
              <w:pStyle w:val="TAL"/>
              <w:rPr>
                <w:sz w:val="16"/>
              </w:rPr>
            </w:pPr>
            <w:r w:rsidRPr="005911FC">
              <w:rPr>
                <w:sz w:val="16"/>
              </w:rPr>
              <w:t>15.0.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6A1F742" w14:textId="77777777" w:rsidR="005911FC" w:rsidRPr="005911FC" w:rsidRDefault="005911FC" w:rsidP="005911FC">
            <w:pPr>
              <w:pStyle w:val="TAL"/>
              <w:rPr>
                <w:sz w:val="16"/>
              </w:rPr>
            </w:pPr>
            <w:hyperlink r:id="rId31" w:history="1">
              <w:r w:rsidRPr="005911FC">
                <w:rPr>
                  <w:sz w:val="16"/>
                </w:rPr>
                <w:t>MONASTERY</w:t>
              </w:r>
            </w:hyperlink>
          </w:p>
        </w:tc>
      </w:tr>
      <w:tr w:rsidR="00CF6253" w:rsidRPr="005911FC" w14:paraId="02962350" w14:textId="77777777"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14:paraId="5BA25C13" w14:textId="77777777" w:rsidR="00CF6253" w:rsidRPr="009F5E04" w:rsidRDefault="00CF6253" w:rsidP="002979D3">
            <w:pPr>
              <w:spacing w:after="0"/>
              <w:rPr>
                <w:rFonts w:ascii="Arial" w:hAnsi="Arial" w:cs="Arial"/>
                <w:sz w:val="16"/>
              </w:rPr>
            </w:pPr>
            <w:r w:rsidRPr="009F5E04">
              <w:rPr>
                <w:rFonts w:ascii="Arial" w:hAnsi="Arial" w:cs="Arial"/>
                <w:sz w:val="16"/>
              </w:rPr>
              <w:t>SP-7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B32389" w14:textId="77777777" w:rsidR="00CF6253" w:rsidRPr="009F5E04" w:rsidRDefault="00CF6253" w:rsidP="002979D3">
            <w:pPr>
              <w:spacing w:after="0"/>
              <w:rPr>
                <w:rFonts w:ascii="Arial" w:hAnsi="Arial" w:cs="Arial"/>
                <w:sz w:val="16"/>
              </w:rPr>
            </w:pPr>
            <w:r w:rsidRPr="009F5E04">
              <w:rPr>
                <w:rFonts w:ascii="Arial" w:hAnsi="Arial" w:cs="Arial"/>
                <w:sz w:val="16"/>
              </w:rPr>
              <w:t>SP-1706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7286B" w14:textId="77777777" w:rsidR="00CF6253" w:rsidRPr="009F5E04" w:rsidRDefault="00CF6253" w:rsidP="002979D3">
            <w:pPr>
              <w:spacing w:after="0"/>
              <w:rPr>
                <w:rFonts w:ascii="Arial" w:hAnsi="Arial" w:cs="Arial"/>
                <w:sz w:val="16"/>
              </w:rPr>
            </w:pPr>
            <w:r w:rsidRPr="009F5E04">
              <w:rPr>
                <w:rFonts w:ascii="Arial" w:hAnsi="Arial" w:cs="Arial"/>
                <w:sz w:val="16"/>
              </w:rPr>
              <w:t>S1-17350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66F35" w14:textId="77777777" w:rsidR="00CF6253" w:rsidRPr="009F5E04" w:rsidRDefault="00CF6253" w:rsidP="002979D3">
            <w:pPr>
              <w:spacing w:after="0"/>
              <w:rPr>
                <w:rFonts w:ascii="Arial" w:hAnsi="Arial" w:cs="Arial"/>
                <w:sz w:val="16"/>
              </w:rPr>
            </w:pPr>
            <w:r w:rsidRPr="009F5E04">
              <w:rPr>
                <w:rFonts w:ascii="Arial" w:hAnsi="Arial" w:cs="Arial"/>
                <w:sz w:val="16"/>
              </w:rPr>
              <w:t>22.179</w:t>
            </w:r>
          </w:p>
        </w:tc>
        <w:tc>
          <w:tcPr>
            <w:tcW w:w="569" w:type="dxa"/>
            <w:tcBorders>
              <w:top w:val="single" w:sz="6" w:space="0" w:color="auto"/>
              <w:left w:val="single" w:sz="6" w:space="0" w:color="auto"/>
              <w:bottom w:val="single" w:sz="6" w:space="0" w:color="auto"/>
              <w:right w:val="single" w:sz="6" w:space="0" w:color="auto"/>
            </w:tcBorders>
            <w:shd w:val="solid" w:color="FFFFFF" w:fill="auto"/>
          </w:tcPr>
          <w:p w14:paraId="51651207" w14:textId="77777777" w:rsidR="00CF6253" w:rsidRPr="009F5E04" w:rsidRDefault="00CF6253" w:rsidP="002979D3">
            <w:pPr>
              <w:spacing w:after="0"/>
              <w:rPr>
                <w:rFonts w:ascii="Arial" w:hAnsi="Arial" w:cs="Arial"/>
                <w:sz w:val="16"/>
              </w:rPr>
            </w:pPr>
            <w:r w:rsidRPr="009F5E04">
              <w:rPr>
                <w:rFonts w:ascii="Arial" w:hAnsi="Arial" w:cs="Arial"/>
                <w:sz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18537" w14:textId="77777777" w:rsidR="00CF6253" w:rsidRPr="009F5E04" w:rsidRDefault="00CF6253" w:rsidP="002979D3">
            <w:pPr>
              <w:spacing w:after="0"/>
              <w:rPr>
                <w:rFonts w:ascii="Arial" w:hAnsi="Arial" w:cs="Arial"/>
                <w:sz w:val="16"/>
              </w:rPr>
            </w:pPr>
            <w:r w:rsidRPr="009F5E04">
              <w:rPr>
                <w:rFonts w:ascii="Arial" w:hAnsi="Arial" w:cs="Arial"/>
                <w:sz w:val="16"/>
              </w:rPr>
              <w:t>2</w:t>
            </w:r>
          </w:p>
        </w:tc>
        <w:tc>
          <w:tcPr>
            <w:tcW w:w="595" w:type="dxa"/>
            <w:tcBorders>
              <w:top w:val="single" w:sz="6" w:space="0" w:color="auto"/>
              <w:left w:val="single" w:sz="6" w:space="0" w:color="auto"/>
              <w:bottom w:val="single" w:sz="6" w:space="0" w:color="auto"/>
              <w:right w:val="single" w:sz="6" w:space="0" w:color="auto"/>
            </w:tcBorders>
            <w:shd w:val="solid" w:color="FFFFFF" w:fill="auto"/>
          </w:tcPr>
          <w:p w14:paraId="77104D51" w14:textId="77777777" w:rsidR="00CF6253" w:rsidRPr="009F5E04" w:rsidRDefault="00CF6253" w:rsidP="002979D3">
            <w:pPr>
              <w:spacing w:after="0"/>
              <w:rPr>
                <w:rFonts w:ascii="Arial" w:hAnsi="Arial" w:cs="Arial"/>
                <w:sz w:val="16"/>
              </w:rPr>
            </w:pPr>
            <w:r w:rsidRPr="009F5E04">
              <w:rPr>
                <w:rFonts w:ascii="Arial" w:hAnsi="Arial" w:cs="Arial"/>
                <w:sz w:val="16"/>
              </w:rPr>
              <w:t>Rel-15</w:t>
            </w:r>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4773216C" w14:textId="77777777" w:rsidR="00CF6253" w:rsidRPr="009F5E04" w:rsidRDefault="00CF6253" w:rsidP="002979D3">
            <w:pPr>
              <w:spacing w:after="0"/>
              <w:rPr>
                <w:rFonts w:ascii="Arial" w:hAnsi="Arial" w:cs="Arial"/>
                <w:sz w:val="16"/>
              </w:rPr>
            </w:pPr>
            <w:r w:rsidRPr="009F5E04">
              <w:rPr>
                <w:rFonts w:ascii="Arial" w:hAnsi="Arial" w:cs="Arial"/>
                <w:sz w:val="16"/>
              </w:rPr>
              <w:t>F</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14:paraId="26D615F6" w14:textId="77777777" w:rsidR="00CF6253" w:rsidRPr="009F5E04" w:rsidRDefault="00CF6253" w:rsidP="002979D3">
            <w:pPr>
              <w:spacing w:after="0"/>
              <w:rPr>
                <w:rFonts w:ascii="Arial" w:hAnsi="Arial" w:cs="Arial"/>
                <w:sz w:val="16"/>
              </w:rPr>
            </w:pPr>
            <w:r w:rsidRPr="009F5E04">
              <w:rPr>
                <w:rFonts w:ascii="Arial" w:hAnsi="Arial" w:cs="Arial"/>
                <w:sz w:val="16"/>
              </w:rPr>
              <w:t>Clarify MCPTT group in 6.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3D27" w14:textId="77777777" w:rsidR="00CF6253" w:rsidRPr="009F5E04" w:rsidRDefault="00CF6253" w:rsidP="002979D3">
            <w:pPr>
              <w:spacing w:after="0"/>
              <w:rPr>
                <w:rFonts w:ascii="Arial" w:hAnsi="Arial" w:cs="Arial"/>
                <w:sz w:val="16"/>
              </w:rPr>
            </w:pPr>
            <w:r w:rsidRPr="009F5E04">
              <w:rPr>
                <w:rFonts w:ascii="Arial" w:hAnsi="Arial" w:cs="Arial"/>
                <w:sz w:val="16"/>
              </w:rPr>
              <w:t>1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099E" w14:textId="77777777" w:rsidR="00CF6253" w:rsidRPr="009F5E04" w:rsidRDefault="00CF6253" w:rsidP="002979D3">
            <w:pPr>
              <w:spacing w:after="0"/>
              <w:rPr>
                <w:rFonts w:ascii="Arial" w:hAnsi="Arial" w:cs="Arial"/>
                <w:sz w:val="16"/>
              </w:rPr>
            </w:pPr>
            <w:r w:rsidRPr="009F5E04">
              <w:rPr>
                <w:rFonts w:ascii="Arial" w:hAnsi="Arial" w:cs="Arial"/>
                <w:sz w:val="16"/>
              </w:rPr>
              <w:t>15.1.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DF59D08" w14:textId="77777777" w:rsidR="00CF6253" w:rsidRPr="009F5E04" w:rsidRDefault="00CF6253" w:rsidP="002979D3">
            <w:pPr>
              <w:spacing w:after="0"/>
              <w:rPr>
                <w:rFonts w:ascii="Arial" w:hAnsi="Arial" w:cs="Arial"/>
                <w:sz w:val="16"/>
              </w:rPr>
            </w:pPr>
            <w:r w:rsidRPr="009F5E04">
              <w:rPr>
                <w:rFonts w:ascii="Arial" w:hAnsi="Arial" w:cs="Arial"/>
                <w:sz w:val="16"/>
              </w:rPr>
              <w:t>MONASTERY</w:t>
            </w:r>
          </w:p>
        </w:tc>
      </w:tr>
      <w:tr w:rsidR="00CF6253" w:rsidRPr="005911FC" w14:paraId="309DA082" w14:textId="77777777"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14:paraId="54D55AA6" w14:textId="77777777" w:rsidR="00CF6253" w:rsidRPr="009F5E04" w:rsidRDefault="00CF6253" w:rsidP="002979D3">
            <w:pPr>
              <w:spacing w:after="0"/>
              <w:rPr>
                <w:rFonts w:ascii="Arial" w:hAnsi="Arial" w:cs="Arial"/>
                <w:sz w:val="16"/>
              </w:rPr>
            </w:pPr>
            <w:r w:rsidRPr="009F5E04">
              <w:rPr>
                <w:rFonts w:ascii="Arial" w:hAnsi="Arial" w:cs="Arial"/>
                <w:sz w:val="16"/>
              </w:rPr>
              <w:t>SP-7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03810E" w14:textId="77777777" w:rsidR="00CF6253" w:rsidRPr="009F5E04" w:rsidRDefault="00CF6253" w:rsidP="002979D3">
            <w:pPr>
              <w:spacing w:after="0"/>
              <w:rPr>
                <w:rFonts w:ascii="Arial" w:hAnsi="Arial" w:cs="Arial"/>
                <w:sz w:val="16"/>
              </w:rPr>
            </w:pPr>
            <w:r w:rsidRPr="009F5E04">
              <w:rPr>
                <w:rFonts w:ascii="Arial" w:hAnsi="Arial" w:cs="Arial"/>
                <w:sz w:val="16"/>
              </w:rPr>
              <w:t>SP-1706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AAC08" w14:textId="77777777" w:rsidR="00CF6253" w:rsidRPr="009F5E04" w:rsidRDefault="00CF6253" w:rsidP="002979D3">
            <w:pPr>
              <w:spacing w:after="0"/>
              <w:rPr>
                <w:rFonts w:ascii="Arial" w:hAnsi="Arial" w:cs="Arial"/>
                <w:sz w:val="16"/>
              </w:rPr>
            </w:pPr>
            <w:r w:rsidRPr="009F5E04">
              <w:rPr>
                <w:rFonts w:ascii="Arial" w:hAnsi="Arial" w:cs="Arial"/>
                <w:sz w:val="16"/>
              </w:rPr>
              <w:t>S1-1735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26A6B7" w14:textId="77777777" w:rsidR="00CF6253" w:rsidRPr="009F5E04" w:rsidRDefault="00CF6253" w:rsidP="002979D3">
            <w:pPr>
              <w:spacing w:after="0"/>
              <w:rPr>
                <w:rFonts w:ascii="Arial" w:hAnsi="Arial" w:cs="Arial"/>
                <w:sz w:val="16"/>
              </w:rPr>
            </w:pPr>
            <w:r w:rsidRPr="009F5E04">
              <w:rPr>
                <w:rFonts w:ascii="Arial" w:hAnsi="Arial" w:cs="Arial"/>
                <w:sz w:val="16"/>
              </w:rPr>
              <w:t>22.179</w:t>
            </w:r>
          </w:p>
        </w:tc>
        <w:tc>
          <w:tcPr>
            <w:tcW w:w="569" w:type="dxa"/>
            <w:tcBorders>
              <w:top w:val="single" w:sz="6" w:space="0" w:color="auto"/>
              <w:left w:val="single" w:sz="6" w:space="0" w:color="auto"/>
              <w:bottom w:val="single" w:sz="6" w:space="0" w:color="auto"/>
              <w:right w:val="single" w:sz="6" w:space="0" w:color="auto"/>
            </w:tcBorders>
            <w:shd w:val="solid" w:color="FFFFFF" w:fill="auto"/>
          </w:tcPr>
          <w:p w14:paraId="2FD6A554" w14:textId="77777777" w:rsidR="00CF6253" w:rsidRPr="009F5E04" w:rsidRDefault="00CF6253" w:rsidP="002979D3">
            <w:pPr>
              <w:spacing w:after="0"/>
              <w:rPr>
                <w:rFonts w:ascii="Arial" w:hAnsi="Arial" w:cs="Arial"/>
                <w:sz w:val="16"/>
              </w:rPr>
            </w:pPr>
            <w:r w:rsidRPr="009F5E04">
              <w:rPr>
                <w:rFonts w:ascii="Arial" w:hAnsi="Arial" w:cs="Arial"/>
                <w:sz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1621A" w14:textId="77777777" w:rsidR="00CF6253" w:rsidRPr="009F5E04" w:rsidRDefault="00CF6253" w:rsidP="002979D3">
            <w:pPr>
              <w:spacing w:after="0"/>
              <w:rPr>
                <w:rFonts w:ascii="Arial" w:hAnsi="Arial" w:cs="Arial"/>
                <w:sz w:val="16"/>
              </w:rPr>
            </w:pPr>
            <w:r w:rsidRPr="009F5E04">
              <w:rPr>
                <w:rFonts w:ascii="Arial" w:hAnsi="Arial" w:cs="Arial"/>
                <w:sz w:val="16"/>
              </w:rPr>
              <w:t>3</w:t>
            </w:r>
          </w:p>
        </w:tc>
        <w:tc>
          <w:tcPr>
            <w:tcW w:w="595" w:type="dxa"/>
            <w:tcBorders>
              <w:top w:val="single" w:sz="6" w:space="0" w:color="auto"/>
              <w:left w:val="single" w:sz="6" w:space="0" w:color="auto"/>
              <w:bottom w:val="single" w:sz="6" w:space="0" w:color="auto"/>
              <w:right w:val="single" w:sz="6" w:space="0" w:color="auto"/>
            </w:tcBorders>
            <w:shd w:val="solid" w:color="FFFFFF" w:fill="auto"/>
          </w:tcPr>
          <w:p w14:paraId="5C6D7070" w14:textId="77777777" w:rsidR="00CF6253" w:rsidRPr="009F5E04" w:rsidRDefault="00CF6253" w:rsidP="002979D3">
            <w:pPr>
              <w:spacing w:after="0"/>
              <w:rPr>
                <w:rFonts w:ascii="Arial" w:hAnsi="Arial" w:cs="Arial"/>
                <w:sz w:val="16"/>
              </w:rPr>
            </w:pPr>
            <w:r w:rsidRPr="009F5E04">
              <w:rPr>
                <w:rFonts w:ascii="Arial" w:hAnsi="Arial" w:cs="Arial"/>
                <w:sz w:val="16"/>
              </w:rPr>
              <w:t>Rel-15</w:t>
            </w:r>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6D7F4F3A" w14:textId="77777777" w:rsidR="00CF6253" w:rsidRPr="009F5E04" w:rsidRDefault="00CF6253" w:rsidP="002979D3">
            <w:pPr>
              <w:spacing w:after="0"/>
              <w:rPr>
                <w:rFonts w:ascii="Arial" w:hAnsi="Arial" w:cs="Arial"/>
                <w:sz w:val="16"/>
              </w:rPr>
            </w:pPr>
            <w:r w:rsidRPr="009F5E04">
              <w:rPr>
                <w:rFonts w:ascii="Arial" w:hAnsi="Arial" w:cs="Arial"/>
                <w:sz w:val="16"/>
              </w:rPr>
              <w:t>F</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14:paraId="480F5C68" w14:textId="77777777" w:rsidR="00CF6253" w:rsidRPr="009F5E04" w:rsidRDefault="00CF6253" w:rsidP="002979D3">
            <w:pPr>
              <w:spacing w:after="0"/>
              <w:rPr>
                <w:rFonts w:ascii="Arial" w:hAnsi="Arial" w:cs="Arial"/>
                <w:sz w:val="16"/>
              </w:rPr>
            </w:pPr>
            <w:r w:rsidRPr="009F5E04">
              <w:rPr>
                <w:rFonts w:ascii="Arial" w:hAnsi="Arial" w:cs="Arial"/>
                <w:sz w:val="16"/>
              </w:rPr>
              <w:t>Correction on behavior of groups configured for multi talker control wrt groups using public safety floor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8D0D5" w14:textId="77777777" w:rsidR="00CF6253" w:rsidRPr="009F5E04" w:rsidRDefault="00CF6253" w:rsidP="002979D3">
            <w:pPr>
              <w:spacing w:after="0"/>
              <w:rPr>
                <w:rFonts w:ascii="Arial" w:hAnsi="Arial" w:cs="Arial"/>
                <w:sz w:val="16"/>
              </w:rPr>
            </w:pPr>
            <w:r w:rsidRPr="009F5E04">
              <w:rPr>
                <w:rFonts w:ascii="Arial" w:hAnsi="Arial" w:cs="Arial"/>
                <w:sz w:val="16"/>
              </w:rPr>
              <w:t>1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0470F" w14:textId="77777777" w:rsidR="00CF6253" w:rsidRPr="009F5E04" w:rsidRDefault="00CF6253" w:rsidP="002979D3">
            <w:pPr>
              <w:spacing w:after="0"/>
              <w:rPr>
                <w:rFonts w:ascii="Arial" w:hAnsi="Arial" w:cs="Arial"/>
                <w:sz w:val="16"/>
              </w:rPr>
            </w:pPr>
            <w:r w:rsidRPr="009F5E04">
              <w:rPr>
                <w:rFonts w:ascii="Arial" w:hAnsi="Arial" w:cs="Arial"/>
                <w:sz w:val="16"/>
              </w:rPr>
              <w:t>15.1.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4C2CF76" w14:textId="77777777" w:rsidR="00CF6253" w:rsidRPr="009F5E04" w:rsidRDefault="00CF6253" w:rsidP="002979D3">
            <w:pPr>
              <w:spacing w:after="0"/>
              <w:rPr>
                <w:rFonts w:ascii="Arial" w:hAnsi="Arial" w:cs="Arial"/>
                <w:sz w:val="16"/>
              </w:rPr>
            </w:pPr>
            <w:r w:rsidRPr="009F5E04">
              <w:rPr>
                <w:rFonts w:ascii="Arial" w:hAnsi="Arial" w:cs="Arial"/>
                <w:sz w:val="16"/>
              </w:rPr>
              <w:t>MONASTERY</w:t>
            </w:r>
          </w:p>
        </w:tc>
      </w:tr>
      <w:tr w:rsidR="00F971EA" w:rsidRPr="00F971EA" w14:paraId="2253FF81" w14:textId="77777777"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14:paraId="2A236F5F" w14:textId="77777777" w:rsidR="00F971EA" w:rsidRPr="00F971EA" w:rsidRDefault="00F971EA" w:rsidP="00F971EA">
            <w:pPr>
              <w:spacing w:after="0"/>
              <w:rPr>
                <w:rFonts w:ascii="Arial" w:hAnsi="Arial" w:cs="Arial"/>
                <w:sz w:val="16"/>
              </w:rPr>
            </w:pPr>
            <w:r w:rsidRPr="00F971EA">
              <w:rPr>
                <w:rFonts w:ascii="Arial" w:hAnsi="Arial" w:cs="Arial"/>
                <w:sz w:val="16"/>
              </w:rPr>
              <w:t>SP-7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7468AE" w14:textId="77777777" w:rsidR="00F971EA" w:rsidRPr="00F971EA" w:rsidRDefault="00F971EA" w:rsidP="00F971EA">
            <w:pPr>
              <w:spacing w:after="0"/>
              <w:rPr>
                <w:rFonts w:ascii="Arial" w:hAnsi="Arial" w:cs="Arial"/>
                <w:sz w:val="16"/>
              </w:rPr>
            </w:pPr>
            <w:r w:rsidRPr="00F971EA">
              <w:rPr>
                <w:rFonts w:ascii="Arial" w:hAnsi="Arial" w:cs="Arial"/>
                <w:sz w:val="16"/>
              </w:rPr>
              <w:t>SP-1709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09489" w14:textId="77777777" w:rsidR="00F971EA" w:rsidRPr="00F971EA" w:rsidRDefault="00F971EA" w:rsidP="00F971EA">
            <w:pPr>
              <w:spacing w:after="0"/>
              <w:rPr>
                <w:rFonts w:ascii="Arial" w:hAnsi="Arial" w:cs="Arial"/>
                <w:sz w:val="16"/>
              </w:rPr>
            </w:pPr>
            <w:r w:rsidRPr="00F971EA">
              <w:rPr>
                <w:rFonts w:ascii="Arial" w:hAnsi="Arial" w:cs="Arial"/>
                <w:sz w:val="16"/>
              </w:rPr>
              <w:t>S1-1740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FD86" w14:textId="77777777" w:rsidR="00F971EA" w:rsidRPr="00F971EA" w:rsidRDefault="00F971EA" w:rsidP="00F971EA">
            <w:pPr>
              <w:spacing w:after="0"/>
              <w:rPr>
                <w:rFonts w:ascii="Arial" w:hAnsi="Arial" w:cs="Arial"/>
                <w:sz w:val="16"/>
              </w:rPr>
            </w:pPr>
            <w:r w:rsidRPr="00F971EA">
              <w:rPr>
                <w:rFonts w:ascii="Arial" w:hAnsi="Arial" w:cs="Arial"/>
                <w:sz w:val="16"/>
              </w:rPr>
              <w:t>22.179</w:t>
            </w:r>
          </w:p>
        </w:tc>
        <w:tc>
          <w:tcPr>
            <w:tcW w:w="569" w:type="dxa"/>
            <w:tcBorders>
              <w:top w:val="single" w:sz="6" w:space="0" w:color="auto"/>
              <w:left w:val="single" w:sz="6" w:space="0" w:color="auto"/>
              <w:bottom w:val="single" w:sz="6" w:space="0" w:color="auto"/>
              <w:right w:val="single" w:sz="6" w:space="0" w:color="auto"/>
            </w:tcBorders>
            <w:shd w:val="solid" w:color="FFFFFF" w:fill="auto"/>
          </w:tcPr>
          <w:p w14:paraId="1640C889" w14:textId="77777777" w:rsidR="00F971EA" w:rsidRPr="00F971EA" w:rsidRDefault="00F971EA" w:rsidP="00F971EA">
            <w:pPr>
              <w:spacing w:after="0"/>
              <w:rPr>
                <w:rFonts w:ascii="Arial" w:hAnsi="Arial" w:cs="Arial"/>
                <w:sz w:val="16"/>
              </w:rPr>
            </w:pPr>
            <w:r w:rsidRPr="00F971EA">
              <w:rPr>
                <w:rFonts w:ascii="Arial" w:hAnsi="Arial" w:cs="Arial"/>
                <w:sz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9F4DA" w14:textId="77777777" w:rsidR="00F971EA" w:rsidRPr="00F971EA" w:rsidRDefault="00F971EA" w:rsidP="00F971EA">
            <w:pPr>
              <w:spacing w:after="0"/>
              <w:rPr>
                <w:rFonts w:ascii="Arial" w:hAnsi="Arial" w:cs="Arial"/>
                <w:sz w:val="16"/>
              </w:rPr>
            </w:pPr>
          </w:p>
        </w:tc>
        <w:tc>
          <w:tcPr>
            <w:tcW w:w="595" w:type="dxa"/>
            <w:tcBorders>
              <w:top w:val="single" w:sz="6" w:space="0" w:color="auto"/>
              <w:left w:val="single" w:sz="6" w:space="0" w:color="auto"/>
              <w:bottom w:val="single" w:sz="6" w:space="0" w:color="auto"/>
              <w:right w:val="single" w:sz="6" w:space="0" w:color="auto"/>
            </w:tcBorders>
            <w:shd w:val="solid" w:color="FFFFFF" w:fill="auto"/>
          </w:tcPr>
          <w:p w14:paraId="6C133B2A" w14:textId="77777777" w:rsidR="00F971EA" w:rsidRPr="00F971EA" w:rsidRDefault="00F971EA" w:rsidP="00F971EA">
            <w:pPr>
              <w:spacing w:after="0"/>
              <w:rPr>
                <w:rFonts w:ascii="Arial" w:hAnsi="Arial" w:cs="Arial"/>
                <w:sz w:val="16"/>
              </w:rPr>
            </w:pPr>
            <w:r w:rsidRPr="00F971EA">
              <w:rPr>
                <w:rFonts w:ascii="Arial" w:hAnsi="Arial" w:cs="Arial"/>
                <w:sz w:val="16"/>
              </w:rPr>
              <w:t>Rel-15</w:t>
            </w:r>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38D1B0A5" w14:textId="77777777" w:rsidR="00F971EA" w:rsidRPr="00F971EA" w:rsidRDefault="00F971EA" w:rsidP="00F971EA">
            <w:pPr>
              <w:spacing w:after="0"/>
              <w:rPr>
                <w:rFonts w:ascii="Arial" w:hAnsi="Arial" w:cs="Arial"/>
                <w:sz w:val="16"/>
              </w:rPr>
            </w:pPr>
            <w:r w:rsidRPr="00F971EA">
              <w:rPr>
                <w:rFonts w:ascii="Arial" w:hAnsi="Arial" w:cs="Arial"/>
                <w:sz w:val="16"/>
              </w:rPr>
              <w:t>F</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14:paraId="5F72837B" w14:textId="77777777" w:rsidR="00F971EA" w:rsidRPr="00F971EA" w:rsidRDefault="00F971EA" w:rsidP="00F971EA">
            <w:pPr>
              <w:spacing w:after="0"/>
              <w:rPr>
                <w:rFonts w:ascii="Arial" w:hAnsi="Arial" w:cs="Arial"/>
                <w:sz w:val="16"/>
              </w:rPr>
            </w:pPr>
            <w:r w:rsidRPr="00F971EA">
              <w:rPr>
                <w:rFonts w:ascii="Arial" w:hAnsi="Arial" w:cs="Arial"/>
                <w:sz w:val="16"/>
              </w:rPr>
              <w:t>Removing 'over LTE' from the title of the spec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AE1D8" w14:textId="77777777" w:rsidR="00F971EA" w:rsidRPr="00F971EA" w:rsidRDefault="00F971EA" w:rsidP="00F971EA">
            <w:pPr>
              <w:spacing w:after="0"/>
              <w:rPr>
                <w:rFonts w:ascii="Arial" w:hAnsi="Arial" w:cs="Arial"/>
                <w:sz w:val="16"/>
              </w:rPr>
            </w:pPr>
            <w:r w:rsidRPr="00F971EA">
              <w:rPr>
                <w:rFonts w:ascii="Arial" w:hAnsi="Arial" w:cs="Arial"/>
                <w:sz w:val="16"/>
              </w:rPr>
              <w:t>1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0557" w14:textId="77777777" w:rsidR="00F971EA" w:rsidRPr="00F971EA" w:rsidRDefault="00F971EA" w:rsidP="00F971EA">
            <w:pPr>
              <w:spacing w:after="0"/>
              <w:rPr>
                <w:rFonts w:ascii="Arial" w:hAnsi="Arial" w:cs="Arial"/>
                <w:sz w:val="16"/>
              </w:rPr>
            </w:pPr>
            <w:r w:rsidRPr="00F971EA">
              <w:rPr>
                <w:rFonts w:ascii="Arial" w:hAnsi="Arial" w:cs="Arial"/>
                <w:sz w:val="16"/>
              </w:rPr>
              <w:t>15.2.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B04CDB3" w14:textId="77777777" w:rsidR="00F971EA" w:rsidRPr="00F971EA" w:rsidRDefault="00F971EA" w:rsidP="00F971EA">
            <w:pPr>
              <w:spacing w:after="0"/>
              <w:rPr>
                <w:rFonts w:ascii="Arial" w:hAnsi="Arial" w:cs="Arial"/>
                <w:sz w:val="16"/>
              </w:rPr>
            </w:pPr>
            <w:r w:rsidRPr="00F971EA">
              <w:rPr>
                <w:rFonts w:ascii="Arial" w:hAnsi="Arial" w:cs="Arial"/>
                <w:sz w:val="16"/>
              </w:rPr>
              <w:t>MCOver</w:t>
            </w:r>
          </w:p>
        </w:tc>
      </w:tr>
      <w:tr w:rsidR="00F971EA" w:rsidRPr="00F971EA" w14:paraId="7FAD3AEC" w14:textId="77777777"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14:paraId="0B7DC98A" w14:textId="77777777" w:rsidR="00F971EA" w:rsidRPr="00F971EA" w:rsidRDefault="00F971EA" w:rsidP="00F971EA">
            <w:pPr>
              <w:spacing w:after="0"/>
              <w:rPr>
                <w:rFonts w:ascii="Arial" w:hAnsi="Arial" w:cs="Arial"/>
                <w:sz w:val="16"/>
              </w:rPr>
            </w:pPr>
            <w:r w:rsidRPr="00F971EA">
              <w:rPr>
                <w:rFonts w:ascii="Arial" w:hAnsi="Arial" w:cs="Arial"/>
                <w:sz w:val="16"/>
              </w:rPr>
              <w:t>SP-7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A96628" w14:textId="77777777" w:rsidR="00F971EA" w:rsidRPr="00F971EA" w:rsidRDefault="00F971EA" w:rsidP="00F971EA">
            <w:pPr>
              <w:spacing w:after="0"/>
              <w:rPr>
                <w:rFonts w:ascii="Arial" w:hAnsi="Arial" w:cs="Arial"/>
                <w:sz w:val="16"/>
              </w:rPr>
            </w:pPr>
            <w:r w:rsidRPr="00F971EA">
              <w:rPr>
                <w:rFonts w:ascii="Arial" w:hAnsi="Arial" w:cs="Arial"/>
                <w:sz w:val="16"/>
              </w:rPr>
              <w:t>SP-1709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1011F" w14:textId="77777777" w:rsidR="00F971EA" w:rsidRPr="00F971EA" w:rsidRDefault="00F971EA" w:rsidP="00F971EA">
            <w:pPr>
              <w:spacing w:after="0"/>
              <w:rPr>
                <w:rFonts w:ascii="Arial" w:hAnsi="Arial" w:cs="Arial"/>
                <w:sz w:val="16"/>
              </w:rPr>
            </w:pPr>
            <w:r w:rsidRPr="00F971EA">
              <w:rPr>
                <w:rFonts w:ascii="Arial" w:hAnsi="Arial" w:cs="Arial"/>
                <w:sz w:val="16"/>
              </w:rPr>
              <w:t>S1-1745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4CE04" w14:textId="77777777" w:rsidR="00F971EA" w:rsidRPr="00F971EA" w:rsidRDefault="00F971EA" w:rsidP="00F971EA">
            <w:pPr>
              <w:spacing w:after="0"/>
              <w:rPr>
                <w:rFonts w:ascii="Arial" w:hAnsi="Arial" w:cs="Arial"/>
                <w:sz w:val="16"/>
              </w:rPr>
            </w:pPr>
            <w:r w:rsidRPr="00F971EA">
              <w:rPr>
                <w:rFonts w:ascii="Arial" w:hAnsi="Arial" w:cs="Arial"/>
                <w:sz w:val="16"/>
              </w:rPr>
              <w:t>22.179</w:t>
            </w:r>
          </w:p>
        </w:tc>
        <w:tc>
          <w:tcPr>
            <w:tcW w:w="569" w:type="dxa"/>
            <w:tcBorders>
              <w:top w:val="single" w:sz="6" w:space="0" w:color="auto"/>
              <w:left w:val="single" w:sz="6" w:space="0" w:color="auto"/>
              <w:bottom w:val="single" w:sz="6" w:space="0" w:color="auto"/>
              <w:right w:val="single" w:sz="6" w:space="0" w:color="auto"/>
            </w:tcBorders>
            <w:shd w:val="solid" w:color="FFFFFF" w:fill="auto"/>
          </w:tcPr>
          <w:p w14:paraId="3F703B6E" w14:textId="77777777" w:rsidR="00F971EA" w:rsidRPr="00F971EA" w:rsidRDefault="00F971EA" w:rsidP="00F971EA">
            <w:pPr>
              <w:spacing w:after="0"/>
              <w:rPr>
                <w:rFonts w:ascii="Arial" w:hAnsi="Arial" w:cs="Arial"/>
                <w:sz w:val="16"/>
              </w:rPr>
            </w:pPr>
            <w:r w:rsidRPr="00F971EA">
              <w:rPr>
                <w:rFonts w:ascii="Arial" w:hAnsi="Arial" w:cs="Arial"/>
                <w:sz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4CBD8" w14:textId="77777777" w:rsidR="00F971EA" w:rsidRPr="00F971EA" w:rsidRDefault="00F971EA" w:rsidP="00F971EA">
            <w:pPr>
              <w:spacing w:after="0"/>
              <w:rPr>
                <w:rFonts w:ascii="Arial" w:hAnsi="Arial" w:cs="Arial"/>
                <w:sz w:val="16"/>
              </w:rPr>
            </w:pPr>
            <w:r w:rsidRPr="00F971EA">
              <w:rPr>
                <w:rFonts w:ascii="Arial" w:hAnsi="Arial" w:cs="Arial"/>
                <w:sz w:val="16"/>
              </w:rPr>
              <w:t>1</w:t>
            </w:r>
          </w:p>
        </w:tc>
        <w:tc>
          <w:tcPr>
            <w:tcW w:w="595" w:type="dxa"/>
            <w:tcBorders>
              <w:top w:val="single" w:sz="6" w:space="0" w:color="auto"/>
              <w:left w:val="single" w:sz="6" w:space="0" w:color="auto"/>
              <w:bottom w:val="single" w:sz="6" w:space="0" w:color="auto"/>
              <w:right w:val="single" w:sz="6" w:space="0" w:color="auto"/>
            </w:tcBorders>
            <w:shd w:val="solid" w:color="FFFFFF" w:fill="auto"/>
          </w:tcPr>
          <w:p w14:paraId="002CF1FE" w14:textId="77777777" w:rsidR="00F971EA" w:rsidRPr="00F971EA" w:rsidRDefault="00F971EA" w:rsidP="00F971EA">
            <w:pPr>
              <w:spacing w:after="0"/>
              <w:rPr>
                <w:rFonts w:ascii="Arial" w:hAnsi="Arial" w:cs="Arial"/>
                <w:sz w:val="16"/>
              </w:rPr>
            </w:pPr>
            <w:r w:rsidRPr="00F971EA">
              <w:rPr>
                <w:rFonts w:ascii="Arial" w:hAnsi="Arial" w:cs="Arial"/>
                <w:sz w:val="16"/>
              </w:rPr>
              <w:t>Rel-15</w:t>
            </w:r>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574C4C8D" w14:textId="77777777" w:rsidR="00F971EA" w:rsidRPr="00F971EA" w:rsidRDefault="00F971EA" w:rsidP="00F971EA">
            <w:pPr>
              <w:spacing w:after="0"/>
              <w:rPr>
                <w:rFonts w:ascii="Arial" w:hAnsi="Arial" w:cs="Arial"/>
                <w:sz w:val="16"/>
              </w:rPr>
            </w:pPr>
            <w:r w:rsidRPr="00F971EA">
              <w:rPr>
                <w:rFonts w:ascii="Arial" w:hAnsi="Arial" w:cs="Arial"/>
                <w:sz w:val="16"/>
              </w:rPr>
              <w:t>F</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14:paraId="2521AEAB" w14:textId="77777777" w:rsidR="00F971EA" w:rsidRPr="00F971EA" w:rsidRDefault="00F971EA" w:rsidP="00F971EA">
            <w:pPr>
              <w:spacing w:after="0"/>
              <w:rPr>
                <w:rFonts w:ascii="Arial" w:hAnsi="Arial" w:cs="Arial"/>
                <w:sz w:val="16"/>
              </w:rPr>
            </w:pPr>
            <w:r w:rsidRPr="00F971EA">
              <w:rPr>
                <w:rFonts w:ascii="Arial" w:hAnsi="Arial" w:cs="Arial"/>
                <w:sz w:val="16"/>
              </w:rPr>
              <w:t>Updates to the wording in the specification to clarify that the requirements are applicable from LTE onward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69823" w14:textId="77777777" w:rsidR="00F971EA" w:rsidRPr="00F971EA" w:rsidRDefault="00F971EA" w:rsidP="00F971EA">
            <w:pPr>
              <w:spacing w:after="0"/>
              <w:rPr>
                <w:rFonts w:ascii="Arial" w:hAnsi="Arial" w:cs="Arial"/>
                <w:sz w:val="16"/>
              </w:rPr>
            </w:pPr>
            <w:r w:rsidRPr="00F971EA">
              <w:rPr>
                <w:rFonts w:ascii="Arial" w:hAnsi="Arial" w:cs="Arial"/>
                <w:sz w:val="16"/>
              </w:rPr>
              <w:t>1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72B2B" w14:textId="77777777" w:rsidR="00F971EA" w:rsidRPr="00F971EA" w:rsidRDefault="00F971EA" w:rsidP="00F971EA">
            <w:pPr>
              <w:spacing w:after="0"/>
              <w:rPr>
                <w:rFonts w:ascii="Arial" w:hAnsi="Arial" w:cs="Arial"/>
                <w:sz w:val="16"/>
              </w:rPr>
            </w:pPr>
            <w:r w:rsidRPr="00F971EA">
              <w:rPr>
                <w:rFonts w:ascii="Arial" w:hAnsi="Arial" w:cs="Arial"/>
                <w:sz w:val="16"/>
              </w:rPr>
              <w:t>15.2.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3BFC9CA" w14:textId="77777777" w:rsidR="00F971EA" w:rsidRPr="00F971EA" w:rsidRDefault="00F971EA" w:rsidP="00F971EA">
            <w:pPr>
              <w:spacing w:after="0"/>
              <w:rPr>
                <w:rFonts w:ascii="Arial" w:hAnsi="Arial" w:cs="Arial"/>
                <w:sz w:val="16"/>
              </w:rPr>
            </w:pPr>
            <w:r w:rsidRPr="00F971EA">
              <w:rPr>
                <w:rFonts w:ascii="Arial" w:hAnsi="Arial" w:cs="Arial"/>
                <w:sz w:val="16"/>
              </w:rPr>
              <w:t>MCOver</w:t>
            </w:r>
          </w:p>
        </w:tc>
      </w:tr>
      <w:tr w:rsidR="00F2047E" w:rsidRPr="00F971EA" w14:paraId="5D56F6BA" w14:textId="77777777"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14:paraId="33BA74A9" w14:textId="77777777" w:rsidR="00F2047E" w:rsidRPr="00F2047E" w:rsidRDefault="00F2047E" w:rsidP="003C0C1F">
            <w:pPr>
              <w:spacing w:after="0"/>
              <w:rPr>
                <w:rFonts w:ascii="Arial" w:hAnsi="Arial" w:cs="Arial"/>
                <w:sz w:val="16"/>
              </w:rPr>
            </w:pPr>
            <w:r w:rsidRPr="00F2047E">
              <w:rPr>
                <w:rFonts w:ascii="Arial" w:hAnsi="Arial" w:cs="Arial"/>
                <w:sz w:val="16"/>
              </w:rPr>
              <w:t>SP-7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1A33DD" w14:textId="77777777" w:rsidR="00F2047E" w:rsidRPr="00F2047E" w:rsidRDefault="00F2047E" w:rsidP="003C0C1F">
            <w:pPr>
              <w:spacing w:after="0"/>
              <w:rPr>
                <w:rFonts w:ascii="Arial" w:hAnsi="Arial" w:cs="Arial"/>
                <w:sz w:val="16"/>
              </w:rPr>
            </w:pPr>
            <w:r w:rsidRPr="00F2047E">
              <w:rPr>
                <w:rFonts w:ascii="Arial" w:hAnsi="Arial" w:cs="Arial"/>
                <w:sz w:val="16"/>
              </w:rPr>
              <w:t>SP-1709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46F29" w14:textId="77777777" w:rsidR="00F2047E" w:rsidRPr="00F2047E" w:rsidRDefault="00F2047E" w:rsidP="003C0C1F">
            <w:pPr>
              <w:spacing w:after="0"/>
              <w:rPr>
                <w:rFonts w:ascii="Arial" w:hAnsi="Arial" w:cs="Arial"/>
                <w:sz w:val="16"/>
              </w:rPr>
            </w:pPr>
            <w:r w:rsidRPr="00F2047E">
              <w:rPr>
                <w:rFonts w:ascii="Arial" w:hAnsi="Arial" w:cs="Arial"/>
                <w:sz w:val="16"/>
              </w:rPr>
              <w:t>S1-1744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97BD8" w14:textId="77777777" w:rsidR="00F2047E" w:rsidRPr="00F2047E" w:rsidRDefault="00F2047E" w:rsidP="003C0C1F">
            <w:pPr>
              <w:spacing w:after="0"/>
              <w:rPr>
                <w:rFonts w:ascii="Arial" w:hAnsi="Arial" w:cs="Arial"/>
                <w:sz w:val="16"/>
              </w:rPr>
            </w:pPr>
            <w:r w:rsidRPr="00F2047E">
              <w:rPr>
                <w:rFonts w:ascii="Arial" w:hAnsi="Arial" w:cs="Arial"/>
                <w:sz w:val="16"/>
              </w:rPr>
              <w:t>22.179</w:t>
            </w:r>
          </w:p>
        </w:tc>
        <w:tc>
          <w:tcPr>
            <w:tcW w:w="569" w:type="dxa"/>
            <w:tcBorders>
              <w:top w:val="single" w:sz="6" w:space="0" w:color="auto"/>
              <w:left w:val="single" w:sz="6" w:space="0" w:color="auto"/>
              <w:bottom w:val="single" w:sz="6" w:space="0" w:color="auto"/>
              <w:right w:val="single" w:sz="6" w:space="0" w:color="auto"/>
            </w:tcBorders>
            <w:shd w:val="solid" w:color="FFFFFF" w:fill="auto"/>
          </w:tcPr>
          <w:p w14:paraId="7CC0E25C" w14:textId="77777777" w:rsidR="00F2047E" w:rsidRPr="00F2047E" w:rsidRDefault="00F2047E" w:rsidP="003C0C1F">
            <w:pPr>
              <w:spacing w:after="0"/>
              <w:rPr>
                <w:rFonts w:ascii="Arial" w:hAnsi="Arial" w:cs="Arial"/>
                <w:sz w:val="16"/>
              </w:rPr>
            </w:pPr>
            <w:r w:rsidRPr="00F2047E">
              <w:rPr>
                <w:rFonts w:ascii="Arial" w:hAnsi="Arial" w:cs="Arial"/>
                <w:sz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8DBE9" w14:textId="77777777" w:rsidR="00F2047E" w:rsidRPr="00F2047E" w:rsidRDefault="00F2047E" w:rsidP="003C0C1F">
            <w:pPr>
              <w:spacing w:after="0"/>
              <w:rPr>
                <w:rFonts w:ascii="Arial" w:hAnsi="Arial" w:cs="Arial"/>
                <w:sz w:val="16"/>
              </w:rPr>
            </w:pPr>
            <w:r w:rsidRPr="00F2047E">
              <w:rPr>
                <w:rFonts w:ascii="Arial" w:hAnsi="Arial" w:cs="Arial"/>
                <w:sz w:val="16"/>
              </w:rPr>
              <w:t>3</w:t>
            </w:r>
          </w:p>
        </w:tc>
        <w:tc>
          <w:tcPr>
            <w:tcW w:w="595" w:type="dxa"/>
            <w:tcBorders>
              <w:top w:val="single" w:sz="6" w:space="0" w:color="auto"/>
              <w:left w:val="single" w:sz="6" w:space="0" w:color="auto"/>
              <w:bottom w:val="single" w:sz="6" w:space="0" w:color="auto"/>
              <w:right w:val="single" w:sz="6" w:space="0" w:color="auto"/>
            </w:tcBorders>
            <w:shd w:val="solid" w:color="FFFFFF" w:fill="auto"/>
          </w:tcPr>
          <w:p w14:paraId="64D9301E" w14:textId="77777777" w:rsidR="00F2047E" w:rsidRPr="00F2047E" w:rsidRDefault="00F2047E" w:rsidP="003C0C1F">
            <w:pPr>
              <w:spacing w:after="0"/>
              <w:rPr>
                <w:rFonts w:ascii="Arial" w:hAnsi="Arial" w:cs="Arial"/>
                <w:sz w:val="16"/>
              </w:rPr>
            </w:pPr>
            <w:r w:rsidRPr="00F2047E">
              <w:rPr>
                <w:rFonts w:ascii="Arial" w:hAnsi="Arial" w:cs="Arial"/>
                <w:sz w:val="16"/>
              </w:rPr>
              <w:t>Rel-16</w:t>
            </w:r>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7B17CAC2" w14:textId="77777777" w:rsidR="00F2047E" w:rsidRPr="00F2047E" w:rsidRDefault="00F2047E" w:rsidP="003C0C1F">
            <w:pPr>
              <w:spacing w:after="0"/>
              <w:rPr>
                <w:rFonts w:ascii="Arial" w:hAnsi="Arial" w:cs="Arial"/>
                <w:sz w:val="16"/>
              </w:rPr>
            </w:pPr>
            <w:r w:rsidRPr="00F2047E">
              <w:rPr>
                <w:rFonts w:ascii="Arial" w:hAnsi="Arial" w:cs="Arial"/>
                <w:sz w:val="16"/>
              </w:rPr>
              <w:t>B</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14:paraId="5ACA68D7" w14:textId="77777777" w:rsidR="00F2047E" w:rsidRPr="00F2047E" w:rsidRDefault="00F2047E" w:rsidP="003C0C1F">
            <w:pPr>
              <w:spacing w:after="0"/>
              <w:rPr>
                <w:rFonts w:ascii="Arial" w:hAnsi="Arial" w:cs="Arial"/>
                <w:sz w:val="16"/>
              </w:rPr>
            </w:pPr>
            <w:r w:rsidRPr="00F2047E">
              <w:rPr>
                <w:rFonts w:ascii="Arial" w:hAnsi="Arial" w:cs="Arial"/>
                <w:sz w:val="16"/>
              </w:rPr>
              <w:t>Addition of requirement on interworking with SCP in GSM-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4DD65" w14:textId="77777777" w:rsidR="00F2047E" w:rsidRPr="00F2047E" w:rsidRDefault="00F2047E" w:rsidP="003C0C1F">
            <w:pPr>
              <w:spacing w:after="0"/>
              <w:rPr>
                <w:rFonts w:ascii="Arial" w:hAnsi="Arial" w:cs="Arial"/>
                <w:sz w:val="16"/>
              </w:rPr>
            </w:pPr>
            <w:r w:rsidRPr="00F2047E">
              <w:rPr>
                <w:rFonts w:ascii="Arial" w:hAnsi="Arial" w:cs="Arial"/>
                <w:sz w:val="16"/>
              </w:rPr>
              <w:t>1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E24A2" w14:textId="77777777" w:rsidR="00F2047E" w:rsidRPr="00F2047E" w:rsidRDefault="00F2047E" w:rsidP="003C0C1F">
            <w:pPr>
              <w:spacing w:after="0"/>
              <w:rPr>
                <w:rFonts w:ascii="Arial" w:hAnsi="Arial" w:cs="Arial"/>
                <w:sz w:val="16"/>
              </w:rPr>
            </w:pPr>
            <w:r w:rsidRPr="00F2047E">
              <w:rPr>
                <w:rFonts w:ascii="Arial" w:hAnsi="Arial" w:cs="Arial"/>
                <w:sz w:val="16"/>
              </w:rPr>
              <w:t>16.0.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FE05CD9" w14:textId="77777777" w:rsidR="00F2047E" w:rsidRPr="00F2047E" w:rsidRDefault="00F2047E" w:rsidP="003C0C1F">
            <w:pPr>
              <w:spacing w:after="0"/>
              <w:rPr>
                <w:rFonts w:ascii="Arial" w:hAnsi="Arial" w:cs="Arial"/>
                <w:sz w:val="16"/>
              </w:rPr>
            </w:pPr>
            <w:r w:rsidRPr="00F2047E">
              <w:rPr>
                <w:rFonts w:ascii="Arial" w:hAnsi="Arial" w:cs="Arial"/>
                <w:sz w:val="16"/>
              </w:rPr>
              <w:t>MONASTERY2</w:t>
            </w:r>
          </w:p>
        </w:tc>
      </w:tr>
      <w:tr w:rsidR="008E2252" w:rsidRPr="00F971EA" w14:paraId="3A604DC8" w14:textId="77777777"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14:paraId="6C442E2F" w14:textId="77777777" w:rsidR="008E2252" w:rsidRPr="00145CED" w:rsidRDefault="008E2252" w:rsidP="007F66C3">
            <w:pPr>
              <w:spacing w:after="0"/>
              <w:rPr>
                <w:rFonts w:ascii="Arial" w:hAnsi="Arial" w:cs="Arial"/>
                <w:sz w:val="16"/>
              </w:rPr>
            </w:pPr>
            <w:r w:rsidRPr="00145CED">
              <w:rPr>
                <w:rFonts w:ascii="Arial" w:hAnsi="Arial" w:cs="Arial"/>
                <w:sz w:val="16"/>
              </w:rPr>
              <w:t>SP-7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ACC181" w14:textId="77777777" w:rsidR="008E2252" w:rsidRPr="00145CED" w:rsidRDefault="008E2252" w:rsidP="007F66C3">
            <w:pPr>
              <w:spacing w:after="0"/>
              <w:rPr>
                <w:rFonts w:ascii="Arial" w:hAnsi="Arial" w:cs="Arial"/>
                <w:sz w:val="16"/>
              </w:rPr>
            </w:pPr>
            <w:r w:rsidRPr="00145CED">
              <w:rPr>
                <w:rFonts w:ascii="Arial" w:hAnsi="Arial" w:cs="Arial"/>
                <w:sz w:val="16"/>
              </w:rPr>
              <w:t>SP-18013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8323B" w14:textId="77777777" w:rsidR="008E2252" w:rsidRPr="00145CED" w:rsidRDefault="008E2252" w:rsidP="007F66C3">
            <w:pPr>
              <w:spacing w:after="0"/>
              <w:rPr>
                <w:rFonts w:ascii="Arial" w:hAnsi="Arial" w:cs="Arial"/>
                <w:sz w:val="16"/>
              </w:rPr>
            </w:pPr>
            <w:hyperlink r:id="rId32" w:history="1">
              <w:r w:rsidRPr="00145CED">
                <w:rPr>
                  <w:rFonts w:ascii="Arial" w:hAnsi="Arial" w:cs="Arial"/>
                  <w:sz w:val="16"/>
                </w:rPr>
                <w:t>S1-180433</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BB608" w14:textId="77777777" w:rsidR="008E2252" w:rsidRPr="00145CED" w:rsidRDefault="008E2252" w:rsidP="007F66C3">
            <w:pPr>
              <w:spacing w:after="0"/>
              <w:rPr>
                <w:rFonts w:ascii="Arial" w:hAnsi="Arial" w:cs="Arial"/>
                <w:sz w:val="16"/>
              </w:rPr>
            </w:pPr>
            <w:hyperlink r:id="rId33" w:history="1">
              <w:r w:rsidRPr="00145CED">
                <w:rPr>
                  <w:rFonts w:ascii="Arial" w:hAnsi="Arial" w:cs="Arial"/>
                  <w:sz w:val="16"/>
                </w:rPr>
                <w:t>22.179</w:t>
              </w:r>
            </w:hyperlink>
          </w:p>
        </w:tc>
        <w:tc>
          <w:tcPr>
            <w:tcW w:w="569" w:type="dxa"/>
            <w:tcBorders>
              <w:top w:val="single" w:sz="6" w:space="0" w:color="auto"/>
              <w:left w:val="single" w:sz="6" w:space="0" w:color="auto"/>
              <w:bottom w:val="single" w:sz="6" w:space="0" w:color="auto"/>
              <w:right w:val="single" w:sz="6" w:space="0" w:color="auto"/>
            </w:tcBorders>
            <w:shd w:val="solid" w:color="FFFFFF" w:fill="auto"/>
          </w:tcPr>
          <w:p w14:paraId="1E833E61" w14:textId="77777777" w:rsidR="008E2252" w:rsidRPr="00145CED" w:rsidRDefault="008E2252" w:rsidP="007F66C3">
            <w:pPr>
              <w:spacing w:after="0"/>
              <w:rPr>
                <w:rFonts w:ascii="Arial" w:hAnsi="Arial" w:cs="Arial"/>
                <w:sz w:val="16"/>
              </w:rPr>
            </w:pPr>
            <w:r w:rsidRPr="00145CED">
              <w:rPr>
                <w:rFonts w:ascii="Arial" w:hAnsi="Arial" w:cs="Arial"/>
                <w:sz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CD12D" w14:textId="77777777" w:rsidR="008E2252" w:rsidRPr="00145CED" w:rsidRDefault="008E2252" w:rsidP="007F66C3">
            <w:pPr>
              <w:spacing w:after="0"/>
              <w:rPr>
                <w:rFonts w:ascii="Arial" w:hAnsi="Arial" w:cs="Arial"/>
                <w:sz w:val="16"/>
              </w:rPr>
            </w:pPr>
            <w:r w:rsidRPr="00145CED">
              <w:rPr>
                <w:rFonts w:ascii="Arial" w:hAnsi="Arial" w:cs="Arial"/>
                <w:sz w:val="16"/>
              </w:rPr>
              <w:t>1</w:t>
            </w:r>
          </w:p>
        </w:tc>
        <w:tc>
          <w:tcPr>
            <w:tcW w:w="595" w:type="dxa"/>
            <w:tcBorders>
              <w:top w:val="single" w:sz="6" w:space="0" w:color="auto"/>
              <w:left w:val="single" w:sz="6" w:space="0" w:color="auto"/>
              <w:bottom w:val="single" w:sz="6" w:space="0" w:color="auto"/>
              <w:right w:val="single" w:sz="6" w:space="0" w:color="auto"/>
            </w:tcBorders>
            <w:shd w:val="solid" w:color="FFFFFF" w:fill="auto"/>
          </w:tcPr>
          <w:p w14:paraId="1CF17F32" w14:textId="77777777" w:rsidR="008E2252" w:rsidRPr="00145CED" w:rsidRDefault="008E2252" w:rsidP="007F66C3">
            <w:pPr>
              <w:spacing w:after="0"/>
              <w:rPr>
                <w:rFonts w:ascii="Arial" w:hAnsi="Arial" w:cs="Arial"/>
                <w:sz w:val="16"/>
              </w:rPr>
            </w:pPr>
            <w:hyperlink r:id="rId34" w:history="1">
              <w:r w:rsidRPr="00145CED">
                <w:rPr>
                  <w:rFonts w:ascii="Arial" w:hAnsi="Arial" w:cs="Arial"/>
                  <w:sz w:val="16"/>
                </w:rPr>
                <w:t>Rel-16</w:t>
              </w:r>
            </w:hyperlink>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77A95E74" w14:textId="77777777" w:rsidR="008E2252" w:rsidRPr="00145CED" w:rsidRDefault="008E2252" w:rsidP="007F66C3">
            <w:pPr>
              <w:spacing w:after="0"/>
              <w:rPr>
                <w:rFonts w:ascii="Arial" w:hAnsi="Arial" w:cs="Arial"/>
                <w:sz w:val="16"/>
              </w:rPr>
            </w:pPr>
            <w:r w:rsidRPr="00145CED">
              <w:rPr>
                <w:rFonts w:ascii="Arial" w:hAnsi="Arial" w:cs="Arial"/>
                <w:sz w:val="16"/>
              </w:rPr>
              <w:t>B</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14:paraId="3799784F" w14:textId="77777777" w:rsidR="008E2252" w:rsidRPr="00145CED" w:rsidRDefault="008E2252" w:rsidP="007F66C3">
            <w:pPr>
              <w:spacing w:after="0"/>
              <w:rPr>
                <w:rFonts w:ascii="Arial" w:hAnsi="Arial" w:cs="Arial"/>
                <w:sz w:val="16"/>
              </w:rPr>
            </w:pPr>
            <w:r w:rsidRPr="00145CED">
              <w:rPr>
                <w:rFonts w:ascii="Arial" w:hAnsi="Arial" w:cs="Arial"/>
                <w:sz w:val="16"/>
              </w:rPr>
              <w:t>Adding more functionality to interworking between FRMCS and GSM-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4565" w14:textId="77777777" w:rsidR="008E2252" w:rsidRPr="00145CED" w:rsidRDefault="008E2252" w:rsidP="007F66C3">
            <w:pPr>
              <w:spacing w:after="0"/>
              <w:rPr>
                <w:rFonts w:ascii="Arial" w:hAnsi="Arial" w:cs="Arial"/>
                <w:sz w:val="16"/>
              </w:rPr>
            </w:pPr>
            <w:r w:rsidRPr="00145CED">
              <w:rPr>
                <w:rFonts w:ascii="Arial" w:hAnsi="Arial" w:cs="Arial"/>
                <w:sz w:val="16"/>
              </w:rPr>
              <w:t>1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7ED3D" w14:textId="77777777" w:rsidR="008E2252" w:rsidRPr="00145CED" w:rsidRDefault="008E2252" w:rsidP="007F66C3">
            <w:pPr>
              <w:spacing w:after="0"/>
              <w:rPr>
                <w:rFonts w:ascii="Arial" w:hAnsi="Arial" w:cs="Arial"/>
                <w:sz w:val="16"/>
              </w:rPr>
            </w:pPr>
            <w:r w:rsidRPr="00145CED">
              <w:rPr>
                <w:rFonts w:ascii="Arial" w:hAnsi="Arial" w:cs="Arial"/>
                <w:sz w:val="16"/>
              </w:rPr>
              <w:t>16.1.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BB503D2" w14:textId="77777777" w:rsidR="008E2252" w:rsidRPr="00145CED" w:rsidRDefault="008E2252" w:rsidP="007F66C3">
            <w:pPr>
              <w:spacing w:after="0"/>
              <w:rPr>
                <w:rFonts w:ascii="Arial" w:hAnsi="Arial" w:cs="Arial"/>
                <w:sz w:val="16"/>
              </w:rPr>
            </w:pPr>
            <w:hyperlink r:id="rId35" w:history="1">
              <w:r w:rsidRPr="00145CED">
                <w:rPr>
                  <w:rFonts w:ascii="Arial" w:hAnsi="Arial" w:cs="Arial"/>
                  <w:sz w:val="16"/>
                </w:rPr>
                <w:t>MONASTERY2</w:t>
              </w:r>
            </w:hyperlink>
          </w:p>
        </w:tc>
      </w:tr>
      <w:tr w:rsidR="00FC3E2C" w:rsidRPr="00F971EA" w14:paraId="4234D8F1" w14:textId="77777777"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14:paraId="1B94B7DE" w14:textId="77777777" w:rsidR="00FC3E2C" w:rsidRPr="00D20027" w:rsidRDefault="00FC3E2C" w:rsidP="00D01FAE">
            <w:pPr>
              <w:spacing w:after="0"/>
              <w:rPr>
                <w:rFonts w:ascii="Arial" w:hAnsi="Arial" w:cs="Arial"/>
                <w:sz w:val="16"/>
              </w:rPr>
            </w:pPr>
            <w:hyperlink r:id="rId36" w:history="1">
              <w:r>
                <w:rPr>
                  <w:rFonts w:ascii="Arial" w:hAnsi="Arial" w:cs="Arial"/>
                  <w:sz w:val="16"/>
                </w:rPr>
                <w:t>SP-80</w:t>
              </w:r>
            </w:hyperlink>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5E7AB1" w14:textId="77777777" w:rsidR="00FC3E2C" w:rsidRPr="00D20027" w:rsidRDefault="00FC3E2C" w:rsidP="00D01FAE">
            <w:pPr>
              <w:spacing w:after="0"/>
              <w:rPr>
                <w:rFonts w:ascii="Arial" w:hAnsi="Arial" w:cs="Arial"/>
                <w:sz w:val="16"/>
              </w:rPr>
            </w:pPr>
            <w:r w:rsidRPr="00D20027">
              <w:rPr>
                <w:rFonts w:ascii="Arial" w:hAnsi="Arial" w:cs="Arial"/>
                <w:sz w:val="16"/>
              </w:rPr>
              <w:t>SP-1803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5B73C" w14:textId="77777777" w:rsidR="00FC3E2C" w:rsidRPr="00D20027" w:rsidRDefault="00FC3E2C" w:rsidP="00D01FAE">
            <w:pPr>
              <w:spacing w:after="0"/>
              <w:rPr>
                <w:rFonts w:ascii="Arial" w:hAnsi="Arial" w:cs="Arial"/>
                <w:sz w:val="16"/>
              </w:rPr>
            </w:pPr>
            <w:hyperlink r:id="rId37" w:history="1">
              <w:r w:rsidRPr="00D20027">
                <w:rPr>
                  <w:rFonts w:ascii="Arial" w:hAnsi="Arial" w:cs="Arial"/>
                  <w:sz w:val="16"/>
                </w:rPr>
                <w:t>S1-181707</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357F4" w14:textId="77777777" w:rsidR="00FC3E2C" w:rsidRPr="00D20027" w:rsidRDefault="00FC3E2C" w:rsidP="00D01FAE">
            <w:pPr>
              <w:spacing w:after="0"/>
              <w:rPr>
                <w:rFonts w:ascii="Arial" w:hAnsi="Arial" w:cs="Arial"/>
                <w:sz w:val="16"/>
              </w:rPr>
            </w:pPr>
            <w:hyperlink r:id="rId38" w:history="1">
              <w:r w:rsidRPr="00D20027">
                <w:rPr>
                  <w:rFonts w:ascii="Arial" w:hAnsi="Arial" w:cs="Arial"/>
                  <w:sz w:val="16"/>
                </w:rPr>
                <w:t>22.179</w:t>
              </w:r>
            </w:hyperlink>
          </w:p>
        </w:tc>
        <w:tc>
          <w:tcPr>
            <w:tcW w:w="569" w:type="dxa"/>
            <w:tcBorders>
              <w:top w:val="single" w:sz="6" w:space="0" w:color="auto"/>
              <w:left w:val="single" w:sz="6" w:space="0" w:color="auto"/>
              <w:bottom w:val="single" w:sz="6" w:space="0" w:color="auto"/>
              <w:right w:val="single" w:sz="6" w:space="0" w:color="auto"/>
            </w:tcBorders>
            <w:shd w:val="solid" w:color="FFFFFF" w:fill="auto"/>
          </w:tcPr>
          <w:p w14:paraId="51721FB4" w14:textId="77777777" w:rsidR="00FC3E2C" w:rsidRPr="00D20027" w:rsidRDefault="00FC3E2C" w:rsidP="00D01FAE">
            <w:pPr>
              <w:spacing w:after="0"/>
              <w:rPr>
                <w:rFonts w:ascii="Arial" w:hAnsi="Arial" w:cs="Arial"/>
                <w:sz w:val="16"/>
              </w:rPr>
            </w:pPr>
            <w:r w:rsidRPr="00D20027">
              <w:rPr>
                <w:rFonts w:ascii="Arial" w:hAnsi="Arial" w:cs="Arial"/>
                <w:sz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7242B" w14:textId="77777777" w:rsidR="00FC3E2C" w:rsidRPr="00D20027" w:rsidRDefault="00FC3E2C" w:rsidP="00D01FAE">
            <w:pPr>
              <w:spacing w:after="0"/>
              <w:rPr>
                <w:rFonts w:ascii="Arial" w:hAnsi="Arial" w:cs="Arial"/>
                <w:sz w:val="16"/>
              </w:rPr>
            </w:pPr>
            <w:r w:rsidRPr="00D20027">
              <w:rPr>
                <w:rFonts w:ascii="Arial" w:hAnsi="Arial" w:cs="Arial"/>
                <w:sz w:val="16"/>
              </w:rPr>
              <w:t>4</w:t>
            </w:r>
          </w:p>
        </w:tc>
        <w:tc>
          <w:tcPr>
            <w:tcW w:w="595" w:type="dxa"/>
            <w:tcBorders>
              <w:top w:val="single" w:sz="6" w:space="0" w:color="auto"/>
              <w:left w:val="single" w:sz="6" w:space="0" w:color="auto"/>
              <w:bottom w:val="single" w:sz="6" w:space="0" w:color="auto"/>
              <w:right w:val="single" w:sz="6" w:space="0" w:color="auto"/>
            </w:tcBorders>
            <w:shd w:val="solid" w:color="FFFFFF" w:fill="auto"/>
          </w:tcPr>
          <w:p w14:paraId="38734F0D" w14:textId="77777777" w:rsidR="00FC3E2C" w:rsidRPr="00D20027" w:rsidRDefault="00FC3E2C" w:rsidP="00D01FAE">
            <w:pPr>
              <w:spacing w:after="0"/>
              <w:rPr>
                <w:rFonts w:ascii="Arial" w:hAnsi="Arial" w:cs="Arial"/>
                <w:sz w:val="16"/>
              </w:rPr>
            </w:pPr>
            <w:hyperlink r:id="rId39" w:history="1">
              <w:r w:rsidRPr="00D20027">
                <w:rPr>
                  <w:rFonts w:ascii="Arial" w:hAnsi="Arial" w:cs="Arial"/>
                  <w:sz w:val="16"/>
                </w:rPr>
                <w:t>Rel-16</w:t>
              </w:r>
            </w:hyperlink>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3AAC7FDD" w14:textId="77777777" w:rsidR="00FC3E2C" w:rsidRPr="00D20027" w:rsidRDefault="00FC3E2C" w:rsidP="00D01FAE">
            <w:pPr>
              <w:spacing w:after="0"/>
              <w:rPr>
                <w:rFonts w:ascii="Arial" w:hAnsi="Arial" w:cs="Arial"/>
                <w:sz w:val="16"/>
              </w:rPr>
            </w:pPr>
            <w:r w:rsidRPr="00D20027">
              <w:rPr>
                <w:rFonts w:ascii="Arial" w:hAnsi="Arial" w:cs="Arial"/>
                <w:sz w:val="16"/>
              </w:rPr>
              <w:t>F</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14:paraId="06B20879" w14:textId="77777777" w:rsidR="00FC3E2C" w:rsidRPr="00D20027" w:rsidRDefault="00FC3E2C" w:rsidP="00D01FAE">
            <w:pPr>
              <w:spacing w:after="0"/>
              <w:rPr>
                <w:rFonts w:ascii="Arial" w:hAnsi="Arial" w:cs="Arial"/>
                <w:sz w:val="16"/>
              </w:rPr>
            </w:pPr>
            <w:r w:rsidRPr="00D20027">
              <w:rPr>
                <w:rFonts w:ascii="Arial" w:hAnsi="Arial" w:cs="Arial"/>
                <w:sz w:val="16"/>
              </w:rPr>
              <w:t>Interworking between MCX Service system and GSM-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BAC7F" w14:textId="77777777" w:rsidR="00FC3E2C" w:rsidRPr="00D20027" w:rsidRDefault="00FC3E2C" w:rsidP="00D01FAE">
            <w:pPr>
              <w:spacing w:after="0"/>
              <w:rPr>
                <w:rFonts w:ascii="Arial" w:hAnsi="Arial" w:cs="Arial"/>
                <w:sz w:val="16"/>
              </w:rPr>
            </w:pPr>
            <w:r w:rsidRPr="00D20027">
              <w:rPr>
                <w:rFonts w:ascii="Arial" w:hAnsi="Arial" w:cs="Arial"/>
                <w:sz w:val="16"/>
              </w:rPr>
              <w:t>16.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57A3A" w14:textId="77777777" w:rsidR="00FC3E2C" w:rsidRPr="00D20027" w:rsidRDefault="00FC3E2C" w:rsidP="00D01FAE">
            <w:pPr>
              <w:spacing w:after="0"/>
              <w:rPr>
                <w:rFonts w:ascii="Arial" w:hAnsi="Arial" w:cs="Arial"/>
                <w:sz w:val="16"/>
              </w:rPr>
            </w:pPr>
            <w:r w:rsidRPr="00D20027">
              <w:rPr>
                <w:rFonts w:ascii="Arial" w:hAnsi="Arial" w:cs="Arial"/>
                <w:sz w:val="16"/>
              </w:rPr>
              <w:t>16</w:t>
            </w:r>
            <w:r>
              <w:rPr>
                <w:rFonts w:ascii="Arial" w:hAnsi="Arial" w:cs="Arial"/>
                <w:sz w:val="16"/>
              </w:rPr>
              <w:t>.2.</w:t>
            </w:r>
            <w:r w:rsidRPr="00D20027">
              <w:rPr>
                <w:rFonts w:ascii="Arial" w:hAnsi="Arial" w:cs="Arial"/>
                <w:sz w:val="16"/>
              </w:rPr>
              <w:t>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2FEC0BD" w14:textId="77777777" w:rsidR="00FC3E2C" w:rsidRPr="00D20027" w:rsidRDefault="00FC3E2C" w:rsidP="00D01FAE">
            <w:pPr>
              <w:spacing w:after="0"/>
              <w:rPr>
                <w:rFonts w:ascii="Arial" w:hAnsi="Arial" w:cs="Arial"/>
                <w:sz w:val="16"/>
              </w:rPr>
            </w:pPr>
            <w:hyperlink r:id="rId40" w:history="1">
              <w:r w:rsidRPr="00D20027">
                <w:rPr>
                  <w:rFonts w:ascii="Arial" w:hAnsi="Arial" w:cs="Arial"/>
                  <w:sz w:val="16"/>
                </w:rPr>
                <w:t>MONASTERY2</w:t>
              </w:r>
            </w:hyperlink>
          </w:p>
        </w:tc>
      </w:tr>
      <w:tr w:rsidR="00FC3E2C" w:rsidRPr="00F971EA" w14:paraId="3A9EFCF6" w14:textId="77777777"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14:paraId="00737DEE" w14:textId="77777777" w:rsidR="00FC3E2C" w:rsidRPr="00D20027" w:rsidRDefault="00FC3E2C" w:rsidP="00D01FAE">
            <w:pPr>
              <w:spacing w:after="0"/>
              <w:rPr>
                <w:rFonts w:ascii="Arial" w:hAnsi="Arial" w:cs="Arial"/>
                <w:sz w:val="16"/>
              </w:rPr>
            </w:pPr>
            <w:hyperlink r:id="rId41" w:history="1">
              <w:r>
                <w:rPr>
                  <w:rFonts w:ascii="Arial" w:hAnsi="Arial" w:cs="Arial"/>
                  <w:sz w:val="16"/>
                </w:rPr>
                <w:t>SP-80</w:t>
              </w:r>
            </w:hyperlink>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B2C7E9" w14:textId="77777777" w:rsidR="00FC3E2C" w:rsidRPr="00D20027" w:rsidRDefault="00FC3E2C" w:rsidP="00D01FAE">
            <w:pPr>
              <w:spacing w:after="0"/>
              <w:rPr>
                <w:rFonts w:ascii="Arial" w:hAnsi="Arial" w:cs="Arial"/>
                <w:sz w:val="16"/>
              </w:rPr>
            </w:pPr>
            <w:r w:rsidRPr="00D20027">
              <w:rPr>
                <w:rFonts w:ascii="Arial" w:hAnsi="Arial" w:cs="Arial"/>
                <w:sz w:val="16"/>
              </w:rPr>
              <w:t>SP-1803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C152F" w14:textId="77777777" w:rsidR="00FC3E2C" w:rsidRPr="00D20027" w:rsidRDefault="00FC3E2C" w:rsidP="00D01FAE">
            <w:pPr>
              <w:spacing w:after="0"/>
              <w:rPr>
                <w:rFonts w:ascii="Arial" w:hAnsi="Arial" w:cs="Arial"/>
                <w:sz w:val="16"/>
              </w:rPr>
            </w:pPr>
            <w:hyperlink r:id="rId42" w:history="1">
              <w:r w:rsidRPr="00D20027">
                <w:rPr>
                  <w:rFonts w:ascii="Arial" w:hAnsi="Arial" w:cs="Arial"/>
                  <w:sz w:val="16"/>
                </w:rPr>
                <w:t>S1-181708</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55B5C" w14:textId="77777777" w:rsidR="00FC3E2C" w:rsidRPr="00D20027" w:rsidRDefault="00FC3E2C" w:rsidP="00D01FAE">
            <w:pPr>
              <w:spacing w:after="0"/>
              <w:rPr>
                <w:rFonts w:ascii="Arial" w:hAnsi="Arial" w:cs="Arial"/>
                <w:sz w:val="16"/>
              </w:rPr>
            </w:pPr>
            <w:hyperlink r:id="rId43" w:history="1">
              <w:r w:rsidRPr="00D20027">
                <w:rPr>
                  <w:rFonts w:ascii="Arial" w:hAnsi="Arial" w:cs="Arial"/>
                  <w:sz w:val="16"/>
                </w:rPr>
                <w:t>22.179</w:t>
              </w:r>
            </w:hyperlink>
          </w:p>
        </w:tc>
        <w:tc>
          <w:tcPr>
            <w:tcW w:w="569" w:type="dxa"/>
            <w:tcBorders>
              <w:top w:val="single" w:sz="6" w:space="0" w:color="auto"/>
              <w:left w:val="single" w:sz="6" w:space="0" w:color="auto"/>
              <w:bottom w:val="single" w:sz="6" w:space="0" w:color="auto"/>
              <w:right w:val="single" w:sz="6" w:space="0" w:color="auto"/>
            </w:tcBorders>
            <w:shd w:val="solid" w:color="FFFFFF" w:fill="auto"/>
          </w:tcPr>
          <w:p w14:paraId="767E7D22" w14:textId="77777777" w:rsidR="00FC3E2C" w:rsidRPr="00D20027" w:rsidRDefault="00FC3E2C" w:rsidP="00D01FAE">
            <w:pPr>
              <w:spacing w:after="0"/>
              <w:rPr>
                <w:rFonts w:ascii="Arial" w:hAnsi="Arial" w:cs="Arial"/>
                <w:sz w:val="16"/>
              </w:rPr>
            </w:pPr>
            <w:r w:rsidRPr="00D20027">
              <w:rPr>
                <w:rFonts w:ascii="Arial" w:hAnsi="Arial" w:cs="Arial"/>
                <w:sz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381B4" w14:textId="77777777" w:rsidR="00FC3E2C" w:rsidRPr="00D20027" w:rsidRDefault="00FC3E2C" w:rsidP="00D01FAE">
            <w:pPr>
              <w:spacing w:after="0"/>
              <w:rPr>
                <w:rFonts w:ascii="Arial" w:hAnsi="Arial" w:cs="Arial"/>
                <w:sz w:val="16"/>
              </w:rPr>
            </w:pPr>
            <w:r w:rsidRPr="00D20027">
              <w:rPr>
                <w:rFonts w:ascii="Arial" w:hAnsi="Arial" w:cs="Arial"/>
                <w:sz w:val="16"/>
              </w:rPr>
              <w:t>2</w:t>
            </w:r>
          </w:p>
        </w:tc>
        <w:tc>
          <w:tcPr>
            <w:tcW w:w="595" w:type="dxa"/>
            <w:tcBorders>
              <w:top w:val="single" w:sz="6" w:space="0" w:color="auto"/>
              <w:left w:val="single" w:sz="6" w:space="0" w:color="auto"/>
              <w:bottom w:val="single" w:sz="6" w:space="0" w:color="auto"/>
              <w:right w:val="single" w:sz="6" w:space="0" w:color="auto"/>
            </w:tcBorders>
            <w:shd w:val="solid" w:color="FFFFFF" w:fill="auto"/>
          </w:tcPr>
          <w:p w14:paraId="4EE3B613" w14:textId="77777777" w:rsidR="00FC3E2C" w:rsidRPr="00D20027" w:rsidRDefault="00FC3E2C" w:rsidP="00D01FAE">
            <w:pPr>
              <w:spacing w:after="0"/>
              <w:rPr>
                <w:rFonts w:ascii="Arial" w:hAnsi="Arial" w:cs="Arial"/>
                <w:sz w:val="16"/>
              </w:rPr>
            </w:pPr>
            <w:hyperlink r:id="rId44" w:history="1">
              <w:r w:rsidRPr="00D20027">
                <w:rPr>
                  <w:rFonts w:ascii="Arial" w:hAnsi="Arial" w:cs="Arial"/>
                  <w:sz w:val="16"/>
                </w:rPr>
                <w:t>Rel-16</w:t>
              </w:r>
            </w:hyperlink>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10CCCF19" w14:textId="77777777" w:rsidR="00FC3E2C" w:rsidRPr="00D20027" w:rsidRDefault="00FC3E2C" w:rsidP="00D01FAE">
            <w:pPr>
              <w:spacing w:after="0"/>
              <w:rPr>
                <w:rFonts w:ascii="Arial" w:hAnsi="Arial" w:cs="Arial"/>
                <w:sz w:val="16"/>
              </w:rPr>
            </w:pPr>
            <w:r w:rsidRPr="00D20027">
              <w:rPr>
                <w:rFonts w:ascii="Arial" w:hAnsi="Arial" w:cs="Arial"/>
                <w:sz w:val="16"/>
              </w:rPr>
              <w:t>B</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14:paraId="1C319D8B" w14:textId="77777777" w:rsidR="00FC3E2C" w:rsidRPr="00D20027" w:rsidRDefault="00FC3E2C" w:rsidP="00D01FAE">
            <w:pPr>
              <w:spacing w:after="0"/>
              <w:rPr>
                <w:rFonts w:ascii="Arial" w:hAnsi="Arial" w:cs="Arial"/>
                <w:sz w:val="16"/>
              </w:rPr>
            </w:pPr>
            <w:r w:rsidRPr="00D20027">
              <w:rPr>
                <w:rFonts w:ascii="Arial" w:hAnsi="Arial" w:cs="Arial"/>
                <w:sz w:val="16"/>
              </w:rPr>
              <w:t>Adding functionality to 22.179 to support assured voice commun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59E76" w14:textId="77777777" w:rsidR="00FC3E2C" w:rsidRPr="00D20027" w:rsidRDefault="00FC3E2C" w:rsidP="00D01FAE">
            <w:pPr>
              <w:spacing w:after="0"/>
              <w:rPr>
                <w:rFonts w:ascii="Arial" w:hAnsi="Arial" w:cs="Arial"/>
                <w:sz w:val="16"/>
              </w:rPr>
            </w:pPr>
            <w:r w:rsidRPr="00D20027">
              <w:rPr>
                <w:rFonts w:ascii="Arial" w:hAnsi="Arial" w:cs="Arial"/>
                <w:sz w:val="16"/>
              </w:rPr>
              <w:t>16.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CDAD9" w14:textId="77777777" w:rsidR="00FC3E2C" w:rsidRPr="00D20027" w:rsidRDefault="00FC3E2C" w:rsidP="00D01FAE">
            <w:pPr>
              <w:spacing w:after="0"/>
              <w:rPr>
                <w:rFonts w:ascii="Arial" w:hAnsi="Arial" w:cs="Arial"/>
                <w:sz w:val="16"/>
              </w:rPr>
            </w:pPr>
            <w:r w:rsidRPr="00D20027">
              <w:rPr>
                <w:rFonts w:ascii="Arial" w:hAnsi="Arial" w:cs="Arial"/>
                <w:sz w:val="16"/>
              </w:rPr>
              <w:t>16</w:t>
            </w:r>
            <w:r>
              <w:rPr>
                <w:rFonts w:ascii="Arial" w:hAnsi="Arial" w:cs="Arial"/>
                <w:sz w:val="16"/>
              </w:rPr>
              <w:t>.2.</w:t>
            </w:r>
            <w:r w:rsidRPr="00D20027">
              <w:rPr>
                <w:rFonts w:ascii="Arial" w:hAnsi="Arial" w:cs="Arial"/>
                <w:sz w:val="16"/>
              </w:rPr>
              <w:t>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474A9B2" w14:textId="77777777" w:rsidR="00FC3E2C" w:rsidRPr="00D20027" w:rsidRDefault="00FC3E2C" w:rsidP="00D01FAE">
            <w:pPr>
              <w:spacing w:after="0"/>
              <w:rPr>
                <w:rFonts w:ascii="Arial" w:hAnsi="Arial" w:cs="Arial"/>
                <w:sz w:val="16"/>
              </w:rPr>
            </w:pPr>
            <w:hyperlink r:id="rId45" w:history="1">
              <w:r w:rsidRPr="00D20027">
                <w:rPr>
                  <w:rFonts w:ascii="Arial" w:hAnsi="Arial" w:cs="Arial"/>
                  <w:sz w:val="16"/>
                </w:rPr>
                <w:t>MONASTERY2</w:t>
              </w:r>
            </w:hyperlink>
          </w:p>
        </w:tc>
      </w:tr>
      <w:tr w:rsidR="00070C87" w:rsidRPr="00F971EA" w14:paraId="1B35F682" w14:textId="77777777"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14:paraId="005B4768" w14:textId="77777777" w:rsidR="00070C87" w:rsidRPr="002025C3" w:rsidRDefault="00070C87" w:rsidP="00FF28FA">
            <w:pPr>
              <w:spacing w:after="0"/>
              <w:rPr>
                <w:rFonts w:ascii="Arial" w:hAnsi="Arial" w:cs="Arial"/>
                <w:sz w:val="16"/>
              </w:rPr>
            </w:pPr>
            <w:r>
              <w:rPr>
                <w:rFonts w:ascii="Arial" w:hAnsi="Arial" w:cs="Arial"/>
                <w:sz w:val="16"/>
              </w:rPr>
              <w:t>SP-8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CF12AF" w14:textId="77777777" w:rsidR="00070C87" w:rsidRPr="002025C3" w:rsidRDefault="00070C87" w:rsidP="00FF28FA">
            <w:pPr>
              <w:spacing w:after="0"/>
              <w:rPr>
                <w:rFonts w:ascii="Arial" w:hAnsi="Arial" w:cs="Arial"/>
                <w:sz w:val="16"/>
              </w:rPr>
            </w:pPr>
            <w:r w:rsidRPr="002025C3">
              <w:rPr>
                <w:rFonts w:ascii="Arial" w:hAnsi="Arial" w:cs="Arial"/>
                <w:sz w:val="16"/>
              </w:rPr>
              <w:t>SP-1807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C9C5E" w14:textId="77777777" w:rsidR="00070C87" w:rsidRPr="002025C3" w:rsidRDefault="00070C87" w:rsidP="00FF28FA">
            <w:pPr>
              <w:spacing w:after="0"/>
              <w:rPr>
                <w:rFonts w:ascii="Arial" w:hAnsi="Arial" w:cs="Arial"/>
                <w:sz w:val="16"/>
              </w:rPr>
            </w:pPr>
            <w:r w:rsidRPr="002025C3">
              <w:rPr>
                <w:rFonts w:ascii="Arial" w:hAnsi="Arial" w:cs="Arial"/>
                <w:sz w:val="16"/>
              </w:rPr>
              <w:t>S1-1825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78D60" w14:textId="77777777" w:rsidR="00070C87" w:rsidRPr="002025C3" w:rsidRDefault="00070C87" w:rsidP="00FF28FA">
            <w:pPr>
              <w:spacing w:after="0"/>
              <w:rPr>
                <w:rFonts w:ascii="Arial" w:hAnsi="Arial" w:cs="Arial"/>
                <w:sz w:val="16"/>
              </w:rPr>
            </w:pPr>
            <w:r w:rsidRPr="002025C3">
              <w:rPr>
                <w:rFonts w:ascii="Arial" w:hAnsi="Arial" w:cs="Arial"/>
                <w:sz w:val="16"/>
              </w:rPr>
              <w:t>22.179</w:t>
            </w:r>
          </w:p>
        </w:tc>
        <w:tc>
          <w:tcPr>
            <w:tcW w:w="569" w:type="dxa"/>
            <w:tcBorders>
              <w:top w:val="single" w:sz="6" w:space="0" w:color="auto"/>
              <w:left w:val="single" w:sz="6" w:space="0" w:color="auto"/>
              <w:bottom w:val="single" w:sz="6" w:space="0" w:color="auto"/>
              <w:right w:val="single" w:sz="6" w:space="0" w:color="auto"/>
            </w:tcBorders>
            <w:shd w:val="solid" w:color="FFFFFF" w:fill="auto"/>
          </w:tcPr>
          <w:p w14:paraId="115783CE" w14:textId="77777777" w:rsidR="00070C87" w:rsidRPr="002025C3" w:rsidRDefault="00070C87" w:rsidP="00FF28FA">
            <w:pPr>
              <w:spacing w:after="0"/>
              <w:rPr>
                <w:rFonts w:ascii="Arial" w:hAnsi="Arial" w:cs="Arial"/>
                <w:sz w:val="16"/>
              </w:rPr>
            </w:pPr>
            <w:r w:rsidRPr="002025C3">
              <w:rPr>
                <w:rFonts w:ascii="Arial" w:hAnsi="Arial" w:cs="Arial"/>
                <w:sz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826D6" w14:textId="77777777" w:rsidR="00070C87" w:rsidRPr="002025C3" w:rsidRDefault="00070C87" w:rsidP="00FF28FA">
            <w:pPr>
              <w:spacing w:after="0"/>
              <w:rPr>
                <w:rFonts w:ascii="Arial" w:hAnsi="Arial" w:cs="Arial"/>
                <w:sz w:val="16"/>
              </w:rPr>
            </w:pPr>
            <w:r w:rsidRPr="002025C3">
              <w:rPr>
                <w:rFonts w:ascii="Arial" w:hAnsi="Arial" w:cs="Arial"/>
                <w:sz w:val="16"/>
              </w:rPr>
              <w:t>1</w:t>
            </w:r>
          </w:p>
        </w:tc>
        <w:tc>
          <w:tcPr>
            <w:tcW w:w="595" w:type="dxa"/>
            <w:tcBorders>
              <w:top w:val="single" w:sz="6" w:space="0" w:color="auto"/>
              <w:left w:val="single" w:sz="6" w:space="0" w:color="auto"/>
              <w:bottom w:val="single" w:sz="6" w:space="0" w:color="auto"/>
              <w:right w:val="single" w:sz="6" w:space="0" w:color="auto"/>
            </w:tcBorders>
            <w:shd w:val="solid" w:color="FFFFFF" w:fill="auto"/>
          </w:tcPr>
          <w:p w14:paraId="67A6D800" w14:textId="77777777" w:rsidR="00070C87" w:rsidRPr="002025C3" w:rsidRDefault="00070C87" w:rsidP="00FF28FA">
            <w:pPr>
              <w:spacing w:after="0"/>
              <w:rPr>
                <w:rFonts w:ascii="Arial" w:hAnsi="Arial" w:cs="Arial"/>
                <w:sz w:val="16"/>
              </w:rPr>
            </w:pPr>
            <w:r w:rsidRPr="002025C3">
              <w:rPr>
                <w:rFonts w:ascii="Arial" w:hAnsi="Arial" w:cs="Arial"/>
                <w:sz w:val="16"/>
              </w:rPr>
              <w:t>Rel-16</w:t>
            </w:r>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06B9664C" w14:textId="77777777" w:rsidR="00070C87" w:rsidRPr="002025C3" w:rsidRDefault="00070C87" w:rsidP="00FF28FA">
            <w:pPr>
              <w:spacing w:after="0"/>
              <w:rPr>
                <w:rFonts w:ascii="Arial" w:hAnsi="Arial" w:cs="Arial"/>
                <w:sz w:val="16"/>
              </w:rPr>
            </w:pPr>
            <w:r w:rsidRPr="002025C3">
              <w:rPr>
                <w:rFonts w:ascii="Arial" w:hAnsi="Arial" w:cs="Arial"/>
                <w:sz w:val="16"/>
              </w:rPr>
              <w:t>B</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14:paraId="11963379" w14:textId="77777777" w:rsidR="00070C87" w:rsidRPr="002025C3" w:rsidRDefault="00070C87" w:rsidP="00FF28FA">
            <w:pPr>
              <w:spacing w:after="0"/>
              <w:rPr>
                <w:rFonts w:ascii="Arial" w:hAnsi="Arial" w:cs="Arial"/>
                <w:sz w:val="16"/>
              </w:rPr>
            </w:pPr>
            <w:r w:rsidRPr="002025C3">
              <w:rPr>
                <w:rFonts w:ascii="Arial" w:hAnsi="Arial" w:cs="Arial"/>
                <w:sz w:val="16"/>
              </w:rPr>
              <w:t>Enhancement for interworking of group communication between FRMCS and GSM-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75D5" w14:textId="77777777" w:rsidR="00070C87" w:rsidRPr="002025C3" w:rsidRDefault="00070C87" w:rsidP="00FF28FA">
            <w:pPr>
              <w:spacing w:after="0"/>
              <w:rPr>
                <w:rFonts w:ascii="Arial" w:hAnsi="Arial" w:cs="Arial"/>
                <w:sz w:val="16"/>
              </w:rPr>
            </w:pPr>
            <w:r w:rsidRPr="002025C3">
              <w:rPr>
                <w:rFonts w:ascii="Arial" w:hAnsi="Arial" w:cs="Arial"/>
                <w:sz w:val="16"/>
              </w:rPr>
              <w:t>16.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25427" w14:textId="77777777" w:rsidR="00070C87" w:rsidRPr="002025C3" w:rsidRDefault="00070C87" w:rsidP="00FF28FA">
            <w:pPr>
              <w:spacing w:after="0"/>
              <w:rPr>
                <w:rFonts w:ascii="Arial" w:hAnsi="Arial" w:cs="Arial"/>
                <w:sz w:val="16"/>
              </w:rPr>
            </w:pPr>
            <w:r w:rsidRPr="002025C3">
              <w:rPr>
                <w:rFonts w:ascii="Arial" w:hAnsi="Arial" w:cs="Arial"/>
                <w:sz w:val="16"/>
              </w:rPr>
              <w:t>16</w:t>
            </w:r>
            <w:r>
              <w:rPr>
                <w:rFonts w:ascii="Arial" w:hAnsi="Arial" w:cs="Arial"/>
                <w:sz w:val="16"/>
              </w:rPr>
              <w:t>.3.</w:t>
            </w:r>
            <w:r w:rsidRPr="002025C3">
              <w:rPr>
                <w:rFonts w:ascii="Arial" w:hAnsi="Arial" w:cs="Arial"/>
                <w:sz w:val="16"/>
              </w:rPr>
              <w:t>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D734BF7" w14:textId="77777777" w:rsidR="00070C87" w:rsidRPr="002025C3" w:rsidRDefault="00070C87" w:rsidP="00FF28FA">
            <w:pPr>
              <w:spacing w:after="0"/>
              <w:rPr>
                <w:rFonts w:ascii="Arial" w:hAnsi="Arial" w:cs="Arial"/>
                <w:sz w:val="16"/>
              </w:rPr>
            </w:pPr>
            <w:r w:rsidRPr="002025C3">
              <w:rPr>
                <w:rFonts w:ascii="Arial" w:hAnsi="Arial" w:cs="Arial"/>
                <w:sz w:val="16"/>
              </w:rPr>
              <w:t>MONASTERY2</w:t>
            </w:r>
          </w:p>
        </w:tc>
      </w:tr>
      <w:tr w:rsidR="00070C87" w:rsidRPr="00F971EA" w14:paraId="29A1A838" w14:textId="77777777"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14:paraId="003EA06A" w14:textId="77777777" w:rsidR="00070C87" w:rsidRPr="002025C3" w:rsidRDefault="00070C87" w:rsidP="00FF28FA">
            <w:pPr>
              <w:spacing w:after="0"/>
              <w:rPr>
                <w:rFonts w:ascii="Arial" w:hAnsi="Arial" w:cs="Arial"/>
                <w:sz w:val="16"/>
              </w:rPr>
            </w:pPr>
            <w:r>
              <w:rPr>
                <w:rFonts w:ascii="Arial" w:hAnsi="Arial" w:cs="Arial"/>
                <w:sz w:val="16"/>
              </w:rPr>
              <w:t>SP-8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9CA50C" w14:textId="77777777" w:rsidR="00070C87" w:rsidRPr="002025C3" w:rsidRDefault="00070C87" w:rsidP="00FF28FA">
            <w:pPr>
              <w:spacing w:after="0"/>
              <w:rPr>
                <w:rFonts w:ascii="Arial" w:hAnsi="Arial" w:cs="Arial"/>
                <w:sz w:val="16"/>
              </w:rPr>
            </w:pPr>
            <w:r w:rsidRPr="002025C3">
              <w:rPr>
                <w:rFonts w:ascii="Arial" w:hAnsi="Arial" w:cs="Arial"/>
                <w:sz w:val="16"/>
              </w:rPr>
              <w:t>SP-1807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4B372" w14:textId="77777777" w:rsidR="00070C87" w:rsidRPr="002025C3" w:rsidRDefault="00070C87" w:rsidP="00FF28FA">
            <w:pPr>
              <w:spacing w:after="0"/>
              <w:rPr>
                <w:rFonts w:ascii="Arial" w:hAnsi="Arial" w:cs="Arial"/>
                <w:sz w:val="16"/>
              </w:rPr>
            </w:pPr>
            <w:r w:rsidRPr="002025C3">
              <w:rPr>
                <w:rFonts w:ascii="Arial" w:hAnsi="Arial" w:cs="Arial"/>
                <w:sz w:val="16"/>
              </w:rPr>
              <w:t>S1-1826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50ED5" w14:textId="77777777" w:rsidR="00070C87" w:rsidRPr="002025C3" w:rsidRDefault="00070C87" w:rsidP="00FF28FA">
            <w:pPr>
              <w:spacing w:after="0"/>
              <w:rPr>
                <w:rFonts w:ascii="Arial" w:hAnsi="Arial" w:cs="Arial"/>
                <w:sz w:val="16"/>
              </w:rPr>
            </w:pPr>
            <w:r w:rsidRPr="002025C3">
              <w:rPr>
                <w:rFonts w:ascii="Arial" w:hAnsi="Arial" w:cs="Arial"/>
                <w:sz w:val="16"/>
              </w:rPr>
              <w:t>22.179</w:t>
            </w:r>
          </w:p>
        </w:tc>
        <w:tc>
          <w:tcPr>
            <w:tcW w:w="569" w:type="dxa"/>
            <w:tcBorders>
              <w:top w:val="single" w:sz="6" w:space="0" w:color="auto"/>
              <w:left w:val="single" w:sz="6" w:space="0" w:color="auto"/>
              <w:bottom w:val="single" w:sz="6" w:space="0" w:color="auto"/>
              <w:right w:val="single" w:sz="6" w:space="0" w:color="auto"/>
            </w:tcBorders>
            <w:shd w:val="solid" w:color="FFFFFF" w:fill="auto"/>
          </w:tcPr>
          <w:p w14:paraId="1FE6C2F2" w14:textId="77777777" w:rsidR="00070C87" w:rsidRPr="002025C3" w:rsidRDefault="00070C87" w:rsidP="00FF28FA">
            <w:pPr>
              <w:spacing w:after="0"/>
              <w:rPr>
                <w:rFonts w:ascii="Arial" w:hAnsi="Arial" w:cs="Arial"/>
                <w:sz w:val="16"/>
              </w:rPr>
            </w:pPr>
            <w:r w:rsidRPr="002025C3">
              <w:rPr>
                <w:rFonts w:ascii="Arial" w:hAnsi="Arial" w:cs="Arial"/>
                <w:sz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16EEA" w14:textId="77777777" w:rsidR="00070C87" w:rsidRPr="002025C3" w:rsidRDefault="00070C87" w:rsidP="00FF28FA">
            <w:pPr>
              <w:spacing w:after="0"/>
              <w:rPr>
                <w:rFonts w:ascii="Arial" w:hAnsi="Arial" w:cs="Arial"/>
                <w:sz w:val="16"/>
              </w:rPr>
            </w:pPr>
            <w:r w:rsidRPr="002025C3">
              <w:rPr>
                <w:rFonts w:ascii="Arial" w:hAnsi="Arial" w:cs="Arial"/>
                <w:sz w:val="16"/>
              </w:rPr>
              <w:t>1</w:t>
            </w:r>
          </w:p>
        </w:tc>
        <w:tc>
          <w:tcPr>
            <w:tcW w:w="595" w:type="dxa"/>
            <w:tcBorders>
              <w:top w:val="single" w:sz="6" w:space="0" w:color="auto"/>
              <w:left w:val="single" w:sz="6" w:space="0" w:color="auto"/>
              <w:bottom w:val="single" w:sz="6" w:space="0" w:color="auto"/>
              <w:right w:val="single" w:sz="6" w:space="0" w:color="auto"/>
            </w:tcBorders>
            <w:shd w:val="solid" w:color="FFFFFF" w:fill="auto"/>
          </w:tcPr>
          <w:p w14:paraId="67990AC4" w14:textId="77777777" w:rsidR="00070C87" w:rsidRPr="002025C3" w:rsidRDefault="00070C87" w:rsidP="00FF28FA">
            <w:pPr>
              <w:spacing w:after="0"/>
              <w:rPr>
                <w:rFonts w:ascii="Arial" w:hAnsi="Arial" w:cs="Arial"/>
                <w:sz w:val="16"/>
              </w:rPr>
            </w:pPr>
            <w:r w:rsidRPr="002025C3">
              <w:rPr>
                <w:rFonts w:ascii="Arial" w:hAnsi="Arial" w:cs="Arial"/>
                <w:sz w:val="16"/>
              </w:rPr>
              <w:t>Rel-16</w:t>
            </w:r>
          </w:p>
        </w:tc>
        <w:tc>
          <w:tcPr>
            <w:tcW w:w="391" w:type="dxa"/>
            <w:tcBorders>
              <w:top w:val="single" w:sz="6" w:space="0" w:color="auto"/>
              <w:left w:val="single" w:sz="6" w:space="0" w:color="auto"/>
              <w:bottom w:val="single" w:sz="6" w:space="0" w:color="auto"/>
              <w:right w:val="single" w:sz="6" w:space="0" w:color="auto"/>
            </w:tcBorders>
            <w:shd w:val="solid" w:color="FFFFFF" w:fill="auto"/>
          </w:tcPr>
          <w:p w14:paraId="753EFE41" w14:textId="77777777" w:rsidR="00070C87" w:rsidRPr="002025C3" w:rsidRDefault="00070C87" w:rsidP="00FF28FA">
            <w:pPr>
              <w:spacing w:after="0"/>
              <w:rPr>
                <w:rFonts w:ascii="Arial" w:hAnsi="Arial" w:cs="Arial"/>
                <w:sz w:val="16"/>
              </w:rPr>
            </w:pPr>
            <w:r w:rsidRPr="002025C3">
              <w:rPr>
                <w:rFonts w:ascii="Arial" w:hAnsi="Arial" w:cs="Arial"/>
                <w:sz w:val="16"/>
              </w:rPr>
              <w:t>B</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14:paraId="0CAD09E3" w14:textId="77777777" w:rsidR="00070C87" w:rsidRPr="002025C3" w:rsidRDefault="00070C87" w:rsidP="00FF28FA">
            <w:pPr>
              <w:spacing w:after="0"/>
              <w:rPr>
                <w:rFonts w:ascii="Arial" w:hAnsi="Arial" w:cs="Arial"/>
                <w:sz w:val="16"/>
              </w:rPr>
            </w:pPr>
            <w:r w:rsidRPr="002025C3">
              <w:rPr>
                <w:rFonts w:ascii="Arial" w:hAnsi="Arial" w:cs="Arial"/>
                <w:sz w:val="16"/>
              </w:rPr>
              <w:t>Application of MCPTT to maritime u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101F" w14:textId="77777777" w:rsidR="00070C87" w:rsidRPr="002025C3" w:rsidRDefault="00070C87" w:rsidP="00FF28FA">
            <w:pPr>
              <w:spacing w:after="0"/>
              <w:rPr>
                <w:rFonts w:ascii="Arial" w:hAnsi="Arial" w:cs="Arial"/>
                <w:sz w:val="16"/>
              </w:rPr>
            </w:pPr>
            <w:r w:rsidRPr="002025C3">
              <w:rPr>
                <w:rFonts w:ascii="Arial" w:hAnsi="Arial" w:cs="Arial"/>
                <w:sz w:val="16"/>
              </w:rPr>
              <w:t>16.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45A1D" w14:textId="77777777" w:rsidR="00070C87" w:rsidRPr="002025C3" w:rsidRDefault="00070C87" w:rsidP="00FF28FA">
            <w:pPr>
              <w:spacing w:after="0"/>
              <w:rPr>
                <w:rFonts w:ascii="Arial" w:hAnsi="Arial" w:cs="Arial"/>
                <w:sz w:val="16"/>
              </w:rPr>
            </w:pPr>
            <w:r w:rsidRPr="002025C3">
              <w:rPr>
                <w:rFonts w:ascii="Arial" w:hAnsi="Arial" w:cs="Arial"/>
                <w:sz w:val="16"/>
              </w:rPr>
              <w:t>16</w:t>
            </w:r>
            <w:r>
              <w:rPr>
                <w:rFonts w:ascii="Arial" w:hAnsi="Arial" w:cs="Arial"/>
                <w:sz w:val="16"/>
              </w:rPr>
              <w:t>.3.</w:t>
            </w:r>
            <w:r w:rsidRPr="002025C3">
              <w:rPr>
                <w:rFonts w:ascii="Arial" w:hAnsi="Arial" w:cs="Arial"/>
                <w:sz w:val="16"/>
              </w:rPr>
              <w:t>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CF1F71B" w14:textId="77777777" w:rsidR="00070C87" w:rsidRPr="002025C3" w:rsidRDefault="00757474" w:rsidP="00FF28FA">
            <w:pPr>
              <w:spacing w:after="0"/>
              <w:rPr>
                <w:rFonts w:ascii="Arial" w:hAnsi="Arial" w:cs="Arial"/>
                <w:sz w:val="16"/>
              </w:rPr>
            </w:pPr>
            <w:r>
              <w:rPr>
                <w:rFonts w:ascii="Arial" w:hAnsi="Arial" w:cs="Arial"/>
                <w:sz w:val="16"/>
              </w:rPr>
              <w:t>MARCOM</w:t>
            </w:r>
          </w:p>
        </w:tc>
      </w:tr>
    </w:tbl>
    <w:p w14:paraId="39BF24EA" w14:textId="77777777" w:rsidR="00B566D0" w:rsidRDefault="00B566D0" w:rsidP="00B566D0"/>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757474" w:rsidRPr="00235394" w14:paraId="69C4B352" w14:textId="77777777" w:rsidTr="00FC32CA">
        <w:trPr>
          <w:cantSplit/>
        </w:trPr>
        <w:tc>
          <w:tcPr>
            <w:tcW w:w="9639" w:type="dxa"/>
            <w:gridSpan w:val="8"/>
            <w:tcBorders>
              <w:bottom w:val="nil"/>
            </w:tcBorders>
            <w:shd w:val="solid" w:color="FFFFFF" w:fill="auto"/>
          </w:tcPr>
          <w:p w14:paraId="74F8042A" w14:textId="77777777" w:rsidR="00757474" w:rsidRPr="00235394" w:rsidRDefault="00757474" w:rsidP="00FC32CA">
            <w:pPr>
              <w:pStyle w:val="TAL"/>
              <w:jc w:val="center"/>
              <w:rPr>
                <w:b/>
                <w:sz w:val="16"/>
              </w:rPr>
            </w:pPr>
            <w:r w:rsidRPr="00235394">
              <w:rPr>
                <w:b/>
              </w:rPr>
              <w:lastRenderedPageBreak/>
              <w:t>Change history</w:t>
            </w:r>
          </w:p>
        </w:tc>
      </w:tr>
      <w:tr w:rsidR="00757474" w:rsidRPr="00235394" w14:paraId="1AD61989" w14:textId="77777777" w:rsidTr="00FC32CA">
        <w:tc>
          <w:tcPr>
            <w:tcW w:w="800" w:type="dxa"/>
            <w:shd w:val="pct10" w:color="auto" w:fill="FFFFFF"/>
          </w:tcPr>
          <w:p w14:paraId="3A203891" w14:textId="77777777" w:rsidR="00757474" w:rsidRPr="00235394" w:rsidRDefault="00757474" w:rsidP="00FC32CA">
            <w:pPr>
              <w:pStyle w:val="TAL"/>
              <w:rPr>
                <w:b/>
                <w:sz w:val="16"/>
              </w:rPr>
            </w:pPr>
            <w:r w:rsidRPr="00235394">
              <w:rPr>
                <w:b/>
                <w:sz w:val="16"/>
              </w:rPr>
              <w:t>Date</w:t>
            </w:r>
          </w:p>
        </w:tc>
        <w:tc>
          <w:tcPr>
            <w:tcW w:w="800" w:type="dxa"/>
            <w:shd w:val="pct10" w:color="auto" w:fill="FFFFFF"/>
          </w:tcPr>
          <w:p w14:paraId="0126DC1C" w14:textId="77777777" w:rsidR="00757474" w:rsidRPr="00235394" w:rsidRDefault="00757474" w:rsidP="00FC32CA">
            <w:pPr>
              <w:pStyle w:val="TAL"/>
              <w:rPr>
                <w:b/>
                <w:sz w:val="16"/>
              </w:rPr>
            </w:pPr>
            <w:r>
              <w:rPr>
                <w:b/>
                <w:sz w:val="16"/>
              </w:rPr>
              <w:t>Meeting</w:t>
            </w:r>
          </w:p>
        </w:tc>
        <w:tc>
          <w:tcPr>
            <w:tcW w:w="1046" w:type="dxa"/>
            <w:shd w:val="pct10" w:color="auto" w:fill="FFFFFF"/>
          </w:tcPr>
          <w:p w14:paraId="4AD6D1F2" w14:textId="77777777" w:rsidR="00757474" w:rsidRPr="00235394" w:rsidRDefault="00757474" w:rsidP="00FC32CA">
            <w:pPr>
              <w:pStyle w:val="TAL"/>
              <w:rPr>
                <w:b/>
                <w:sz w:val="16"/>
              </w:rPr>
            </w:pPr>
            <w:r w:rsidRPr="00235394">
              <w:rPr>
                <w:b/>
                <w:sz w:val="16"/>
              </w:rPr>
              <w:t>TDoc</w:t>
            </w:r>
          </w:p>
        </w:tc>
        <w:tc>
          <w:tcPr>
            <w:tcW w:w="473" w:type="dxa"/>
            <w:shd w:val="pct10" w:color="auto" w:fill="FFFFFF"/>
          </w:tcPr>
          <w:p w14:paraId="2E411E76" w14:textId="77777777" w:rsidR="00757474" w:rsidRPr="00235394" w:rsidRDefault="00757474" w:rsidP="00FC32CA">
            <w:pPr>
              <w:pStyle w:val="TAL"/>
              <w:rPr>
                <w:b/>
                <w:sz w:val="16"/>
              </w:rPr>
            </w:pPr>
            <w:r w:rsidRPr="00235394">
              <w:rPr>
                <w:b/>
                <w:sz w:val="16"/>
              </w:rPr>
              <w:t>CR</w:t>
            </w:r>
          </w:p>
        </w:tc>
        <w:tc>
          <w:tcPr>
            <w:tcW w:w="425" w:type="dxa"/>
            <w:shd w:val="pct10" w:color="auto" w:fill="FFFFFF"/>
          </w:tcPr>
          <w:p w14:paraId="133A693D" w14:textId="77777777" w:rsidR="00757474" w:rsidRPr="00235394" w:rsidRDefault="00757474" w:rsidP="00FC32CA">
            <w:pPr>
              <w:pStyle w:val="TAL"/>
              <w:rPr>
                <w:b/>
                <w:sz w:val="16"/>
              </w:rPr>
            </w:pPr>
            <w:r w:rsidRPr="00235394">
              <w:rPr>
                <w:b/>
                <w:sz w:val="16"/>
              </w:rPr>
              <w:t>Rev</w:t>
            </w:r>
          </w:p>
        </w:tc>
        <w:tc>
          <w:tcPr>
            <w:tcW w:w="425" w:type="dxa"/>
            <w:shd w:val="pct10" w:color="auto" w:fill="FFFFFF"/>
          </w:tcPr>
          <w:p w14:paraId="42E410DE" w14:textId="77777777" w:rsidR="00757474" w:rsidRPr="00235394" w:rsidRDefault="00757474" w:rsidP="00FC32CA">
            <w:pPr>
              <w:pStyle w:val="TAL"/>
              <w:rPr>
                <w:b/>
                <w:sz w:val="16"/>
              </w:rPr>
            </w:pPr>
            <w:r>
              <w:rPr>
                <w:b/>
                <w:sz w:val="16"/>
              </w:rPr>
              <w:t>Cat</w:t>
            </w:r>
          </w:p>
        </w:tc>
        <w:tc>
          <w:tcPr>
            <w:tcW w:w="4962" w:type="dxa"/>
            <w:shd w:val="pct10" w:color="auto" w:fill="FFFFFF"/>
          </w:tcPr>
          <w:p w14:paraId="4267E7F8" w14:textId="77777777" w:rsidR="00757474" w:rsidRPr="00235394" w:rsidRDefault="00757474" w:rsidP="00FC32CA">
            <w:pPr>
              <w:pStyle w:val="TAL"/>
              <w:rPr>
                <w:b/>
                <w:sz w:val="16"/>
              </w:rPr>
            </w:pPr>
            <w:r w:rsidRPr="00235394">
              <w:rPr>
                <w:b/>
                <w:sz w:val="16"/>
              </w:rPr>
              <w:t>Subject/Comment</w:t>
            </w:r>
          </w:p>
        </w:tc>
        <w:tc>
          <w:tcPr>
            <w:tcW w:w="708" w:type="dxa"/>
            <w:shd w:val="pct10" w:color="auto" w:fill="FFFFFF"/>
          </w:tcPr>
          <w:p w14:paraId="273AEE56" w14:textId="77777777" w:rsidR="00757474" w:rsidRPr="00235394" w:rsidRDefault="00757474" w:rsidP="00FC32CA">
            <w:pPr>
              <w:pStyle w:val="TAL"/>
              <w:rPr>
                <w:b/>
                <w:sz w:val="16"/>
              </w:rPr>
            </w:pPr>
            <w:r w:rsidRPr="00235394">
              <w:rPr>
                <w:b/>
                <w:sz w:val="16"/>
              </w:rPr>
              <w:t>New</w:t>
            </w:r>
            <w:r>
              <w:rPr>
                <w:b/>
                <w:sz w:val="16"/>
              </w:rPr>
              <w:t xml:space="preserve"> version</w:t>
            </w:r>
          </w:p>
        </w:tc>
      </w:tr>
      <w:tr w:rsidR="00757474" w:rsidRPr="00296DDF" w14:paraId="61E95FD0" w14:textId="77777777" w:rsidTr="00FC32CA">
        <w:tc>
          <w:tcPr>
            <w:tcW w:w="800" w:type="dxa"/>
            <w:shd w:val="solid" w:color="FFFFFF" w:fill="auto"/>
          </w:tcPr>
          <w:p w14:paraId="229E4A67" w14:textId="77777777" w:rsidR="00757474" w:rsidRPr="005E449A" w:rsidRDefault="00757474" w:rsidP="00FC32CA">
            <w:pPr>
              <w:spacing w:after="0"/>
              <w:rPr>
                <w:rFonts w:ascii="Arial" w:hAnsi="Arial" w:cs="Arial"/>
                <w:sz w:val="16"/>
              </w:rPr>
            </w:pPr>
            <w:r>
              <w:rPr>
                <w:rFonts w:ascii="Arial" w:hAnsi="Arial" w:cs="Arial"/>
                <w:sz w:val="16"/>
              </w:rPr>
              <w:t>2018-12</w:t>
            </w:r>
          </w:p>
        </w:tc>
        <w:tc>
          <w:tcPr>
            <w:tcW w:w="800" w:type="dxa"/>
            <w:shd w:val="solid" w:color="FFFFFF" w:fill="auto"/>
          </w:tcPr>
          <w:p w14:paraId="2D991CA6" w14:textId="77777777" w:rsidR="00757474" w:rsidRPr="005E449A" w:rsidRDefault="00757474" w:rsidP="00FC32CA">
            <w:pPr>
              <w:spacing w:after="0"/>
              <w:rPr>
                <w:rFonts w:ascii="Arial" w:hAnsi="Arial" w:cs="Arial"/>
                <w:sz w:val="16"/>
              </w:rPr>
            </w:pPr>
            <w:r>
              <w:rPr>
                <w:rFonts w:ascii="Arial" w:hAnsi="Arial" w:cs="Arial"/>
                <w:sz w:val="16"/>
              </w:rPr>
              <w:t>SP-82</w:t>
            </w:r>
          </w:p>
        </w:tc>
        <w:tc>
          <w:tcPr>
            <w:tcW w:w="1046" w:type="dxa"/>
            <w:shd w:val="solid" w:color="FFFFFF" w:fill="auto"/>
          </w:tcPr>
          <w:p w14:paraId="65ECCDDD" w14:textId="77777777" w:rsidR="00757474" w:rsidRPr="005E449A" w:rsidRDefault="00757474" w:rsidP="00FC32CA">
            <w:pPr>
              <w:spacing w:after="0"/>
              <w:rPr>
                <w:rFonts w:ascii="Arial" w:hAnsi="Arial" w:cs="Arial"/>
                <w:sz w:val="16"/>
              </w:rPr>
            </w:pPr>
            <w:r w:rsidRPr="005E449A">
              <w:rPr>
                <w:rFonts w:ascii="Arial" w:hAnsi="Arial" w:cs="Arial"/>
                <w:sz w:val="16"/>
              </w:rPr>
              <w:t>SP-181000</w:t>
            </w:r>
          </w:p>
        </w:tc>
        <w:tc>
          <w:tcPr>
            <w:tcW w:w="473" w:type="dxa"/>
            <w:shd w:val="solid" w:color="FFFFFF" w:fill="auto"/>
          </w:tcPr>
          <w:p w14:paraId="48A29504" w14:textId="77777777" w:rsidR="00757474" w:rsidRPr="005E449A" w:rsidRDefault="00757474" w:rsidP="00FC32CA">
            <w:pPr>
              <w:spacing w:after="0"/>
              <w:rPr>
                <w:rFonts w:ascii="Arial" w:hAnsi="Arial" w:cs="Arial"/>
                <w:sz w:val="16"/>
              </w:rPr>
            </w:pPr>
            <w:r w:rsidRPr="005E449A">
              <w:rPr>
                <w:rFonts w:ascii="Arial" w:hAnsi="Arial" w:cs="Arial"/>
                <w:sz w:val="16"/>
              </w:rPr>
              <w:t>0067</w:t>
            </w:r>
          </w:p>
        </w:tc>
        <w:tc>
          <w:tcPr>
            <w:tcW w:w="425" w:type="dxa"/>
            <w:shd w:val="solid" w:color="FFFFFF" w:fill="auto"/>
          </w:tcPr>
          <w:p w14:paraId="203B8C5A" w14:textId="77777777" w:rsidR="00757474" w:rsidRPr="005E449A" w:rsidRDefault="00757474" w:rsidP="00FC32CA">
            <w:pPr>
              <w:spacing w:after="0"/>
              <w:rPr>
                <w:rFonts w:ascii="Arial" w:hAnsi="Arial" w:cs="Arial"/>
                <w:sz w:val="16"/>
              </w:rPr>
            </w:pPr>
            <w:r w:rsidRPr="005E449A">
              <w:rPr>
                <w:rFonts w:ascii="Arial" w:hAnsi="Arial" w:cs="Arial"/>
                <w:sz w:val="16"/>
              </w:rPr>
              <w:t>1</w:t>
            </w:r>
          </w:p>
        </w:tc>
        <w:tc>
          <w:tcPr>
            <w:tcW w:w="425" w:type="dxa"/>
            <w:shd w:val="solid" w:color="FFFFFF" w:fill="auto"/>
          </w:tcPr>
          <w:p w14:paraId="278420A1" w14:textId="77777777" w:rsidR="00757474" w:rsidRPr="005E449A" w:rsidRDefault="00757474" w:rsidP="00FC32CA">
            <w:pPr>
              <w:spacing w:after="0"/>
              <w:rPr>
                <w:rFonts w:ascii="Arial" w:hAnsi="Arial" w:cs="Arial"/>
                <w:sz w:val="16"/>
              </w:rPr>
            </w:pPr>
            <w:r w:rsidRPr="005E449A">
              <w:rPr>
                <w:rFonts w:ascii="Arial" w:hAnsi="Arial" w:cs="Arial"/>
                <w:sz w:val="16"/>
              </w:rPr>
              <w:t>C</w:t>
            </w:r>
          </w:p>
        </w:tc>
        <w:tc>
          <w:tcPr>
            <w:tcW w:w="4962" w:type="dxa"/>
            <w:shd w:val="solid" w:color="FFFFFF" w:fill="auto"/>
          </w:tcPr>
          <w:p w14:paraId="12E4825A" w14:textId="77777777" w:rsidR="00757474" w:rsidRPr="005E449A" w:rsidRDefault="00757474" w:rsidP="00FC32CA">
            <w:pPr>
              <w:spacing w:after="0"/>
              <w:rPr>
                <w:rFonts w:ascii="Arial" w:hAnsi="Arial" w:cs="Arial"/>
                <w:sz w:val="16"/>
              </w:rPr>
            </w:pPr>
            <w:r w:rsidRPr="005E449A">
              <w:rPr>
                <w:rFonts w:ascii="Arial" w:hAnsi="Arial" w:cs="Arial"/>
                <w:sz w:val="16"/>
              </w:rPr>
              <w:t>Addition of new Group Call Commencement Modes</w:t>
            </w:r>
          </w:p>
        </w:tc>
        <w:tc>
          <w:tcPr>
            <w:tcW w:w="708" w:type="dxa"/>
            <w:shd w:val="solid" w:color="FFFFFF" w:fill="auto"/>
          </w:tcPr>
          <w:p w14:paraId="63698392" w14:textId="77777777" w:rsidR="00757474" w:rsidRPr="005E449A" w:rsidRDefault="00757474" w:rsidP="00FC32CA">
            <w:pPr>
              <w:spacing w:after="0"/>
              <w:rPr>
                <w:rFonts w:ascii="Arial" w:hAnsi="Arial" w:cs="Arial"/>
                <w:sz w:val="16"/>
              </w:rPr>
            </w:pPr>
            <w:r w:rsidRPr="005E449A">
              <w:rPr>
                <w:rFonts w:ascii="Arial" w:hAnsi="Arial" w:cs="Arial"/>
                <w:sz w:val="16"/>
              </w:rPr>
              <w:t>16</w:t>
            </w:r>
            <w:r>
              <w:rPr>
                <w:rFonts w:ascii="Arial" w:hAnsi="Arial" w:cs="Arial"/>
                <w:sz w:val="16"/>
              </w:rPr>
              <w:t>.4.</w:t>
            </w:r>
            <w:r w:rsidRPr="005E449A">
              <w:rPr>
                <w:rFonts w:ascii="Arial" w:hAnsi="Arial" w:cs="Arial"/>
                <w:sz w:val="16"/>
              </w:rPr>
              <w:t>0</w:t>
            </w:r>
          </w:p>
        </w:tc>
      </w:tr>
      <w:tr w:rsidR="00757474" w:rsidRPr="00DC152F" w14:paraId="20674F56" w14:textId="77777777" w:rsidTr="00FC32CA">
        <w:tc>
          <w:tcPr>
            <w:tcW w:w="800" w:type="dxa"/>
            <w:shd w:val="solid" w:color="FFFFFF" w:fill="auto"/>
          </w:tcPr>
          <w:p w14:paraId="510D9E5B" w14:textId="77777777" w:rsidR="00757474" w:rsidRPr="005E449A" w:rsidRDefault="00757474" w:rsidP="00FC32CA">
            <w:pPr>
              <w:spacing w:after="0"/>
              <w:rPr>
                <w:rFonts w:ascii="Arial" w:hAnsi="Arial" w:cs="Arial"/>
                <w:sz w:val="16"/>
              </w:rPr>
            </w:pPr>
            <w:r>
              <w:rPr>
                <w:rFonts w:ascii="Arial" w:hAnsi="Arial" w:cs="Arial"/>
                <w:sz w:val="16"/>
              </w:rPr>
              <w:t>2018-12</w:t>
            </w:r>
          </w:p>
        </w:tc>
        <w:tc>
          <w:tcPr>
            <w:tcW w:w="800" w:type="dxa"/>
            <w:shd w:val="solid" w:color="FFFFFF" w:fill="auto"/>
          </w:tcPr>
          <w:p w14:paraId="1280E333" w14:textId="77777777" w:rsidR="00757474" w:rsidRPr="005E449A" w:rsidRDefault="00757474" w:rsidP="00FC32CA">
            <w:pPr>
              <w:spacing w:after="0"/>
              <w:rPr>
                <w:rFonts w:ascii="Arial" w:hAnsi="Arial" w:cs="Arial"/>
                <w:sz w:val="16"/>
              </w:rPr>
            </w:pPr>
            <w:r>
              <w:rPr>
                <w:rFonts w:ascii="Arial" w:hAnsi="Arial" w:cs="Arial"/>
                <w:sz w:val="16"/>
              </w:rPr>
              <w:t>SP-82</w:t>
            </w:r>
          </w:p>
        </w:tc>
        <w:tc>
          <w:tcPr>
            <w:tcW w:w="1046" w:type="dxa"/>
            <w:shd w:val="solid" w:color="FFFFFF" w:fill="auto"/>
          </w:tcPr>
          <w:p w14:paraId="7598E2B5" w14:textId="77777777" w:rsidR="00757474" w:rsidRPr="005E449A" w:rsidRDefault="00757474" w:rsidP="00FC32CA">
            <w:pPr>
              <w:spacing w:after="0"/>
              <w:rPr>
                <w:rFonts w:ascii="Arial" w:hAnsi="Arial" w:cs="Arial"/>
                <w:sz w:val="16"/>
              </w:rPr>
            </w:pPr>
            <w:r w:rsidRPr="005E449A">
              <w:rPr>
                <w:rFonts w:ascii="Arial" w:hAnsi="Arial" w:cs="Arial"/>
                <w:sz w:val="16"/>
              </w:rPr>
              <w:t>SP-181000</w:t>
            </w:r>
          </w:p>
        </w:tc>
        <w:tc>
          <w:tcPr>
            <w:tcW w:w="473" w:type="dxa"/>
            <w:shd w:val="solid" w:color="FFFFFF" w:fill="auto"/>
          </w:tcPr>
          <w:p w14:paraId="053E2907" w14:textId="77777777" w:rsidR="00757474" w:rsidRPr="005E449A" w:rsidRDefault="00757474" w:rsidP="00FC32CA">
            <w:pPr>
              <w:spacing w:after="0"/>
              <w:rPr>
                <w:rFonts w:ascii="Arial" w:hAnsi="Arial" w:cs="Arial"/>
                <w:sz w:val="16"/>
              </w:rPr>
            </w:pPr>
            <w:r w:rsidRPr="005E449A">
              <w:rPr>
                <w:rFonts w:ascii="Arial" w:hAnsi="Arial" w:cs="Arial"/>
                <w:sz w:val="16"/>
              </w:rPr>
              <w:t>0068</w:t>
            </w:r>
          </w:p>
        </w:tc>
        <w:tc>
          <w:tcPr>
            <w:tcW w:w="425" w:type="dxa"/>
            <w:shd w:val="solid" w:color="FFFFFF" w:fill="auto"/>
          </w:tcPr>
          <w:p w14:paraId="3CB89AFB" w14:textId="77777777" w:rsidR="00757474" w:rsidRPr="005E449A" w:rsidRDefault="00757474" w:rsidP="00FC32CA">
            <w:pPr>
              <w:spacing w:after="0"/>
              <w:rPr>
                <w:rFonts w:ascii="Arial" w:hAnsi="Arial" w:cs="Arial"/>
                <w:sz w:val="16"/>
              </w:rPr>
            </w:pPr>
            <w:r w:rsidRPr="005E449A">
              <w:rPr>
                <w:rFonts w:ascii="Arial" w:hAnsi="Arial" w:cs="Arial"/>
                <w:sz w:val="16"/>
              </w:rPr>
              <w:t>1</w:t>
            </w:r>
          </w:p>
        </w:tc>
        <w:tc>
          <w:tcPr>
            <w:tcW w:w="425" w:type="dxa"/>
            <w:shd w:val="solid" w:color="FFFFFF" w:fill="auto"/>
          </w:tcPr>
          <w:p w14:paraId="111E53D2" w14:textId="77777777" w:rsidR="00757474" w:rsidRPr="005E449A" w:rsidRDefault="00757474" w:rsidP="00FC32CA">
            <w:pPr>
              <w:spacing w:after="0"/>
              <w:rPr>
                <w:rFonts w:ascii="Arial" w:hAnsi="Arial" w:cs="Arial"/>
                <w:sz w:val="16"/>
              </w:rPr>
            </w:pPr>
            <w:r w:rsidRPr="005E449A">
              <w:rPr>
                <w:rFonts w:ascii="Arial" w:hAnsi="Arial" w:cs="Arial"/>
                <w:sz w:val="16"/>
              </w:rPr>
              <w:t>B</w:t>
            </w:r>
          </w:p>
        </w:tc>
        <w:tc>
          <w:tcPr>
            <w:tcW w:w="4962" w:type="dxa"/>
            <w:shd w:val="solid" w:color="FFFFFF" w:fill="auto"/>
          </w:tcPr>
          <w:p w14:paraId="53826173" w14:textId="77777777" w:rsidR="00757474" w:rsidRPr="005E449A" w:rsidRDefault="00757474" w:rsidP="00FC32CA">
            <w:pPr>
              <w:spacing w:after="0"/>
              <w:rPr>
                <w:rFonts w:ascii="Arial" w:hAnsi="Arial" w:cs="Arial"/>
                <w:sz w:val="16"/>
              </w:rPr>
            </w:pPr>
            <w:r w:rsidRPr="005E449A">
              <w:rPr>
                <w:rFonts w:ascii="Arial" w:hAnsi="Arial" w:cs="Arial"/>
                <w:sz w:val="16"/>
              </w:rPr>
              <w:t>Move interworking of functional alias from MCPTT to MCCoRe TS, MCPTT part</w:t>
            </w:r>
          </w:p>
        </w:tc>
        <w:tc>
          <w:tcPr>
            <w:tcW w:w="708" w:type="dxa"/>
            <w:shd w:val="solid" w:color="FFFFFF" w:fill="auto"/>
          </w:tcPr>
          <w:p w14:paraId="4BE16187" w14:textId="77777777" w:rsidR="00757474" w:rsidRPr="005E449A" w:rsidRDefault="00757474" w:rsidP="00FC32CA">
            <w:pPr>
              <w:spacing w:after="0"/>
              <w:rPr>
                <w:rFonts w:ascii="Arial" w:hAnsi="Arial" w:cs="Arial"/>
                <w:sz w:val="16"/>
              </w:rPr>
            </w:pPr>
            <w:r w:rsidRPr="005E449A">
              <w:rPr>
                <w:rFonts w:ascii="Arial" w:hAnsi="Arial" w:cs="Arial"/>
                <w:sz w:val="16"/>
              </w:rPr>
              <w:t>16</w:t>
            </w:r>
            <w:r>
              <w:rPr>
                <w:rFonts w:ascii="Arial" w:hAnsi="Arial" w:cs="Arial"/>
                <w:sz w:val="16"/>
              </w:rPr>
              <w:t>.4.</w:t>
            </w:r>
            <w:r w:rsidRPr="005E449A">
              <w:rPr>
                <w:rFonts w:ascii="Arial" w:hAnsi="Arial" w:cs="Arial"/>
                <w:sz w:val="16"/>
              </w:rPr>
              <w:t>0</w:t>
            </w:r>
          </w:p>
        </w:tc>
      </w:tr>
      <w:tr w:rsidR="00643A0A" w:rsidRPr="00DC152F" w14:paraId="563457DD" w14:textId="77777777" w:rsidTr="00643A0A">
        <w:tc>
          <w:tcPr>
            <w:tcW w:w="800" w:type="dxa"/>
            <w:tcBorders>
              <w:top w:val="single" w:sz="6" w:space="0" w:color="auto"/>
              <w:left w:val="single" w:sz="6" w:space="0" w:color="auto"/>
              <w:bottom w:val="single" w:sz="6" w:space="0" w:color="auto"/>
              <w:right w:val="single" w:sz="6" w:space="0" w:color="auto"/>
            </w:tcBorders>
            <w:shd w:val="solid" w:color="FFFFFF" w:fill="auto"/>
          </w:tcPr>
          <w:p w14:paraId="365B612C" w14:textId="77777777" w:rsidR="00643A0A" w:rsidRPr="00643A0A" w:rsidRDefault="00643A0A" w:rsidP="00DC152F">
            <w:pPr>
              <w:spacing w:after="0"/>
              <w:rPr>
                <w:rFonts w:ascii="Arial" w:hAnsi="Arial" w:cs="Arial"/>
                <w:sz w:val="16"/>
              </w:rPr>
            </w:pPr>
            <w:r w:rsidRPr="00643A0A">
              <w:rPr>
                <w:rFonts w:ascii="Arial" w:hAnsi="Arial" w:cs="Arial"/>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BA109" w14:textId="77777777" w:rsidR="00643A0A" w:rsidRPr="00643A0A" w:rsidRDefault="00643A0A" w:rsidP="00DC152F">
            <w:pPr>
              <w:spacing w:after="0"/>
              <w:rPr>
                <w:rFonts w:ascii="Arial" w:hAnsi="Arial" w:cs="Arial"/>
                <w:sz w:val="16"/>
              </w:rPr>
            </w:pPr>
            <w:r w:rsidRPr="00643A0A">
              <w:rPr>
                <w:rFonts w:ascii="Arial" w:hAnsi="Arial" w:cs="Arial"/>
                <w:sz w:val="16"/>
              </w:rPr>
              <w:t>SA#83</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54DBE1F" w14:textId="77777777" w:rsidR="00643A0A" w:rsidRPr="00643A0A" w:rsidRDefault="00643A0A" w:rsidP="00DC152F">
            <w:pPr>
              <w:spacing w:after="0"/>
              <w:rPr>
                <w:rFonts w:ascii="Arial" w:hAnsi="Arial" w:cs="Arial"/>
                <w:sz w:val="16"/>
              </w:rPr>
            </w:pPr>
            <w:r w:rsidRPr="00643A0A">
              <w:rPr>
                <w:rFonts w:ascii="Arial" w:hAnsi="Arial" w:cs="Arial"/>
                <w:sz w:val="16"/>
              </w:rPr>
              <w:t>SP-19008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37BA9" w14:textId="77777777" w:rsidR="00643A0A" w:rsidRPr="00643A0A" w:rsidRDefault="00643A0A" w:rsidP="00DC152F">
            <w:pPr>
              <w:spacing w:after="0"/>
              <w:rPr>
                <w:rFonts w:ascii="Arial" w:hAnsi="Arial" w:cs="Arial"/>
                <w:sz w:val="16"/>
              </w:rPr>
            </w:pPr>
            <w:r w:rsidRPr="00643A0A">
              <w:rPr>
                <w:rFonts w:ascii="Arial" w:hAnsi="Arial" w:cs="Arial"/>
                <w:sz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BD86A" w14:textId="77777777" w:rsidR="00643A0A" w:rsidRPr="00643A0A" w:rsidRDefault="00643A0A" w:rsidP="00DC152F">
            <w:pPr>
              <w:spacing w:after="0"/>
              <w:rPr>
                <w:rFonts w:ascii="Arial" w:hAnsi="Arial" w:cs="Arial"/>
                <w:sz w:val="16"/>
              </w:rPr>
            </w:pPr>
            <w:r w:rsidRPr="00643A0A">
              <w:rPr>
                <w:rFonts w:ascii="Arial" w:hAnsi="Arial" w:cs="Arial"/>
                <w:sz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A2211" w14:textId="77777777" w:rsidR="00643A0A" w:rsidRPr="00643A0A" w:rsidRDefault="00643A0A" w:rsidP="00DC152F">
            <w:pPr>
              <w:spacing w:after="0"/>
              <w:rPr>
                <w:rFonts w:ascii="Arial" w:hAnsi="Arial" w:cs="Arial"/>
                <w:sz w:val="16"/>
              </w:rPr>
            </w:pPr>
            <w:r w:rsidRPr="00643A0A">
              <w:rPr>
                <w:rFonts w:ascii="Arial" w:hAnsi="Arial" w:cs="Arial"/>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99AB90" w14:textId="77777777" w:rsidR="00643A0A" w:rsidRPr="00643A0A" w:rsidRDefault="00643A0A" w:rsidP="00DC152F">
            <w:pPr>
              <w:spacing w:after="0"/>
              <w:rPr>
                <w:rFonts w:ascii="Arial" w:hAnsi="Arial" w:cs="Arial"/>
                <w:sz w:val="16"/>
              </w:rPr>
            </w:pPr>
            <w:r w:rsidRPr="00643A0A">
              <w:rPr>
                <w:rFonts w:ascii="Arial" w:hAnsi="Arial" w:cs="Arial"/>
                <w:sz w:val="16"/>
              </w:rPr>
              <w:t>Add forwarding for private ca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76E6F" w14:textId="77777777" w:rsidR="00643A0A" w:rsidRPr="00643A0A" w:rsidRDefault="00643A0A" w:rsidP="00DC152F">
            <w:pPr>
              <w:spacing w:after="0"/>
              <w:rPr>
                <w:rFonts w:ascii="Arial" w:hAnsi="Arial" w:cs="Arial"/>
                <w:sz w:val="16"/>
              </w:rPr>
            </w:pPr>
            <w:r w:rsidRPr="00643A0A">
              <w:rPr>
                <w:rFonts w:ascii="Arial" w:hAnsi="Arial" w:cs="Arial"/>
                <w:sz w:val="16"/>
              </w:rPr>
              <w:t>16.5.0</w:t>
            </w:r>
          </w:p>
        </w:tc>
      </w:tr>
      <w:tr w:rsidR="00DC152F" w:rsidRPr="00DC152F" w14:paraId="2073A851" w14:textId="77777777" w:rsidTr="00DC152F">
        <w:tc>
          <w:tcPr>
            <w:tcW w:w="800" w:type="dxa"/>
            <w:tcBorders>
              <w:top w:val="single" w:sz="6" w:space="0" w:color="auto"/>
              <w:left w:val="single" w:sz="6" w:space="0" w:color="auto"/>
              <w:bottom w:val="single" w:sz="6" w:space="0" w:color="auto"/>
              <w:right w:val="single" w:sz="6" w:space="0" w:color="auto"/>
            </w:tcBorders>
            <w:shd w:val="solid" w:color="FFFFFF" w:fill="auto"/>
          </w:tcPr>
          <w:p w14:paraId="311B9453" w14:textId="77777777" w:rsidR="00DC152F" w:rsidRPr="00DC152F" w:rsidRDefault="00DC152F" w:rsidP="00DC152F">
            <w:pPr>
              <w:spacing w:after="0"/>
              <w:rPr>
                <w:rFonts w:ascii="Arial" w:hAnsi="Arial" w:cs="Arial"/>
                <w:sz w:val="16"/>
              </w:rPr>
            </w:pPr>
            <w:r w:rsidRPr="00DC152F">
              <w:rPr>
                <w:rFonts w:ascii="Arial" w:hAnsi="Arial" w:cs="Arial"/>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16023B" w14:textId="77777777" w:rsidR="00DC152F" w:rsidRPr="00DC152F" w:rsidRDefault="00DC152F" w:rsidP="00DC152F">
            <w:pPr>
              <w:spacing w:after="0"/>
              <w:rPr>
                <w:rFonts w:ascii="Arial" w:hAnsi="Arial" w:cs="Arial"/>
                <w:sz w:val="16"/>
              </w:rPr>
            </w:pPr>
            <w:r w:rsidRPr="00DC152F">
              <w:rPr>
                <w:rFonts w:ascii="Arial" w:hAnsi="Arial" w:cs="Arial"/>
                <w:sz w:val="16"/>
              </w:rPr>
              <w:t>SA#8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9604F41" w14:textId="77777777" w:rsidR="00DC152F" w:rsidRPr="00DC152F" w:rsidRDefault="00DC152F" w:rsidP="00DC152F">
            <w:pPr>
              <w:spacing w:after="0"/>
              <w:rPr>
                <w:rFonts w:ascii="Arial" w:hAnsi="Arial" w:cs="Arial"/>
                <w:sz w:val="16"/>
              </w:rPr>
            </w:pPr>
            <w:r w:rsidRPr="00DC152F">
              <w:rPr>
                <w:rFonts w:ascii="Arial" w:hAnsi="Arial" w:cs="Arial"/>
                <w:sz w:val="16"/>
              </w:rPr>
              <w:t>SP-19103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D1E78" w14:textId="77777777" w:rsidR="00DC152F" w:rsidRPr="00DC152F" w:rsidRDefault="00DC152F" w:rsidP="00DC152F">
            <w:pPr>
              <w:spacing w:after="0"/>
              <w:rPr>
                <w:rFonts w:ascii="Arial" w:hAnsi="Arial" w:cs="Arial"/>
                <w:sz w:val="16"/>
              </w:rPr>
            </w:pPr>
            <w:r w:rsidRPr="00DC152F">
              <w:rPr>
                <w:rFonts w:ascii="Arial" w:hAnsi="Arial" w:cs="Arial"/>
                <w:sz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6C1BA" w14:textId="77777777" w:rsidR="00DC152F" w:rsidRPr="00DC152F" w:rsidRDefault="00DC152F" w:rsidP="00DC152F">
            <w:pPr>
              <w:spacing w:after="0"/>
              <w:rPr>
                <w:rFonts w:ascii="Arial" w:hAnsi="Arial" w:cs="Arial"/>
                <w:sz w:val="16"/>
              </w:rPr>
            </w:pPr>
            <w:r w:rsidRPr="00DC152F">
              <w:rPr>
                <w:rFonts w:ascii="Arial" w:hAnsi="Arial"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12D822" w14:textId="77777777" w:rsidR="00DC152F" w:rsidRPr="00DC152F" w:rsidRDefault="00DC152F" w:rsidP="00DC152F">
            <w:pPr>
              <w:spacing w:after="0"/>
              <w:rPr>
                <w:rFonts w:ascii="Arial" w:hAnsi="Arial" w:cs="Arial"/>
                <w:sz w:val="16"/>
              </w:rPr>
            </w:pPr>
            <w:r w:rsidRPr="00DC152F">
              <w:rPr>
                <w:rFonts w:ascii="Arial" w:hAnsi="Arial" w:cs="Arial"/>
                <w:sz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FA68D7" w14:textId="77777777" w:rsidR="00DC152F" w:rsidRPr="00DC152F" w:rsidRDefault="00DC152F" w:rsidP="00DC152F">
            <w:pPr>
              <w:spacing w:after="0"/>
              <w:rPr>
                <w:rFonts w:ascii="Arial" w:hAnsi="Arial" w:cs="Arial"/>
                <w:sz w:val="16"/>
              </w:rPr>
            </w:pPr>
            <w:r w:rsidRPr="00DC152F">
              <w:rPr>
                <w:rFonts w:ascii="Arial" w:hAnsi="Arial" w:cs="Arial"/>
                <w:sz w:val="16"/>
              </w:rPr>
              <w:t>Group and Private call setup K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94EDCD" w14:textId="77777777" w:rsidR="00DC152F" w:rsidRPr="00DC152F" w:rsidRDefault="00DC152F" w:rsidP="00DC152F">
            <w:pPr>
              <w:spacing w:after="0"/>
              <w:rPr>
                <w:rFonts w:ascii="Arial" w:hAnsi="Arial" w:cs="Arial"/>
                <w:sz w:val="16"/>
              </w:rPr>
            </w:pPr>
            <w:r w:rsidRPr="00DC152F">
              <w:rPr>
                <w:rFonts w:ascii="Arial" w:hAnsi="Arial" w:cs="Arial"/>
                <w:sz w:val="16"/>
              </w:rPr>
              <w:t>17.0.0</w:t>
            </w:r>
          </w:p>
        </w:tc>
      </w:tr>
      <w:tr w:rsidR="00CC0669" w:rsidRPr="00DC152F" w14:paraId="426887CC" w14:textId="77777777" w:rsidTr="00DC152F">
        <w:tc>
          <w:tcPr>
            <w:tcW w:w="800" w:type="dxa"/>
            <w:tcBorders>
              <w:top w:val="single" w:sz="6" w:space="0" w:color="auto"/>
              <w:left w:val="single" w:sz="6" w:space="0" w:color="auto"/>
              <w:bottom w:val="single" w:sz="6" w:space="0" w:color="auto"/>
              <w:right w:val="single" w:sz="6" w:space="0" w:color="auto"/>
            </w:tcBorders>
            <w:shd w:val="solid" w:color="FFFFFF" w:fill="auto"/>
          </w:tcPr>
          <w:p w14:paraId="100CF2E9" w14:textId="77777777" w:rsidR="00CC0669" w:rsidRPr="00DC152F" w:rsidRDefault="00CC0669" w:rsidP="00CC0669">
            <w:pPr>
              <w:spacing w:after="0"/>
              <w:rPr>
                <w:rFonts w:ascii="Arial" w:hAnsi="Arial" w:cs="Arial"/>
                <w:sz w:val="16"/>
              </w:rPr>
            </w:pPr>
            <w:r w:rsidRPr="00C1307F">
              <w:rPr>
                <w:rFonts w:ascii="Arial" w:hAnsi="Arial" w:cs="Arial"/>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F930F" w14:textId="77777777" w:rsidR="00CC0669" w:rsidRPr="00DC152F" w:rsidRDefault="00CC0669" w:rsidP="00CC0669">
            <w:pPr>
              <w:spacing w:after="0"/>
              <w:rPr>
                <w:rFonts w:ascii="Arial" w:hAnsi="Arial" w:cs="Arial"/>
                <w:sz w:val="16"/>
              </w:rPr>
            </w:pPr>
            <w:r>
              <w:rPr>
                <w:rFonts w:ascii="Arial" w:hAnsi="Arial" w:cs="Arial"/>
                <w:sz w:val="16"/>
              </w:rPr>
              <w:t>SP#95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45498C0D" w14:textId="77777777" w:rsidR="00CC0669" w:rsidRPr="00DC152F" w:rsidRDefault="00CC0669" w:rsidP="00CC0669">
            <w:pPr>
              <w:spacing w:after="0"/>
              <w:rPr>
                <w:rFonts w:ascii="Arial" w:hAnsi="Arial" w:cs="Arial"/>
                <w:sz w:val="16"/>
              </w:rPr>
            </w:pPr>
            <w:r w:rsidRPr="00C1307F">
              <w:rPr>
                <w:rFonts w:ascii="Arial" w:hAnsi="Arial" w:cs="Arial"/>
                <w:sz w:val="16"/>
              </w:rPr>
              <w:t>SP-22008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EB440" w14:textId="77777777" w:rsidR="00CC0669" w:rsidRPr="00DC152F" w:rsidRDefault="00CC0669" w:rsidP="00CC0669">
            <w:pPr>
              <w:spacing w:after="0"/>
              <w:rPr>
                <w:rFonts w:ascii="Arial" w:hAnsi="Arial" w:cs="Arial"/>
                <w:sz w:val="16"/>
              </w:rPr>
            </w:pPr>
            <w:r w:rsidRPr="00C1307F">
              <w:rPr>
                <w:rFonts w:ascii="Arial" w:hAnsi="Arial" w:cs="Arial"/>
                <w:sz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5D9CF" w14:textId="77777777" w:rsidR="00CC0669" w:rsidRPr="00DC152F" w:rsidRDefault="00CC0669" w:rsidP="00CC0669">
            <w:pPr>
              <w:spacing w:after="0"/>
              <w:rPr>
                <w:rFonts w:ascii="Arial" w:hAnsi="Arial" w:cs="Arial"/>
                <w:sz w:val="16"/>
              </w:rPr>
            </w:pPr>
            <w:r w:rsidRPr="00C1307F">
              <w:rPr>
                <w:rFonts w:ascii="Arial" w:hAnsi="Arial"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1BCE1" w14:textId="77777777" w:rsidR="00CC0669" w:rsidRPr="00DC152F" w:rsidRDefault="00CC0669" w:rsidP="00CC0669">
            <w:pPr>
              <w:spacing w:after="0"/>
              <w:rPr>
                <w:rFonts w:ascii="Arial" w:hAnsi="Arial" w:cs="Arial"/>
                <w:sz w:val="16"/>
              </w:rPr>
            </w:pPr>
            <w:r w:rsidRPr="00C1307F">
              <w:rPr>
                <w:rFonts w:ascii="Arial" w:hAnsi="Arial" w:cs="Arial"/>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D7E60B" w14:textId="77777777" w:rsidR="00CC0669" w:rsidRPr="00DC152F" w:rsidRDefault="00CC0669" w:rsidP="00CC0669">
            <w:pPr>
              <w:spacing w:after="0"/>
              <w:rPr>
                <w:rFonts w:ascii="Arial" w:hAnsi="Arial" w:cs="Arial"/>
                <w:sz w:val="16"/>
              </w:rPr>
            </w:pPr>
            <w:r w:rsidRPr="00C1307F">
              <w:rPr>
                <w:rFonts w:ascii="Arial" w:hAnsi="Arial" w:cs="Arial"/>
                <w:sz w:val="16"/>
              </w:rPr>
              <w:t>Clarification on use of MCPTT Late call entry K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119D2" w14:textId="77777777" w:rsidR="00CC0669" w:rsidRPr="00DC152F" w:rsidRDefault="00CC0669" w:rsidP="00CC0669">
            <w:pPr>
              <w:spacing w:after="0"/>
              <w:rPr>
                <w:rFonts w:ascii="Arial" w:hAnsi="Arial" w:cs="Arial"/>
                <w:sz w:val="16"/>
              </w:rPr>
            </w:pPr>
            <w:r w:rsidRPr="00C1307F">
              <w:rPr>
                <w:rFonts w:ascii="Arial" w:hAnsi="Arial" w:cs="Arial"/>
                <w:sz w:val="16"/>
              </w:rPr>
              <w:t>17.1.0</w:t>
            </w:r>
          </w:p>
        </w:tc>
      </w:tr>
      <w:tr w:rsidR="00801152" w:rsidRPr="00DC152F" w14:paraId="4AD78711" w14:textId="77777777" w:rsidTr="00DC152F">
        <w:tc>
          <w:tcPr>
            <w:tcW w:w="800" w:type="dxa"/>
            <w:tcBorders>
              <w:top w:val="single" w:sz="6" w:space="0" w:color="auto"/>
              <w:left w:val="single" w:sz="6" w:space="0" w:color="auto"/>
              <w:bottom w:val="single" w:sz="6" w:space="0" w:color="auto"/>
              <w:right w:val="single" w:sz="6" w:space="0" w:color="auto"/>
            </w:tcBorders>
            <w:shd w:val="solid" w:color="FFFFFF" w:fill="auto"/>
          </w:tcPr>
          <w:p w14:paraId="3F2E7646" w14:textId="77777777" w:rsidR="00801152" w:rsidRPr="00C1307F" w:rsidRDefault="00801152" w:rsidP="00801152">
            <w:pPr>
              <w:spacing w:after="0"/>
              <w:rPr>
                <w:rFonts w:ascii="Arial" w:hAnsi="Arial" w:cs="Arial"/>
                <w:sz w:val="16"/>
              </w:rPr>
            </w:pPr>
            <w:r>
              <w:rPr>
                <w:rFonts w:ascii="Arial" w:hAnsi="Arial" w:cs="Arial"/>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C3B1C" w14:textId="77777777" w:rsidR="00801152" w:rsidRDefault="00801152" w:rsidP="00801152">
            <w:pPr>
              <w:spacing w:after="0"/>
              <w:rPr>
                <w:rFonts w:ascii="Arial" w:hAnsi="Arial" w:cs="Arial"/>
                <w:sz w:val="16"/>
              </w:rPr>
            </w:pPr>
            <w:r>
              <w:rPr>
                <w:rFonts w:ascii="Arial" w:hAnsi="Arial" w:cs="Arial"/>
                <w:sz w:val="16"/>
              </w:rPr>
              <w:t>SA#100</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CF49FA6" w14:textId="77777777" w:rsidR="00801152" w:rsidRPr="00C1307F" w:rsidRDefault="00801152" w:rsidP="00801152">
            <w:pPr>
              <w:spacing w:after="0"/>
              <w:rPr>
                <w:rFonts w:ascii="Arial" w:hAnsi="Arial" w:cs="Arial"/>
                <w:sz w:val="16"/>
              </w:rPr>
            </w:pPr>
            <w:r>
              <w:rPr>
                <w:rFonts w:ascii="Arial" w:hAnsi="Arial" w:cs="Arial"/>
                <w:sz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D9486" w14:textId="77777777" w:rsidR="00801152" w:rsidRPr="00C1307F" w:rsidRDefault="00801152" w:rsidP="00801152">
            <w:pPr>
              <w:spacing w:after="0"/>
              <w:rPr>
                <w:rFonts w:ascii="Arial" w:hAnsi="Arial" w:cs="Arial"/>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79DC3" w14:textId="77777777" w:rsidR="00801152" w:rsidRPr="00C1307F" w:rsidRDefault="00801152" w:rsidP="00801152">
            <w:pPr>
              <w:spacing w:after="0"/>
              <w:rPr>
                <w:rFonts w:ascii="Arial" w:hAnsi="Arial" w:cs="Arial"/>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C2DCF" w14:textId="77777777" w:rsidR="00801152" w:rsidRPr="00C1307F" w:rsidRDefault="00801152" w:rsidP="00801152">
            <w:pPr>
              <w:spacing w:after="0"/>
              <w:rPr>
                <w:rFonts w:ascii="Arial" w:hAnsi="Arial" w:cs="Arial"/>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865496" w14:textId="77777777" w:rsidR="00801152" w:rsidRPr="00C1307F" w:rsidRDefault="00801152" w:rsidP="00801152">
            <w:pPr>
              <w:spacing w:after="0"/>
              <w:rPr>
                <w:rFonts w:ascii="Arial" w:hAnsi="Arial" w:cs="Arial"/>
                <w:sz w:val="16"/>
              </w:rPr>
            </w:pPr>
            <w:r>
              <w:rPr>
                <w:rFonts w:ascii="Arial" w:hAnsi="Arial" w:cs="Arial"/>
                <w:sz w:val="16"/>
              </w:rPr>
              <w:t xml:space="preserve">CR 0076r2 in </w:t>
            </w:r>
            <w:r w:rsidRPr="00050B47">
              <w:rPr>
                <w:rFonts w:ascii="Arial" w:hAnsi="Arial" w:cs="Arial"/>
                <w:sz w:val="16"/>
              </w:rPr>
              <w:t>SP-230529</w:t>
            </w:r>
            <w:r>
              <w:rPr>
                <w:rFonts w:ascii="Arial" w:hAnsi="Arial" w:cs="Arial"/>
                <w:sz w:val="16"/>
              </w:rPr>
              <w:t xml:space="preserve"> creates Rel-19 from Rel-17. Version 18.0.0 is a technical-content duplicate of v.17.1.0. created for administrative reas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7D809" w14:textId="77777777" w:rsidR="00801152" w:rsidRPr="00C1307F" w:rsidRDefault="00801152" w:rsidP="00801152">
            <w:pPr>
              <w:spacing w:after="0"/>
              <w:rPr>
                <w:rFonts w:ascii="Arial" w:hAnsi="Arial" w:cs="Arial"/>
                <w:sz w:val="16"/>
              </w:rPr>
            </w:pPr>
            <w:r>
              <w:rPr>
                <w:rFonts w:ascii="Arial" w:hAnsi="Arial" w:cs="Arial"/>
                <w:sz w:val="16"/>
              </w:rPr>
              <w:t>18.0.0</w:t>
            </w:r>
          </w:p>
        </w:tc>
      </w:tr>
      <w:tr w:rsidR="00801152" w:rsidRPr="00DC152F" w14:paraId="5F7FFF69" w14:textId="77777777" w:rsidTr="00DC152F">
        <w:tc>
          <w:tcPr>
            <w:tcW w:w="800" w:type="dxa"/>
            <w:tcBorders>
              <w:top w:val="single" w:sz="6" w:space="0" w:color="auto"/>
              <w:left w:val="single" w:sz="6" w:space="0" w:color="auto"/>
              <w:bottom w:val="single" w:sz="6" w:space="0" w:color="auto"/>
              <w:right w:val="single" w:sz="6" w:space="0" w:color="auto"/>
            </w:tcBorders>
            <w:shd w:val="solid" w:color="FFFFFF" w:fill="auto"/>
          </w:tcPr>
          <w:p w14:paraId="4965810D" w14:textId="77777777" w:rsidR="00801152" w:rsidRPr="00C1307F" w:rsidRDefault="00801152" w:rsidP="00801152">
            <w:pPr>
              <w:spacing w:after="0"/>
              <w:rPr>
                <w:rFonts w:ascii="Arial" w:hAnsi="Arial" w:cs="Arial"/>
                <w:sz w:val="16"/>
              </w:rPr>
            </w:pPr>
            <w:r>
              <w:rPr>
                <w:rFonts w:ascii="Arial" w:hAnsi="Arial" w:cs="Arial"/>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149C73" w14:textId="77777777" w:rsidR="00801152" w:rsidRDefault="00801152" w:rsidP="00801152">
            <w:pPr>
              <w:spacing w:after="0"/>
              <w:rPr>
                <w:rFonts w:ascii="Arial" w:hAnsi="Arial" w:cs="Arial"/>
                <w:sz w:val="16"/>
              </w:rPr>
            </w:pPr>
            <w:r>
              <w:rPr>
                <w:rFonts w:ascii="Arial" w:hAnsi="Arial" w:cs="Arial"/>
                <w:sz w:val="16"/>
              </w:rPr>
              <w:t>SA#100</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FC2C19D" w14:textId="77777777" w:rsidR="00801152" w:rsidRPr="00C1307F" w:rsidRDefault="00801152" w:rsidP="00801152">
            <w:pPr>
              <w:spacing w:after="0"/>
              <w:rPr>
                <w:rFonts w:ascii="Arial" w:hAnsi="Arial" w:cs="Arial"/>
                <w:sz w:val="16"/>
              </w:rPr>
            </w:pPr>
            <w:r w:rsidRPr="00B87799">
              <w:rPr>
                <w:rFonts w:ascii="Arial" w:hAnsi="Arial" w:cs="Arial"/>
                <w:sz w:val="16"/>
                <w:szCs w:val="16"/>
                <w:lang w:eastAsia="en-GB"/>
              </w:rPr>
              <w:t>SP-23052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8A9C13" w14:textId="77777777" w:rsidR="00801152" w:rsidRPr="00C1307F" w:rsidRDefault="00801152" w:rsidP="00801152">
            <w:pPr>
              <w:spacing w:after="0"/>
              <w:rPr>
                <w:rFonts w:ascii="Arial" w:hAnsi="Arial" w:cs="Arial"/>
                <w:sz w:val="16"/>
              </w:rPr>
            </w:pPr>
            <w:r w:rsidRPr="00B87799">
              <w:rPr>
                <w:rFonts w:ascii="Arial" w:hAnsi="Arial" w:cs="Arial"/>
                <w:sz w:val="16"/>
                <w:szCs w:val="16"/>
                <w:lang w:eastAsia="en-GB"/>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23813" w14:textId="77777777" w:rsidR="00801152" w:rsidRPr="00C1307F" w:rsidRDefault="00801152" w:rsidP="00801152">
            <w:pPr>
              <w:spacing w:after="0"/>
              <w:rPr>
                <w:rFonts w:ascii="Arial" w:hAnsi="Arial" w:cs="Arial"/>
                <w:sz w:val="16"/>
              </w:rPr>
            </w:pPr>
            <w:r w:rsidRPr="00B87799">
              <w:rPr>
                <w:rFonts w:ascii="Arial" w:hAnsi="Arial"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E336E" w14:textId="77777777" w:rsidR="00801152" w:rsidRPr="00C1307F" w:rsidRDefault="00801152" w:rsidP="00801152">
            <w:pPr>
              <w:spacing w:after="0"/>
              <w:rPr>
                <w:rFonts w:ascii="Arial" w:hAnsi="Arial" w:cs="Arial"/>
                <w:sz w:val="16"/>
              </w:rPr>
            </w:pPr>
            <w:r w:rsidRPr="00B87799">
              <w:rPr>
                <w:rFonts w:ascii="Arial" w:hAnsi="Arial" w:cs="Arial"/>
                <w:sz w:val="16"/>
                <w:szCs w:val="16"/>
                <w:lang w:eastAsia="en-GB"/>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87C678" w14:textId="77777777" w:rsidR="00801152" w:rsidRPr="00C1307F" w:rsidRDefault="00801152" w:rsidP="00801152">
            <w:pPr>
              <w:spacing w:after="0"/>
              <w:rPr>
                <w:rFonts w:ascii="Arial" w:hAnsi="Arial" w:cs="Arial"/>
                <w:sz w:val="16"/>
              </w:rPr>
            </w:pPr>
            <w:r w:rsidRPr="00B87799">
              <w:rPr>
                <w:rFonts w:ascii="Arial" w:hAnsi="Arial" w:cs="Arial"/>
                <w:sz w:val="16"/>
                <w:szCs w:val="16"/>
                <w:lang w:eastAsia="en-GB"/>
              </w:rPr>
              <w:t>Usage of multi-talker control for Ad hoc Group Emergency Voice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5DCB0" w14:textId="77777777" w:rsidR="00801152" w:rsidRPr="00C1307F" w:rsidRDefault="00801152" w:rsidP="00801152">
            <w:pPr>
              <w:spacing w:after="0"/>
              <w:rPr>
                <w:rFonts w:ascii="Arial" w:hAnsi="Arial" w:cs="Arial"/>
                <w:sz w:val="16"/>
              </w:rPr>
            </w:pPr>
            <w:r w:rsidRPr="00B87799">
              <w:rPr>
                <w:rFonts w:ascii="Arial" w:hAnsi="Arial" w:cs="Arial"/>
                <w:sz w:val="16"/>
                <w:szCs w:val="16"/>
                <w:lang w:eastAsia="en-GB"/>
              </w:rPr>
              <w:t>1</w:t>
            </w:r>
            <w:r>
              <w:rPr>
                <w:rFonts w:ascii="Arial" w:hAnsi="Arial" w:cs="Arial"/>
                <w:sz w:val="16"/>
                <w:szCs w:val="16"/>
                <w:lang w:eastAsia="en-GB"/>
              </w:rPr>
              <w:t>9.0.0</w:t>
            </w:r>
          </w:p>
        </w:tc>
      </w:tr>
      <w:tr w:rsidR="004B5C37" w:rsidRPr="00DC152F" w14:paraId="7252FB6E" w14:textId="77777777" w:rsidTr="00DC152F">
        <w:tc>
          <w:tcPr>
            <w:tcW w:w="800" w:type="dxa"/>
            <w:tcBorders>
              <w:top w:val="single" w:sz="6" w:space="0" w:color="auto"/>
              <w:left w:val="single" w:sz="6" w:space="0" w:color="auto"/>
              <w:bottom w:val="single" w:sz="6" w:space="0" w:color="auto"/>
              <w:right w:val="single" w:sz="6" w:space="0" w:color="auto"/>
            </w:tcBorders>
            <w:shd w:val="solid" w:color="FFFFFF" w:fill="auto"/>
          </w:tcPr>
          <w:p w14:paraId="4C76572E" w14:textId="77777777" w:rsidR="004B5C37" w:rsidRDefault="004B5C37" w:rsidP="004B5C37">
            <w:pPr>
              <w:spacing w:after="0"/>
              <w:rPr>
                <w:rFonts w:ascii="Arial" w:hAnsi="Arial" w:cs="Arial"/>
                <w:sz w:val="16"/>
              </w:rPr>
            </w:pPr>
            <w:r>
              <w:rPr>
                <w:rFonts w:ascii="Arial" w:hAnsi="Arial" w:cs="Arial"/>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FB5919" w14:textId="77777777" w:rsidR="004B5C37" w:rsidRDefault="004B5C37" w:rsidP="004B5C37">
            <w:pPr>
              <w:spacing w:after="0"/>
              <w:rPr>
                <w:rFonts w:ascii="Arial" w:hAnsi="Arial" w:cs="Arial"/>
                <w:sz w:val="16"/>
              </w:rPr>
            </w:pPr>
            <w:r>
              <w:rPr>
                <w:rFonts w:ascii="Arial" w:hAnsi="Arial" w:cs="Arial"/>
                <w:sz w:val="16"/>
              </w:rPr>
              <w:t>SA#101</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F9608AC" w14:textId="77777777" w:rsidR="004B5C37" w:rsidRPr="00B87799" w:rsidRDefault="004B5C37" w:rsidP="004B5C37">
            <w:pPr>
              <w:spacing w:after="0"/>
              <w:rPr>
                <w:rFonts w:ascii="Arial" w:hAnsi="Arial" w:cs="Arial"/>
                <w:sz w:val="16"/>
                <w:szCs w:val="16"/>
                <w:lang w:eastAsia="en-GB"/>
              </w:rPr>
            </w:pPr>
            <w:r w:rsidRPr="00494ECF">
              <w:rPr>
                <w:rFonts w:ascii="Arial" w:hAnsi="Arial" w:cs="Arial"/>
                <w:sz w:val="16"/>
                <w:szCs w:val="16"/>
                <w:lang w:eastAsia="en-GB"/>
              </w:rPr>
              <w:t>SP-23102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77A3D" w14:textId="77777777" w:rsidR="004B5C37" w:rsidRPr="00B87799" w:rsidRDefault="004B5C37" w:rsidP="004B5C37">
            <w:pPr>
              <w:spacing w:after="0"/>
              <w:rPr>
                <w:rFonts w:ascii="Arial" w:hAnsi="Arial" w:cs="Arial"/>
                <w:sz w:val="16"/>
                <w:szCs w:val="16"/>
                <w:lang w:eastAsia="en-GB"/>
              </w:rPr>
            </w:pPr>
            <w:r w:rsidRPr="00494ECF">
              <w:rPr>
                <w:rFonts w:ascii="Arial" w:hAnsi="Arial" w:cs="Arial"/>
                <w:sz w:val="16"/>
                <w:szCs w:val="16"/>
                <w:lang w:eastAsia="en-GB"/>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94223" w14:textId="77777777" w:rsidR="004B5C37" w:rsidRPr="00B87799" w:rsidRDefault="004B5C37" w:rsidP="004B5C37">
            <w:pPr>
              <w:spacing w:after="0"/>
              <w:rPr>
                <w:rFonts w:ascii="Arial" w:hAnsi="Arial" w:cs="Arial"/>
                <w:sz w:val="16"/>
                <w:szCs w:val="16"/>
                <w:lang w:eastAsia="en-GB"/>
              </w:rPr>
            </w:pPr>
            <w:r w:rsidRPr="00494ECF">
              <w:rPr>
                <w:rFonts w:ascii="Arial" w:hAnsi="Arial"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B1999" w14:textId="77777777" w:rsidR="004B5C37" w:rsidRPr="00B87799" w:rsidRDefault="004B5C37" w:rsidP="004B5C37">
            <w:pPr>
              <w:spacing w:after="0"/>
              <w:rPr>
                <w:rFonts w:ascii="Arial" w:hAnsi="Arial" w:cs="Arial"/>
                <w:sz w:val="16"/>
                <w:szCs w:val="16"/>
                <w:lang w:eastAsia="en-GB"/>
              </w:rPr>
            </w:pPr>
            <w:r w:rsidRPr="00494ECF">
              <w:rPr>
                <w:rFonts w:ascii="Arial" w:hAnsi="Arial" w:cs="Arial"/>
                <w:sz w:val="16"/>
                <w:szCs w:val="16"/>
                <w:lang w:eastAsia="en-GB"/>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41D71A" w14:textId="77777777" w:rsidR="004B5C37" w:rsidRPr="00B87799" w:rsidRDefault="004B5C37" w:rsidP="004B5C37">
            <w:pPr>
              <w:spacing w:after="0"/>
              <w:rPr>
                <w:rFonts w:ascii="Arial" w:hAnsi="Arial" w:cs="Arial"/>
                <w:sz w:val="16"/>
                <w:szCs w:val="16"/>
                <w:lang w:eastAsia="en-GB"/>
              </w:rPr>
            </w:pPr>
            <w:r w:rsidRPr="00494ECF">
              <w:rPr>
                <w:rFonts w:ascii="Arial" w:hAnsi="Arial" w:cs="Arial"/>
                <w:sz w:val="16"/>
                <w:szCs w:val="16"/>
                <w:lang w:eastAsia="en-GB"/>
              </w:rPr>
              <w:t>Enhancement of multi-talker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5D617" w14:textId="77777777" w:rsidR="004B5C37" w:rsidRPr="00B87799" w:rsidRDefault="004B5C37" w:rsidP="004B5C37">
            <w:pPr>
              <w:spacing w:after="0"/>
              <w:rPr>
                <w:rFonts w:ascii="Arial" w:hAnsi="Arial" w:cs="Arial"/>
                <w:sz w:val="16"/>
                <w:szCs w:val="16"/>
                <w:lang w:eastAsia="en-GB"/>
              </w:rPr>
            </w:pPr>
            <w:r w:rsidRPr="00494ECF">
              <w:rPr>
                <w:rFonts w:ascii="Arial" w:hAnsi="Arial" w:cs="Arial"/>
                <w:sz w:val="16"/>
                <w:szCs w:val="16"/>
                <w:lang w:eastAsia="en-GB"/>
              </w:rPr>
              <w:t>19.</w:t>
            </w:r>
            <w:r>
              <w:rPr>
                <w:rFonts w:ascii="Arial" w:hAnsi="Arial" w:cs="Arial"/>
                <w:sz w:val="16"/>
                <w:szCs w:val="16"/>
                <w:lang w:eastAsia="en-GB"/>
              </w:rPr>
              <w:t>1</w:t>
            </w:r>
            <w:r w:rsidRPr="00494ECF">
              <w:rPr>
                <w:rFonts w:ascii="Arial" w:hAnsi="Arial" w:cs="Arial"/>
                <w:sz w:val="16"/>
                <w:szCs w:val="16"/>
                <w:lang w:eastAsia="en-GB"/>
              </w:rPr>
              <w:t>.0</w:t>
            </w:r>
          </w:p>
        </w:tc>
      </w:tr>
      <w:tr w:rsidR="00B96643" w:rsidRPr="00DC152F" w14:paraId="345E1284" w14:textId="77777777" w:rsidTr="00DC152F">
        <w:tc>
          <w:tcPr>
            <w:tcW w:w="800" w:type="dxa"/>
            <w:tcBorders>
              <w:top w:val="single" w:sz="6" w:space="0" w:color="auto"/>
              <w:left w:val="single" w:sz="6" w:space="0" w:color="auto"/>
              <w:bottom w:val="single" w:sz="6" w:space="0" w:color="auto"/>
              <w:right w:val="single" w:sz="6" w:space="0" w:color="auto"/>
            </w:tcBorders>
            <w:shd w:val="solid" w:color="FFFFFF" w:fill="auto"/>
          </w:tcPr>
          <w:p w14:paraId="7484AB4F" w14:textId="77777777" w:rsidR="00B96643" w:rsidRDefault="00B96643" w:rsidP="00B96643">
            <w:pPr>
              <w:spacing w:after="0"/>
              <w:rPr>
                <w:rFonts w:ascii="Arial" w:hAnsi="Arial" w:cs="Arial"/>
                <w:sz w:val="16"/>
              </w:rPr>
            </w:pPr>
            <w:r>
              <w:rPr>
                <w:rFonts w:ascii="Arial" w:hAnsi="Arial" w:cs="Arial"/>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ACFBC0" w14:textId="77777777" w:rsidR="00B96643" w:rsidRDefault="00B96643" w:rsidP="00B96643">
            <w:pPr>
              <w:spacing w:after="0"/>
              <w:rPr>
                <w:rFonts w:ascii="Arial" w:hAnsi="Arial" w:cs="Arial"/>
                <w:sz w:val="16"/>
              </w:rPr>
            </w:pPr>
            <w:r>
              <w:rPr>
                <w:rFonts w:ascii="Arial" w:hAnsi="Arial" w:cs="Arial"/>
                <w:sz w:val="16"/>
              </w:rPr>
              <w:t>SA#10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742A694" w14:textId="77777777" w:rsidR="00B96643" w:rsidRPr="00645D98" w:rsidRDefault="00B96643" w:rsidP="00B96643">
            <w:pPr>
              <w:spacing w:after="0"/>
              <w:rPr>
                <w:rFonts w:ascii="Arial" w:hAnsi="Arial" w:cs="Arial"/>
                <w:sz w:val="16"/>
              </w:rPr>
            </w:pPr>
            <w:r w:rsidRPr="00645D98">
              <w:rPr>
                <w:rFonts w:ascii="Arial" w:hAnsi="Arial" w:cs="Arial"/>
                <w:sz w:val="16"/>
              </w:rPr>
              <w:t>SP-23139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D4D96" w14:textId="77777777" w:rsidR="00B96643" w:rsidRPr="00645D98" w:rsidRDefault="00B96643" w:rsidP="00B96643">
            <w:pPr>
              <w:spacing w:after="0"/>
              <w:rPr>
                <w:rFonts w:ascii="Arial" w:hAnsi="Arial" w:cs="Arial"/>
                <w:sz w:val="16"/>
              </w:rPr>
            </w:pPr>
            <w:r w:rsidRPr="00645D98">
              <w:rPr>
                <w:rFonts w:ascii="Arial" w:hAnsi="Arial" w:cs="Arial"/>
                <w:sz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65AD2" w14:textId="77777777" w:rsidR="00B96643" w:rsidRPr="00645D98" w:rsidRDefault="00B96643" w:rsidP="00B96643">
            <w:pPr>
              <w:spacing w:after="0"/>
              <w:rPr>
                <w:rFonts w:ascii="Arial" w:hAnsi="Arial" w:cs="Arial"/>
                <w:sz w:val="16"/>
              </w:rPr>
            </w:pPr>
            <w:r w:rsidRPr="00645D98">
              <w:rPr>
                <w:rFonts w:ascii="Arial" w:hAnsi="Arial" w:cs="Arial"/>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6F046" w14:textId="77777777" w:rsidR="00B96643" w:rsidRPr="00645D98" w:rsidRDefault="00B96643" w:rsidP="00B96643">
            <w:pPr>
              <w:spacing w:after="0"/>
              <w:rPr>
                <w:rFonts w:ascii="Arial" w:hAnsi="Arial" w:cs="Arial"/>
                <w:sz w:val="16"/>
              </w:rPr>
            </w:pPr>
            <w:r w:rsidRPr="00645D98">
              <w:rPr>
                <w:rFonts w:ascii="Arial" w:hAnsi="Arial" w:cs="Arial"/>
                <w:sz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DC79F0" w14:textId="77777777" w:rsidR="00B96643" w:rsidRPr="00645D98" w:rsidRDefault="00B96643" w:rsidP="00B96643">
            <w:pPr>
              <w:spacing w:after="0"/>
              <w:rPr>
                <w:rFonts w:ascii="Arial" w:hAnsi="Arial" w:cs="Arial"/>
                <w:sz w:val="16"/>
              </w:rPr>
            </w:pPr>
            <w:r w:rsidRPr="00645D98">
              <w:rPr>
                <w:rFonts w:ascii="Arial" w:hAnsi="Arial" w:cs="Arial"/>
                <w:sz w:val="16"/>
              </w:rPr>
              <w:t>Enhancement of multi-talker control due to updates of FRMCS functional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E8AC3" w14:textId="77777777" w:rsidR="00B96643" w:rsidRPr="00645D98" w:rsidRDefault="00B96643" w:rsidP="00B96643">
            <w:pPr>
              <w:spacing w:after="0"/>
              <w:rPr>
                <w:rFonts w:ascii="Arial" w:hAnsi="Arial" w:cs="Arial"/>
                <w:sz w:val="16"/>
              </w:rPr>
            </w:pPr>
            <w:r w:rsidRPr="00645D98">
              <w:rPr>
                <w:rFonts w:ascii="Arial" w:hAnsi="Arial" w:cs="Arial"/>
                <w:sz w:val="16"/>
              </w:rPr>
              <w:t>19.2.0</w:t>
            </w:r>
          </w:p>
        </w:tc>
      </w:tr>
    </w:tbl>
    <w:p w14:paraId="17F91ADB" w14:textId="77777777" w:rsidR="00757474" w:rsidRPr="001951EC" w:rsidRDefault="00757474" w:rsidP="00B566D0"/>
    <w:sectPr w:rsidR="00757474" w:rsidRPr="001951EC" w:rsidSect="001951EC">
      <w:headerReference w:type="default" r:id="rId46"/>
      <w:footerReference w:type="default" r:id="rId47"/>
      <w:pgSz w:w="11906" w:h="16838"/>
      <w:pgMar w:top="1417" w:right="1134" w:bottom="1134" w:left="1134" w:header="850" w:footer="34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4EA58C3" w14:textId="77777777" w:rsidR="006C2A4A" w:rsidRDefault="006C2A4A">
      <w:r>
        <w:separator/>
      </w:r>
    </w:p>
  </w:endnote>
  <w:endnote w:type="continuationSeparator" w:id="0">
    <w:p w14:paraId="6F23C61B" w14:textId="77777777" w:rsidR="006C2A4A" w:rsidRDefault="006C2A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E0EA61" w14:textId="77777777" w:rsidR="00F971EA" w:rsidRPr="001951EC" w:rsidRDefault="00F971EA" w:rsidP="001951EC">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BF7B9DA" w14:textId="77777777" w:rsidR="006C2A4A" w:rsidRDefault="006C2A4A">
      <w:r>
        <w:separator/>
      </w:r>
    </w:p>
  </w:footnote>
  <w:footnote w:type="continuationSeparator" w:id="0">
    <w:p w14:paraId="09EC99A8" w14:textId="77777777" w:rsidR="006C2A4A" w:rsidRDefault="006C2A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0C023E" w14:textId="55ACCF44" w:rsidR="00F971EA" w:rsidRPr="00055551" w:rsidRDefault="00F971EA" w:rsidP="001951EC">
    <w:pPr>
      <w:pStyle w:val="Header"/>
      <w:framePr w:wrap="auto" w:vAnchor="text" w:hAnchor="margin" w:xAlign="right" w:y="1"/>
      <w:widowControl/>
      <w:rPr>
        <w:noProof w:val="0"/>
      </w:rPr>
    </w:pPr>
    <w:r w:rsidRPr="00055551">
      <w:rPr>
        <w:noProof w:val="0"/>
      </w:rPr>
      <w:fldChar w:fldCharType="begin"/>
    </w:r>
    <w:r w:rsidRPr="00055551">
      <w:rPr>
        <w:noProof w:val="0"/>
      </w:rPr>
      <w:instrText xml:space="preserve">styleref ZA </w:instrText>
    </w:r>
    <w:r w:rsidRPr="00055551">
      <w:rPr>
        <w:noProof w:val="0"/>
      </w:rPr>
      <w:fldChar w:fldCharType="separate"/>
    </w:r>
    <w:r w:rsidR="008F2BFB">
      <w:t>3GPP TS 22.179 V19.2.0 (2023-12)</w:t>
    </w:r>
    <w:r w:rsidRPr="00055551">
      <w:rPr>
        <w:noProof w:val="0"/>
      </w:rPr>
      <w:fldChar w:fldCharType="end"/>
    </w:r>
  </w:p>
  <w:p w14:paraId="30BEE15C" w14:textId="77777777" w:rsidR="00F971EA" w:rsidRPr="00055551" w:rsidRDefault="00F971EA" w:rsidP="001951EC">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3D532C">
      <w:t>68</w:t>
    </w:r>
    <w:r w:rsidRPr="00055551">
      <w:rPr>
        <w:noProof w:val="0"/>
      </w:rPr>
      <w:fldChar w:fldCharType="end"/>
    </w:r>
  </w:p>
  <w:p w14:paraId="25D86249" w14:textId="2BDF083E" w:rsidR="00F971EA" w:rsidRPr="00055551" w:rsidRDefault="00F971EA" w:rsidP="001951EC">
    <w:pPr>
      <w:pStyle w:val="Header"/>
      <w:framePr w:wrap="auto" w:vAnchor="text" w:hAnchor="margin" w:y="1"/>
      <w:widowControl/>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8F2BFB">
      <w:t>Release 19</w:t>
    </w:r>
    <w:r w:rsidRPr="00055551">
      <w:rPr>
        <w:noProof w:val="0"/>
      </w:rPr>
      <w:fldChar w:fldCharType="end"/>
    </w:r>
  </w:p>
  <w:p w14:paraId="793F5884" w14:textId="77777777" w:rsidR="00F971EA" w:rsidRPr="001951EC" w:rsidRDefault="00F971EA" w:rsidP="001951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1D"/>
    <w:multiLevelType w:val="multilevel"/>
    <w:tmpl w:val="F3AE1BB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A260AB98"/>
    <w:lvl w:ilvl="0">
      <w:numFmt w:val="bullet"/>
      <w:lvlText w:val="*"/>
      <w:lvlJc w:val="left"/>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10DF63E0"/>
    <w:multiLevelType w:val="hybridMultilevel"/>
    <w:tmpl w:val="F17CEAC4"/>
    <w:lvl w:ilvl="0" w:tplc="643A7BD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E3F132D"/>
    <w:multiLevelType w:val="hybridMultilevel"/>
    <w:tmpl w:val="B478E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F429A6"/>
    <w:multiLevelType w:val="singleLevel"/>
    <w:tmpl w:val="B0926188"/>
    <w:lvl w:ilvl="0">
      <w:start w:val="1"/>
      <w:numFmt w:val="lowerLetter"/>
      <w:lvlText w:val="%1)"/>
      <w:legacy w:legacy="1" w:legacySpace="0" w:legacyIndent="283"/>
      <w:lvlJc w:val="left"/>
      <w:pPr>
        <w:ind w:left="567" w:hanging="283"/>
      </w:pPr>
    </w:lvl>
  </w:abstractNum>
  <w:abstractNum w:abstractNumId="13" w15:restartNumberingAfterBreak="0">
    <w:nsid w:val="2BC44482"/>
    <w:multiLevelType w:val="hybridMultilevel"/>
    <w:tmpl w:val="D26AC46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4" w15:restartNumberingAfterBreak="0">
    <w:nsid w:val="344F6CCE"/>
    <w:multiLevelType w:val="singleLevel"/>
    <w:tmpl w:val="B0926188"/>
    <w:lvl w:ilvl="0">
      <w:start w:val="1"/>
      <w:numFmt w:val="lowerLetter"/>
      <w:lvlText w:val="%1)"/>
      <w:legacy w:legacy="1" w:legacySpace="0" w:legacyIndent="283"/>
      <w:lvlJc w:val="left"/>
      <w:pPr>
        <w:ind w:left="567" w:hanging="283"/>
      </w:pPr>
    </w:lvl>
  </w:abstractNum>
  <w:abstractNum w:abstractNumId="15" w15:restartNumberingAfterBreak="0">
    <w:nsid w:val="3512246F"/>
    <w:multiLevelType w:val="singleLevel"/>
    <w:tmpl w:val="15F47544"/>
    <w:lvl w:ilvl="0">
      <w:start w:val="1"/>
      <w:numFmt w:val="decimal"/>
      <w:lvlText w:val="%1)"/>
      <w:legacy w:legacy="1" w:legacySpace="0" w:legacyIndent="283"/>
      <w:lvlJc w:val="left"/>
      <w:pPr>
        <w:ind w:left="850" w:hanging="283"/>
      </w:pPr>
    </w:lvl>
  </w:abstractNum>
  <w:abstractNum w:abstractNumId="16" w15:restartNumberingAfterBreak="0">
    <w:nsid w:val="38A95EB5"/>
    <w:multiLevelType w:val="hybridMultilevel"/>
    <w:tmpl w:val="1E32AD4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411A341D"/>
    <w:multiLevelType w:val="singleLevel"/>
    <w:tmpl w:val="15F47544"/>
    <w:lvl w:ilvl="0">
      <w:start w:val="1"/>
      <w:numFmt w:val="decimal"/>
      <w:lvlText w:val="%1)"/>
      <w:legacy w:legacy="1" w:legacySpace="0" w:legacyIndent="283"/>
      <w:lvlJc w:val="left"/>
      <w:pPr>
        <w:ind w:left="850" w:hanging="283"/>
      </w:pPr>
    </w:lvl>
  </w:abstractNum>
  <w:abstractNum w:abstractNumId="18" w15:restartNumberingAfterBreak="0">
    <w:nsid w:val="419D74E7"/>
    <w:multiLevelType w:val="hybridMultilevel"/>
    <w:tmpl w:val="F844F340"/>
    <w:lvl w:ilvl="0" w:tplc="DA7EC52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59C254D"/>
    <w:multiLevelType w:val="hybridMultilevel"/>
    <w:tmpl w:val="C23C1522"/>
    <w:lvl w:ilvl="0" w:tplc="0AFA6178">
      <w:start w:val="2014"/>
      <w:numFmt w:val="decimal"/>
      <w:lvlText w:val="%1.."/>
      <w:lvlJc w:val="left"/>
      <w:pPr>
        <w:ind w:left="1500" w:hanging="1140"/>
      </w:pPr>
      <w:rPr>
        <w:rFonts w:ascii="Times New Roman" w:hAnsi="Times New Roman" w:hint="default"/>
        <w:i/>
        <w:color w:val="0000FF"/>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6D940F0"/>
    <w:multiLevelType w:val="singleLevel"/>
    <w:tmpl w:val="15F47544"/>
    <w:lvl w:ilvl="0">
      <w:start w:val="1"/>
      <w:numFmt w:val="decimal"/>
      <w:lvlText w:val="%1)"/>
      <w:legacy w:legacy="1" w:legacySpace="0" w:legacyIndent="283"/>
      <w:lvlJc w:val="left"/>
      <w:pPr>
        <w:ind w:left="850" w:hanging="283"/>
      </w:pPr>
    </w:lvl>
  </w:abstractNum>
  <w:abstractNum w:abstractNumId="21" w15:restartNumberingAfterBreak="0">
    <w:nsid w:val="62C01C46"/>
    <w:multiLevelType w:val="hybridMultilevel"/>
    <w:tmpl w:val="DD7C8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71C6D59"/>
    <w:multiLevelType w:val="hybridMultilevel"/>
    <w:tmpl w:val="F09ADB04"/>
    <w:lvl w:ilvl="0" w:tplc="1348F7AA">
      <w:start w:val="2"/>
      <w:numFmt w:val="decimal"/>
      <w:lvlText w:val="%1.."/>
      <w:lvlJc w:val="left"/>
      <w:pPr>
        <w:ind w:left="1500" w:hanging="1140"/>
      </w:pPr>
      <w:rPr>
        <w:rFonts w:ascii="Times New Roman" w:hAnsi="Times New Roman" w:hint="default"/>
        <w:i/>
        <w:color w:val="0000FF"/>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66249075">
    <w:abstractNumId w:val="16"/>
  </w:num>
  <w:num w:numId="2" w16cid:durableId="1148669636">
    <w:abstractNumId w:val="13"/>
  </w:num>
  <w:num w:numId="3" w16cid:durableId="1960211446">
    <w:abstractNumId w:val="10"/>
  </w:num>
  <w:num w:numId="4" w16cid:durableId="1761829469">
    <w:abstractNumId w:val="21"/>
  </w:num>
  <w:num w:numId="5" w16cid:durableId="1641421844">
    <w:abstractNumId w:val="11"/>
  </w:num>
  <w:num w:numId="6" w16cid:durableId="1715498466">
    <w:abstractNumId w:val="18"/>
  </w:num>
  <w:num w:numId="7" w16cid:durableId="900020126">
    <w:abstractNumId w:val="7"/>
  </w:num>
  <w:num w:numId="8" w16cid:durableId="1667123004">
    <w:abstractNumId w:val="5"/>
  </w:num>
  <w:num w:numId="9" w16cid:durableId="2147383072">
    <w:abstractNumId w:val="4"/>
  </w:num>
  <w:num w:numId="10" w16cid:durableId="1437553273">
    <w:abstractNumId w:val="3"/>
  </w:num>
  <w:num w:numId="11" w16cid:durableId="1027220243">
    <w:abstractNumId w:val="2"/>
  </w:num>
  <w:num w:numId="12" w16cid:durableId="1271083194">
    <w:abstractNumId w:val="6"/>
  </w:num>
  <w:num w:numId="13" w16cid:durableId="2117481790">
    <w:abstractNumId w:val="1"/>
  </w:num>
  <w:num w:numId="14" w16cid:durableId="1062873669">
    <w:abstractNumId w:val="20"/>
  </w:num>
  <w:num w:numId="15" w16cid:durableId="1348286441">
    <w:abstractNumId w:val="14"/>
  </w:num>
  <w:num w:numId="16" w16cid:durableId="418792962">
    <w:abstractNumId w:val="15"/>
  </w:num>
  <w:num w:numId="17" w16cid:durableId="262422691">
    <w:abstractNumId w:val="12"/>
  </w:num>
  <w:num w:numId="18" w16cid:durableId="1565792963">
    <w:abstractNumId w:val="17"/>
  </w:num>
  <w:num w:numId="19" w16cid:durableId="1717970618">
    <w:abstractNumId w:val="8"/>
    <w:lvlOverride w:ilvl="0">
      <w:lvl w:ilvl="0">
        <w:start w:val="1"/>
        <w:numFmt w:val="bullet"/>
        <w:lvlText w:val=""/>
        <w:legacy w:legacy="1" w:legacySpace="0" w:legacyIndent="283"/>
        <w:lvlJc w:val="left"/>
        <w:pPr>
          <w:ind w:left="567" w:hanging="283"/>
        </w:pPr>
        <w:rPr>
          <w:rFonts w:ascii="Symbol" w:hAnsi="Symbol" w:hint="default"/>
        </w:rPr>
      </w:lvl>
    </w:lvlOverride>
  </w:num>
  <w:num w:numId="20" w16cid:durableId="1548031625">
    <w:abstractNumId w:val="19"/>
  </w:num>
  <w:num w:numId="21" w16cid:durableId="1238006841">
    <w:abstractNumId w:val="22"/>
  </w:num>
  <w:num w:numId="22" w16cid:durableId="202442922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23" w16cid:durableId="561136214">
    <w:abstractNumId w:val="9"/>
  </w:num>
  <w:num w:numId="24" w16cid:durableId="72437930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1"/>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5CBF"/>
    <w:rsid w:val="0000063E"/>
    <w:rsid w:val="000040D1"/>
    <w:rsid w:val="0000456C"/>
    <w:rsid w:val="000054A1"/>
    <w:rsid w:val="00005803"/>
    <w:rsid w:val="00005838"/>
    <w:rsid w:val="00005AEF"/>
    <w:rsid w:val="000060CF"/>
    <w:rsid w:val="000075D2"/>
    <w:rsid w:val="00011BF5"/>
    <w:rsid w:val="00012CAF"/>
    <w:rsid w:val="00013507"/>
    <w:rsid w:val="00013B73"/>
    <w:rsid w:val="0001615E"/>
    <w:rsid w:val="0001698F"/>
    <w:rsid w:val="00016B19"/>
    <w:rsid w:val="0001747C"/>
    <w:rsid w:val="000178B9"/>
    <w:rsid w:val="000220B6"/>
    <w:rsid w:val="00022CD2"/>
    <w:rsid w:val="00023167"/>
    <w:rsid w:val="000234D2"/>
    <w:rsid w:val="00023862"/>
    <w:rsid w:val="00023D84"/>
    <w:rsid w:val="00024C19"/>
    <w:rsid w:val="00024F96"/>
    <w:rsid w:val="0002503B"/>
    <w:rsid w:val="0002527D"/>
    <w:rsid w:val="00026C30"/>
    <w:rsid w:val="00026FF7"/>
    <w:rsid w:val="00027156"/>
    <w:rsid w:val="00027666"/>
    <w:rsid w:val="0003123A"/>
    <w:rsid w:val="0003270C"/>
    <w:rsid w:val="00033242"/>
    <w:rsid w:val="00036FB9"/>
    <w:rsid w:val="00040D6C"/>
    <w:rsid w:val="0004286F"/>
    <w:rsid w:val="00044280"/>
    <w:rsid w:val="00044844"/>
    <w:rsid w:val="000455BD"/>
    <w:rsid w:val="00050B3B"/>
    <w:rsid w:val="00050B47"/>
    <w:rsid w:val="0005162F"/>
    <w:rsid w:val="00052162"/>
    <w:rsid w:val="00052683"/>
    <w:rsid w:val="00052887"/>
    <w:rsid w:val="00052CCD"/>
    <w:rsid w:val="00052DD4"/>
    <w:rsid w:val="0005547C"/>
    <w:rsid w:val="0005586D"/>
    <w:rsid w:val="00056860"/>
    <w:rsid w:val="00056C96"/>
    <w:rsid w:val="00057570"/>
    <w:rsid w:val="000602F6"/>
    <w:rsid w:val="000607F7"/>
    <w:rsid w:val="0006096B"/>
    <w:rsid w:val="00063D90"/>
    <w:rsid w:val="00063E6D"/>
    <w:rsid w:val="00065B84"/>
    <w:rsid w:val="00066BA7"/>
    <w:rsid w:val="000676E0"/>
    <w:rsid w:val="00070693"/>
    <w:rsid w:val="000706E3"/>
    <w:rsid w:val="00070C87"/>
    <w:rsid w:val="00072013"/>
    <w:rsid w:val="00073D54"/>
    <w:rsid w:val="000767F2"/>
    <w:rsid w:val="00076C0B"/>
    <w:rsid w:val="000803CD"/>
    <w:rsid w:val="000808C9"/>
    <w:rsid w:val="00080AED"/>
    <w:rsid w:val="0008127C"/>
    <w:rsid w:val="00081FDE"/>
    <w:rsid w:val="000824C6"/>
    <w:rsid w:val="00083909"/>
    <w:rsid w:val="00083B7F"/>
    <w:rsid w:val="00083BBB"/>
    <w:rsid w:val="0008555B"/>
    <w:rsid w:val="00085596"/>
    <w:rsid w:val="0008579E"/>
    <w:rsid w:val="0008734C"/>
    <w:rsid w:val="000876ED"/>
    <w:rsid w:val="000917C1"/>
    <w:rsid w:val="00093CCA"/>
    <w:rsid w:val="000966DA"/>
    <w:rsid w:val="00097227"/>
    <w:rsid w:val="000975D0"/>
    <w:rsid w:val="00097A82"/>
    <w:rsid w:val="00097B86"/>
    <w:rsid w:val="000A1B64"/>
    <w:rsid w:val="000A1BBF"/>
    <w:rsid w:val="000A21B2"/>
    <w:rsid w:val="000A3C7F"/>
    <w:rsid w:val="000A585C"/>
    <w:rsid w:val="000A6B30"/>
    <w:rsid w:val="000B04C0"/>
    <w:rsid w:val="000B1A72"/>
    <w:rsid w:val="000B1F26"/>
    <w:rsid w:val="000B2F26"/>
    <w:rsid w:val="000B3FB2"/>
    <w:rsid w:val="000B52F5"/>
    <w:rsid w:val="000B5AFD"/>
    <w:rsid w:val="000B5E61"/>
    <w:rsid w:val="000B63B1"/>
    <w:rsid w:val="000B6B74"/>
    <w:rsid w:val="000C014F"/>
    <w:rsid w:val="000C20A0"/>
    <w:rsid w:val="000C2566"/>
    <w:rsid w:val="000C4E37"/>
    <w:rsid w:val="000C5044"/>
    <w:rsid w:val="000C7275"/>
    <w:rsid w:val="000D01B2"/>
    <w:rsid w:val="000D0812"/>
    <w:rsid w:val="000D1E6B"/>
    <w:rsid w:val="000D2333"/>
    <w:rsid w:val="000D382E"/>
    <w:rsid w:val="000D3F76"/>
    <w:rsid w:val="000D43FE"/>
    <w:rsid w:val="000D4F47"/>
    <w:rsid w:val="000D5674"/>
    <w:rsid w:val="000D60A4"/>
    <w:rsid w:val="000D6854"/>
    <w:rsid w:val="000D6BE7"/>
    <w:rsid w:val="000D71CB"/>
    <w:rsid w:val="000D79FE"/>
    <w:rsid w:val="000E0841"/>
    <w:rsid w:val="000E1BA2"/>
    <w:rsid w:val="000E1D06"/>
    <w:rsid w:val="000E23FF"/>
    <w:rsid w:val="000E260D"/>
    <w:rsid w:val="000E57B6"/>
    <w:rsid w:val="000E65F3"/>
    <w:rsid w:val="000E7FE9"/>
    <w:rsid w:val="000F199C"/>
    <w:rsid w:val="000F296C"/>
    <w:rsid w:val="000F2BCE"/>
    <w:rsid w:val="000F33FE"/>
    <w:rsid w:val="000F5B38"/>
    <w:rsid w:val="000F7F5D"/>
    <w:rsid w:val="00100E26"/>
    <w:rsid w:val="0010172A"/>
    <w:rsid w:val="00101B02"/>
    <w:rsid w:val="00103606"/>
    <w:rsid w:val="00104151"/>
    <w:rsid w:val="00104B62"/>
    <w:rsid w:val="00104BAA"/>
    <w:rsid w:val="00105DEE"/>
    <w:rsid w:val="00110E55"/>
    <w:rsid w:val="00111BA4"/>
    <w:rsid w:val="00112487"/>
    <w:rsid w:val="001124BF"/>
    <w:rsid w:val="00112547"/>
    <w:rsid w:val="00112828"/>
    <w:rsid w:val="001131C5"/>
    <w:rsid w:val="00114005"/>
    <w:rsid w:val="001143A5"/>
    <w:rsid w:val="00115634"/>
    <w:rsid w:val="00116408"/>
    <w:rsid w:val="00116B42"/>
    <w:rsid w:val="0012015D"/>
    <w:rsid w:val="00121F19"/>
    <w:rsid w:val="00122872"/>
    <w:rsid w:val="00122B21"/>
    <w:rsid w:val="001238F4"/>
    <w:rsid w:val="00125692"/>
    <w:rsid w:val="00125869"/>
    <w:rsid w:val="00126DBF"/>
    <w:rsid w:val="0012735A"/>
    <w:rsid w:val="00136428"/>
    <w:rsid w:val="0014189C"/>
    <w:rsid w:val="00142FCD"/>
    <w:rsid w:val="00144358"/>
    <w:rsid w:val="001460EB"/>
    <w:rsid w:val="00146CA2"/>
    <w:rsid w:val="00152488"/>
    <w:rsid w:val="001529A1"/>
    <w:rsid w:val="00152B23"/>
    <w:rsid w:val="00152C27"/>
    <w:rsid w:val="0015382A"/>
    <w:rsid w:val="00153900"/>
    <w:rsid w:val="00153F82"/>
    <w:rsid w:val="00154695"/>
    <w:rsid w:val="00156032"/>
    <w:rsid w:val="001625BD"/>
    <w:rsid w:val="00162986"/>
    <w:rsid w:val="0016326E"/>
    <w:rsid w:val="00164D81"/>
    <w:rsid w:val="00165474"/>
    <w:rsid w:val="00165AC1"/>
    <w:rsid w:val="00165F4A"/>
    <w:rsid w:val="00167388"/>
    <w:rsid w:val="001703A7"/>
    <w:rsid w:val="001716C9"/>
    <w:rsid w:val="00172756"/>
    <w:rsid w:val="00172919"/>
    <w:rsid w:val="0017506A"/>
    <w:rsid w:val="00181018"/>
    <w:rsid w:val="001811AE"/>
    <w:rsid w:val="00183621"/>
    <w:rsid w:val="00183F56"/>
    <w:rsid w:val="00185CBC"/>
    <w:rsid w:val="00187BAC"/>
    <w:rsid w:val="00191741"/>
    <w:rsid w:val="00194121"/>
    <w:rsid w:val="00194C66"/>
    <w:rsid w:val="001951EC"/>
    <w:rsid w:val="001953D1"/>
    <w:rsid w:val="00195F63"/>
    <w:rsid w:val="001965A5"/>
    <w:rsid w:val="0019711F"/>
    <w:rsid w:val="00197AC1"/>
    <w:rsid w:val="001A1591"/>
    <w:rsid w:val="001A2141"/>
    <w:rsid w:val="001A36C0"/>
    <w:rsid w:val="001A3F89"/>
    <w:rsid w:val="001A5EEE"/>
    <w:rsid w:val="001B0982"/>
    <w:rsid w:val="001B443F"/>
    <w:rsid w:val="001B461C"/>
    <w:rsid w:val="001B50B1"/>
    <w:rsid w:val="001B5BAD"/>
    <w:rsid w:val="001B734E"/>
    <w:rsid w:val="001B7A6D"/>
    <w:rsid w:val="001B7FB7"/>
    <w:rsid w:val="001C04FF"/>
    <w:rsid w:val="001C07A2"/>
    <w:rsid w:val="001C1932"/>
    <w:rsid w:val="001C2247"/>
    <w:rsid w:val="001C2DFB"/>
    <w:rsid w:val="001C3EA9"/>
    <w:rsid w:val="001C4E5D"/>
    <w:rsid w:val="001C642E"/>
    <w:rsid w:val="001C6726"/>
    <w:rsid w:val="001D326D"/>
    <w:rsid w:val="001D4A62"/>
    <w:rsid w:val="001D51FF"/>
    <w:rsid w:val="001D55C0"/>
    <w:rsid w:val="001D634E"/>
    <w:rsid w:val="001D6492"/>
    <w:rsid w:val="001D66F2"/>
    <w:rsid w:val="001D6833"/>
    <w:rsid w:val="001E00C6"/>
    <w:rsid w:val="001E1098"/>
    <w:rsid w:val="001E2B48"/>
    <w:rsid w:val="001E49C0"/>
    <w:rsid w:val="001E57E4"/>
    <w:rsid w:val="001E7311"/>
    <w:rsid w:val="001E7A3C"/>
    <w:rsid w:val="001E7F0F"/>
    <w:rsid w:val="001F304F"/>
    <w:rsid w:val="001F3226"/>
    <w:rsid w:val="001F581B"/>
    <w:rsid w:val="001F665F"/>
    <w:rsid w:val="001F7CE3"/>
    <w:rsid w:val="001F7F37"/>
    <w:rsid w:val="00200852"/>
    <w:rsid w:val="00201093"/>
    <w:rsid w:val="0020118B"/>
    <w:rsid w:val="002013D8"/>
    <w:rsid w:val="0020448C"/>
    <w:rsid w:val="0020530E"/>
    <w:rsid w:val="00205BD3"/>
    <w:rsid w:val="002109D2"/>
    <w:rsid w:val="002119B4"/>
    <w:rsid w:val="00211D42"/>
    <w:rsid w:val="00211F5D"/>
    <w:rsid w:val="00215E00"/>
    <w:rsid w:val="00215F09"/>
    <w:rsid w:val="00216010"/>
    <w:rsid w:val="00216381"/>
    <w:rsid w:val="00216C22"/>
    <w:rsid w:val="002207CC"/>
    <w:rsid w:val="0022104A"/>
    <w:rsid w:val="00226272"/>
    <w:rsid w:val="00227295"/>
    <w:rsid w:val="00230205"/>
    <w:rsid w:val="002315D4"/>
    <w:rsid w:val="002332C6"/>
    <w:rsid w:val="00233470"/>
    <w:rsid w:val="0023472A"/>
    <w:rsid w:val="0023558E"/>
    <w:rsid w:val="00235E53"/>
    <w:rsid w:val="002374BC"/>
    <w:rsid w:val="0023766F"/>
    <w:rsid w:val="00237F89"/>
    <w:rsid w:val="00237FF9"/>
    <w:rsid w:val="00240221"/>
    <w:rsid w:val="00240D38"/>
    <w:rsid w:val="00241F4E"/>
    <w:rsid w:val="00242CD7"/>
    <w:rsid w:val="002432F2"/>
    <w:rsid w:val="002433F6"/>
    <w:rsid w:val="00243797"/>
    <w:rsid w:val="0024515C"/>
    <w:rsid w:val="00246053"/>
    <w:rsid w:val="00247609"/>
    <w:rsid w:val="00247814"/>
    <w:rsid w:val="00250A7A"/>
    <w:rsid w:val="00252F25"/>
    <w:rsid w:val="00253536"/>
    <w:rsid w:val="00253823"/>
    <w:rsid w:val="00254843"/>
    <w:rsid w:val="002553A8"/>
    <w:rsid w:val="00255657"/>
    <w:rsid w:val="00255C1D"/>
    <w:rsid w:val="00257009"/>
    <w:rsid w:val="00257523"/>
    <w:rsid w:val="00257816"/>
    <w:rsid w:val="00261949"/>
    <w:rsid w:val="00261A96"/>
    <w:rsid w:val="00263BEF"/>
    <w:rsid w:val="00265B13"/>
    <w:rsid w:val="00265F62"/>
    <w:rsid w:val="002661AE"/>
    <w:rsid w:val="00267172"/>
    <w:rsid w:val="0026752F"/>
    <w:rsid w:val="00273232"/>
    <w:rsid w:val="00275246"/>
    <w:rsid w:val="002755BA"/>
    <w:rsid w:val="00276016"/>
    <w:rsid w:val="00276093"/>
    <w:rsid w:val="00281380"/>
    <w:rsid w:val="002813CF"/>
    <w:rsid w:val="002815EA"/>
    <w:rsid w:val="00281F30"/>
    <w:rsid w:val="002830DC"/>
    <w:rsid w:val="002841F5"/>
    <w:rsid w:val="00284B29"/>
    <w:rsid w:val="00285681"/>
    <w:rsid w:val="002878F2"/>
    <w:rsid w:val="002910C0"/>
    <w:rsid w:val="0029370B"/>
    <w:rsid w:val="00294A74"/>
    <w:rsid w:val="00295AA1"/>
    <w:rsid w:val="0029622A"/>
    <w:rsid w:val="00296284"/>
    <w:rsid w:val="00297225"/>
    <w:rsid w:val="0029781B"/>
    <w:rsid w:val="002979D3"/>
    <w:rsid w:val="002A0777"/>
    <w:rsid w:val="002A6383"/>
    <w:rsid w:val="002A6978"/>
    <w:rsid w:val="002A6A22"/>
    <w:rsid w:val="002B2E7A"/>
    <w:rsid w:val="002B30DC"/>
    <w:rsid w:val="002B33D3"/>
    <w:rsid w:val="002B4F94"/>
    <w:rsid w:val="002B66B5"/>
    <w:rsid w:val="002B794B"/>
    <w:rsid w:val="002C0ADA"/>
    <w:rsid w:val="002C2FBB"/>
    <w:rsid w:val="002C3678"/>
    <w:rsid w:val="002C4F91"/>
    <w:rsid w:val="002C511B"/>
    <w:rsid w:val="002C526B"/>
    <w:rsid w:val="002C5847"/>
    <w:rsid w:val="002C5F12"/>
    <w:rsid w:val="002C6F4F"/>
    <w:rsid w:val="002D20B6"/>
    <w:rsid w:val="002D2B67"/>
    <w:rsid w:val="002D3B26"/>
    <w:rsid w:val="002D45AB"/>
    <w:rsid w:val="002D45E8"/>
    <w:rsid w:val="002D4A41"/>
    <w:rsid w:val="002D591F"/>
    <w:rsid w:val="002D5A84"/>
    <w:rsid w:val="002D7914"/>
    <w:rsid w:val="002E0F8C"/>
    <w:rsid w:val="002E4669"/>
    <w:rsid w:val="002E51A4"/>
    <w:rsid w:val="002E5CCC"/>
    <w:rsid w:val="002E5E4B"/>
    <w:rsid w:val="002F220A"/>
    <w:rsid w:val="002F2758"/>
    <w:rsid w:val="002F3247"/>
    <w:rsid w:val="002F3325"/>
    <w:rsid w:val="002F4EFF"/>
    <w:rsid w:val="002F4FAB"/>
    <w:rsid w:val="002F51E7"/>
    <w:rsid w:val="002F7422"/>
    <w:rsid w:val="002F74B3"/>
    <w:rsid w:val="003006A0"/>
    <w:rsid w:val="00300E51"/>
    <w:rsid w:val="0030127B"/>
    <w:rsid w:val="00301427"/>
    <w:rsid w:val="003026EF"/>
    <w:rsid w:val="00302E21"/>
    <w:rsid w:val="00303D05"/>
    <w:rsid w:val="00304A8E"/>
    <w:rsid w:val="003059F0"/>
    <w:rsid w:val="0030616C"/>
    <w:rsid w:val="0031071D"/>
    <w:rsid w:val="003126B1"/>
    <w:rsid w:val="003128B9"/>
    <w:rsid w:val="0031297B"/>
    <w:rsid w:val="00314471"/>
    <w:rsid w:val="00314A1D"/>
    <w:rsid w:val="003162F5"/>
    <w:rsid w:val="003168FA"/>
    <w:rsid w:val="00316B00"/>
    <w:rsid w:val="003173C4"/>
    <w:rsid w:val="003201A2"/>
    <w:rsid w:val="00320CD1"/>
    <w:rsid w:val="0032156E"/>
    <w:rsid w:val="003220E1"/>
    <w:rsid w:val="0032231C"/>
    <w:rsid w:val="00322D51"/>
    <w:rsid w:val="003231A7"/>
    <w:rsid w:val="00323DA6"/>
    <w:rsid w:val="00324A19"/>
    <w:rsid w:val="00326493"/>
    <w:rsid w:val="00326982"/>
    <w:rsid w:val="003277C1"/>
    <w:rsid w:val="00332099"/>
    <w:rsid w:val="00332AC5"/>
    <w:rsid w:val="00332C5F"/>
    <w:rsid w:val="003343B0"/>
    <w:rsid w:val="0034023A"/>
    <w:rsid w:val="00340530"/>
    <w:rsid w:val="00342218"/>
    <w:rsid w:val="00342CE1"/>
    <w:rsid w:val="00342EDD"/>
    <w:rsid w:val="003459E0"/>
    <w:rsid w:val="00346735"/>
    <w:rsid w:val="00346947"/>
    <w:rsid w:val="00351B80"/>
    <w:rsid w:val="00352509"/>
    <w:rsid w:val="00353024"/>
    <w:rsid w:val="003549BD"/>
    <w:rsid w:val="00354CCC"/>
    <w:rsid w:val="00356467"/>
    <w:rsid w:val="003573A6"/>
    <w:rsid w:val="00360E31"/>
    <w:rsid w:val="00361FE3"/>
    <w:rsid w:val="00364ED6"/>
    <w:rsid w:val="003661C3"/>
    <w:rsid w:val="003674B4"/>
    <w:rsid w:val="003705CD"/>
    <w:rsid w:val="00372142"/>
    <w:rsid w:val="003721FF"/>
    <w:rsid w:val="00373DDE"/>
    <w:rsid w:val="003812EE"/>
    <w:rsid w:val="003828A3"/>
    <w:rsid w:val="00384396"/>
    <w:rsid w:val="00385193"/>
    <w:rsid w:val="003854B9"/>
    <w:rsid w:val="0038599F"/>
    <w:rsid w:val="003859D8"/>
    <w:rsid w:val="00385CAA"/>
    <w:rsid w:val="00386194"/>
    <w:rsid w:val="0038676E"/>
    <w:rsid w:val="00386962"/>
    <w:rsid w:val="00386AFC"/>
    <w:rsid w:val="00387C21"/>
    <w:rsid w:val="0039153B"/>
    <w:rsid w:val="00392861"/>
    <w:rsid w:val="003933F1"/>
    <w:rsid w:val="00394276"/>
    <w:rsid w:val="003948C7"/>
    <w:rsid w:val="003949CE"/>
    <w:rsid w:val="00395AE1"/>
    <w:rsid w:val="0039648E"/>
    <w:rsid w:val="0039683F"/>
    <w:rsid w:val="003975AE"/>
    <w:rsid w:val="003A0F5A"/>
    <w:rsid w:val="003A1883"/>
    <w:rsid w:val="003A2294"/>
    <w:rsid w:val="003A26CF"/>
    <w:rsid w:val="003A481C"/>
    <w:rsid w:val="003A56EF"/>
    <w:rsid w:val="003A6BE6"/>
    <w:rsid w:val="003A73C8"/>
    <w:rsid w:val="003B0021"/>
    <w:rsid w:val="003B0779"/>
    <w:rsid w:val="003B14EE"/>
    <w:rsid w:val="003B1790"/>
    <w:rsid w:val="003B4497"/>
    <w:rsid w:val="003B4E85"/>
    <w:rsid w:val="003B609D"/>
    <w:rsid w:val="003B612F"/>
    <w:rsid w:val="003B6421"/>
    <w:rsid w:val="003B7607"/>
    <w:rsid w:val="003B7E6C"/>
    <w:rsid w:val="003C0C1F"/>
    <w:rsid w:val="003C1079"/>
    <w:rsid w:val="003C14C7"/>
    <w:rsid w:val="003C4AB3"/>
    <w:rsid w:val="003C4B2D"/>
    <w:rsid w:val="003C7410"/>
    <w:rsid w:val="003D1837"/>
    <w:rsid w:val="003D3A1A"/>
    <w:rsid w:val="003D532C"/>
    <w:rsid w:val="003D63BC"/>
    <w:rsid w:val="003D73FB"/>
    <w:rsid w:val="003D7981"/>
    <w:rsid w:val="003E2E64"/>
    <w:rsid w:val="003E41C7"/>
    <w:rsid w:val="003E43BA"/>
    <w:rsid w:val="003E468C"/>
    <w:rsid w:val="003E4E37"/>
    <w:rsid w:val="003E5B1F"/>
    <w:rsid w:val="003F1181"/>
    <w:rsid w:val="003F1BFE"/>
    <w:rsid w:val="003F2D86"/>
    <w:rsid w:val="003F42B2"/>
    <w:rsid w:val="003F5828"/>
    <w:rsid w:val="003F68F4"/>
    <w:rsid w:val="00401502"/>
    <w:rsid w:val="00401AFC"/>
    <w:rsid w:val="00404310"/>
    <w:rsid w:val="00405CBC"/>
    <w:rsid w:val="00405D18"/>
    <w:rsid w:val="00407C44"/>
    <w:rsid w:val="00410B2E"/>
    <w:rsid w:val="004118C2"/>
    <w:rsid w:val="004133D4"/>
    <w:rsid w:val="0041582A"/>
    <w:rsid w:val="00415E84"/>
    <w:rsid w:val="004172A3"/>
    <w:rsid w:val="0041754D"/>
    <w:rsid w:val="00417A12"/>
    <w:rsid w:val="00420D46"/>
    <w:rsid w:val="0042217D"/>
    <w:rsid w:val="004221CD"/>
    <w:rsid w:val="00422DB6"/>
    <w:rsid w:val="00423170"/>
    <w:rsid w:val="004246CE"/>
    <w:rsid w:val="00424969"/>
    <w:rsid w:val="004258BB"/>
    <w:rsid w:val="004259C9"/>
    <w:rsid w:val="0042768A"/>
    <w:rsid w:val="004312F2"/>
    <w:rsid w:val="00431EEB"/>
    <w:rsid w:val="004328D9"/>
    <w:rsid w:val="00432B6A"/>
    <w:rsid w:val="004331B3"/>
    <w:rsid w:val="00433754"/>
    <w:rsid w:val="00434D9A"/>
    <w:rsid w:val="00437978"/>
    <w:rsid w:val="00437CE2"/>
    <w:rsid w:val="00440C8C"/>
    <w:rsid w:val="00440FEA"/>
    <w:rsid w:val="0044190E"/>
    <w:rsid w:val="00441A31"/>
    <w:rsid w:val="004448A2"/>
    <w:rsid w:val="0044524F"/>
    <w:rsid w:val="00445823"/>
    <w:rsid w:val="00446219"/>
    <w:rsid w:val="0044671F"/>
    <w:rsid w:val="004505B6"/>
    <w:rsid w:val="00450A65"/>
    <w:rsid w:val="00451987"/>
    <w:rsid w:val="004521F4"/>
    <w:rsid w:val="004532B3"/>
    <w:rsid w:val="0045332A"/>
    <w:rsid w:val="00453684"/>
    <w:rsid w:val="004563B3"/>
    <w:rsid w:val="004602C6"/>
    <w:rsid w:val="00460C11"/>
    <w:rsid w:val="00460FE7"/>
    <w:rsid w:val="004613BA"/>
    <w:rsid w:val="004617B2"/>
    <w:rsid w:val="004656E8"/>
    <w:rsid w:val="0047032B"/>
    <w:rsid w:val="00470A49"/>
    <w:rsid w:val="00471F5C"/>
    <w:rsid w:val="00472AAB"/>
    <w:rsid w:val="00475E6F"/>
    <w:rsid w:val="00477B81"/>
    <w:rsid w:val="0048096F"/>
    <w:rsid w:val="00480C30"/>
    <w:rsid w:val="00481669"/>
    <w:rsid w:val="004819EE"/>
    <w:rsid w:val="00483CE8"/>
    <w:rsid w:val="00484287"/>
    <w:rsid w:val="00484761"/>
    <w:rsid w:val="00484F1B"/>
    <w:rsid w:val="00485633"/>
    <w:rsid w:val="00486E58"/>
    <w:rsid w:val="004873B9"/>
    <w:rsid w:val="004873BD"/>
    <w:rsid w:val="00487592"/>
    <w:rsid w:val="00487E36"/>
    <w:rsid w:val="00490291"/>
    <w:rsid w:val="0049044D"/>
    <w:rsid w:val="004931B8"/>
    <w:rsid w:val="00493FAE"/>
    <w:rsid w:val="00496225"/>
    <w:rsid w:val="004962D7"/>
    <w:rsid w:val="00496F7D"/>
    <w:rsid w:val="00497976"/>
    <w:rsid w:val="00497F70"/>
    <w:rsid w:val="004A014F"/>
    <w:rsid w:val="004A0796"/>
    <w:rsid w:val="004A0D59"/>
    <w:rsid w:val="004A1524"/>
    <w:rsid w:val="004A1839"/>
    <w:rsid w:val="004A3CC4"/>
    <w:rsid w:val="004A4147"/>
    <w:rsid w:val="004A75D3"/>
    <w:rsid w:val="004B0033"/>
    <w:rsid w:val="004B025A"/>
    <w:rsid w:val="004B044F"/>
    <w:rsid w:val="004B1AB8"/>
    <w:rsid w:val="004B3555"/>
    <w:rsid w:val="004B5C37"/>
    <w:rsid w:val="004B7E9E"/>
    <w:rsid w:val="004C1132"/>
    <w:rsid w:val="004C1884"/>
    <w:rsid w:val="004C1AA8"/>
    <w:rsid w:val="004C1CA7"/>
    <w:rsid w:val="004C20AA"/>
    <w:rsid w:val="004C214E"/>
    <w:rsid w:val="004C382E"/>
    <w:rsid w:val="004C3EEE"/>
    <w:rsid w:val="004C4D02"/>
    <w:rsid w:val="004C4F4F"/>
    <w:rsid w:val="004C57DD"/>
    <w:rsid w:val="004C6B78"/>
    <w:rsid w:val="004D175F"/>
    <w:rsid w:val="004D3BAD"/>
    <w:rsid w:val="004D4EBA"/>
    <w:rsid w:val="004D64E9"/>
    <w:rsid w:val="004D6616"/>
    <w:rsid w:val="004D6DA9"/>
    <w:rsid w:val="004D72DB"/>
    <w:rsid w:val="004D7B0B"/>
    <w:rsid w:val="004D7CD9"/>
    <w:rsid w:val="004E04E5"/>
    <w:rsid w:val="004E1A69"/>
    <w:rsid w:val="004E3252"/>
    <w:rsid w:val="004E32F7"/>
    <w:rsid w:val="004F0658"/>
    <w:rsid w:val="004F1CF4"/>
    <w:rsid w:val="004F1DD7"/>
    <w:rsid w:val="004F202F"/>
    <w:rsid w:val="004F27EB"/>
    <w:rsid w:val="004F41CD"/>
    <w:rsid w:val="004F4278"/>
    <w:rsid w:val="004F50C7"/>
    <w:rsid w:val="004F52BB"/>
    <w:rsid w:val="00501E60"/>
    <w:rsid w:val="005022EF"/>
    <w:rsid w:val="005036C6"/>
    <w:rsid w:val="00503D5D"/>
    <w:rsid w:val="00505D21"/>
    <w:rsid w:val="00507AFF"/>
    <w:rsid w:val="00510D18"/>
    <w:rsid w:val="00511E2B"/>
    <w:rsid w:val="005128DA"/>
    <w:rsid w:val="00512F89"/>
    <w:rsid w:val="0052645D"/>
    <w:rsid w:val="005309A5"/>
    <w:rsid w:val="00530E7F"/>
    <w:rsid w:val="00531C15"/>
    <w:rsid w:val="00532E0F"/>
    <w:rsid w:val="00534719"/>
    <w:rsid w:val="005348AC"/>
    <w:rsid w:val="00536F49"/>
    <w:rsid w:val="00537049"/>
    <w:rsid w:val="00541787"/>
    <w:rsid w:val="00541925"/>
    <w:rsid w:val="00541DC9"/>
    <w:rsid w:val="00544057"/>
    <w:rsid w:val="00546C43"/>
    <w:rsid w:val="00551668"/>
    <w:rsid w:val="00553BBE"/>
    <w:rsid w:val="00554BE8"/>
    <w:rsid w:val="00556184"/>
    <w:rsid w:val="00556BEB"/>
    <w:rsid w:val="00557177"/>
    <w:rsid w:val="00560B89"/>
    <w:rsid w:val="00560DC4"/>
    <w:rsid w:val="00563CA7"/>
    <w:rsid w:val="005651D4"/>
    <w:rsid w:val="00565D8D"/>
    <w:rsid w:val="00567241"/>
    <w:rsid w:val="00567332"/>
    <w:rsid w:val="005677FF"/>
    <w:rsid w:val="00570264"/>
    <w:rsid w:val="00571E92"/>
    <w:rsid w:val="00573DAF"/>
    <w:rsid w:val="0057671E"/>
    <w:rsid w:val="00577286"/>
    <w:rsid w:val="00580A53"/>
    <w:rsid w:val="00580B15"/>
    <w:rsid w:val="00580EF8"/>
    <w:rsid w:val="0058153F"/>
    <w:rsid w:val="005828DE"/>
    <w:rsid w:val="00582DB1"/>
    <w:rsid w:val="005837A4"/>
    <w:rsid w:val="00584AE9"/>
    <w:rsid w:val="00586515"/>
    <w:rsid w:val="00586778"/>
    <w:rsid w:val="0058753C"/>
    <w:rsid w:val="0059005C"/>
    <w:rsid w:val="005910C8"/>
    <w:rsid w:val="005911FC"/>
    <w:rsid w:val="0059289A"/>
    <w:rsid w:val="00594FC6"/>
    <w:rsid w:val="00596140"/>
    <w:rsid w:val="00596817"/>
    <w:rsid w:val="00597E77"/>
    <w:rsid w:val="00597EEA"/>
    <w:rsid w:val="005A13F6"/>
    <w:rsid w:val="005A206A"/>
    <w:rsid w:val="005A2D78"/>
    <w:rsid w:val="005A4248"/>
    <w:rsid w:val="005A4D40"/>
    <w:rsid w:val="005A52E0"/>
    <w:rsid w:val="005A5FD6"/>
    <w:rsid w:val="005A6BD3"/>
    <w:rsid w:val="005B0EBF"/>
    <w:rsid w:val="005B0F4A"/>
    <w:rsid w:val="005B3F0D"/>
    <w:rsid w:val="005B4D0D"/>
    <w:rsid w:val="005B5400"/>
    <w:rsid w:val="005B57CA"/>
    <w:rsid w:val="005B6DD8"/>
    <w:rsid w:val="005B7040"/>
    <w:rsid w:val="005C0B83"/>
    <w:rsid w:val="005C1703"/>
    <w:rsid w:val="005C2065"/>
    <w:rsid w:val="005C269E"/>
    <w:rsid w:val="005C3438"/>
    <w:rsid w:val="005C6F26"/>
    <w:rsid w:val="005C7F64"/>
    <w:rsid w:val="005D04DD"/>
    <w:rsid w:val="005D0695"/>
    <w:rsid w:val="005D48DD"/>
    <w:rsid w:val="005D48F5"/>
    <w:rsid w:val="005D4B36"/>
    <w:rsid w:val="005D4D33"/>
    <w:rsid w:val="005D54B8"/>
    <w:rsid w:val="005D5E5A"/>
    <w:rsid w:val="005D7F86"/>
    <w:rsid w:val="005E0894"/>
    <w:rsid w:val="005E144A"/>
    <w:rsid w:val="005E2110"/>
    <w:rsid w:val="005E266E"/>
    <w:rsid w:val="005E27BB"/>
    <w:rsid w:val="005E37EC"/>
    <w:rsid w:val="005E4470"/>
    <w:rsid w:val="005E55EA"/>
    <w:rsid w:val="005E7B9C"/>
    <w:rsid w:val="005F11DF"/>
    <w:rsid w:val="005F1548"/>
    <w:rsid w:val="005F4F77"/>
    <w:rsid w:val="005F54B1"/>
    <w:rsid w:val="005F5556"/>
    <w:rsid w:val="005F5F4D"/>
    <w:rsid w:val="005F7220"/>
    <w:rsid w:val="00602D0A"/>
    <w:rsid w:val="006037BE"/>
    <w:rsid w:val="00603EF2"/>
    <w:rsid w:val="006041AC"/>
    <w:rsid w:val="006044E7"/>
    <w:rsid w:val="00606A0F"/>
    <w:rsid w:val="00606DB0"/>
    <w:rsid w:val="006107C6"/>
    <w:rsid w:val="006138FF"/>
    <w:rsid w:val="006148C0"/>
    <w:rsid w:val="00614AD9"/>
    <w:rsid w:val="00615E56"/>
    <w:rsid w:val="00615FE5"/>
    <w:rsid w:val="00616A5C"/>
    <w:rsid w:val="00617E63"/>
    <w:rsid w:val="00621166"/>
    <w:rsid w:val="0062213D"/>
    <w:rsid w:val="00623FBE"/>
    <w:rsid w:val="00624376"/>
    <w:rsid w:val="0062719B"/>
    <w:rsid w:val="006304A9"/>
    <w:rsid w:val="006305C7"/>
    <w:rsid w:val="00630772"/>
    <w:rsid w:val="006315D5"/>
    <w:rsid w:val="00632611"/>
    <w:rsid w:val="0063435E"/>
    <w:rsid w:val="006367B2"/>
    <w:rsid w:val="00637E1B"/>
    <w:rsid w:val="006407D8"/>
    <w:rsid w:val="0064186B"/>
    <w:rsid w:val="00641DF2"/>
    <w:rsid w:val="00642AFD"/>
    <w:rsid w:val="00643A0A"/>
    <w:rsid w:val="006469A7"/>
    <w:rsid w:val="00646B51"/>
    <w:rsid w:val="0065055F"/>
    <w:rsid w:val="006512C4"/>
    <w:rsid w:val="0065249D"/>
    <w:rsid w:val="006532AD"/>
    <w:rsid w:val="00653D48"/>
    <w:rsid w:val="00656DCF"/>
    <w:rsid w:val="0066083A"/>
    <w:rsid w:val="00660974"/>
    <w:rsid w:val="00661E6E"/>
    <w:rsid w:val="00662BA3"/>
    <w:rsid w:val="00664A77"/>
    <w:rsid w:val="006650BB"/>
    <w:rsid w:val="00666290"/>
    <w:rsid w:val="00666C3D"/>
    <w:rsid w:val="00666C7E"/>
    <w:rsid w:val="00670860"/>
    <w:rsid w:val="0067355C"/>
    <w:rsid w:val="00674E1C"/>
    <w:rsid w:val="00675CA9"/>
    <w:rsid w:val="0067656C"/>
    <w:rsid w:val="00681D23"/>
    <w:rsid w:val="00682C43"/>
    <w:rsid w:val="00683BA8"/>
    <w:rsid w:val="006850CC"/>
    <w:rsid w:val="00686A8E"/>
    <w:rsid w:val="00686BA7"/>
    <w:rsid w:val="006874AA"/>
    <w:rsid w:val="00690B3F"/>
    <w:rsid w:val="00690D88"/>
    <w:rsid w:val="00692F25"/>
    <w:rsid w:val="00693096"/>
    <w:rsid w:val="00693902"/>
    <w:rsid w:val="006950C2"/>
    <w:rsid w:val="00695995"/>
    <w:rsid w:val="00696034"/>
    <w:rsid w:val="00696E1A"/>
    <w:rsid w:val="0069765F"/>
    <w:rsid w:val="00697729"/>
    <w:rsid w:val="006A023F"/>
    <w:rsid w:val="006A0612"/>
    <w:rsid w:val="006A11BF"/>
    <w:rsid w:val="006A18FE"/>
    <w:rsid w:val="006A1B7B"/>
    <w:rsid w:val="006A2A9F"/>
    <w:rsid w:val="006A4739"/>
    <w:rsid w:val="006A6069"/>
    <w:rsid w:val="006A617C"/>
    <w:rsid w:val="006A6D8C"/>
    <w:rsid w:val="006A720F"/>
    <w:rsid w:val="006A73C4"/>
    <w:rsid w:val="006A7701"/>
    <w:rsid w:val="006B1984"/>
    <w:rsid w:val="006B1C4F"/>
    <w:rsid w:val="006B3C0B"/>
    <w:rsid w:val="006B3F31"/>
    <w:rsid w:val="006B4188"/>
    <w:rsid w:val="006B5859"/>
    <w:rsid w:val="006B686E"/>
    <w:rsid w:val="006B6E17"/>
    <w:rsid w:val="006C0E1A"/>
    <w:rsid w:val="006C29B0"/>
    <w:rsid w:val="006C2A4A"/>
    <w:rsid w:val="006C3201"/>
    <w:rsid w:val="006C42DE"/>
    <w:rsid w:val="006C47E0"/>
    <w:rsid w:val="006C481F"/>
    <w:rsid w:val="006C4F55"/>
    <w:rsid w:val="006C5735"/>
    <w:rsid w:val="006D0556"/>
    <w:rsid w:val="006D3840"/>
    <w:rsid w:val="006D397C"/>
    <w:rsid w:val="006D51A4"/>
    <w:rsid w:val="006E6D89"/>
    <w:rsid w:val="006E7896"/>
    <w:rsid w:val="006E7B31"/>
    <w:rsid w:val="006F0AFD"/>
    <w:rsid w:val="006F1148"/>
    <w:rsid w:val="006F123A"/>
    <w:rsid w:val="006F179A"/>
    <w:rsid w:val="006F4EC3"/>
    <w:rsid w:val="006F60F1"/>
    <w:rsid w:val="00702408"/>
    <w:rsid w:val="007024F8"/>
    <w:rsid w:val="00702863"/>
    <w:rsid w:val="00702C58"/>
    <w:rsid w:val="007039E6"/>
    <w:rsid w:val="00706ABB"/>
    <w:rsid w:val="007078C5"/>
    <w:rsid w:val="00710643"/>
    <w:rsid w:val="0071148F"/>
    <w:rsid w:val="00713149"/>
    <w:rsid w:val="00713671"/>
    <w:rsid w:val="00713945"/>
    <w:rsid w:val="00715930"/>
    <w:rsid w:val="00715D67"/>
    <w:rsid w:val="007163B4"/>
    <w:rsid w:val="0072145A"/>
    <w:rsid w:val="00722608"/>
    <w:rsid w:val="007228A1"/>
    <w:rsid w:val="00723D2E"/>
    <w:rsid w:val="00725032"/>
    <w:rsid w:val="0072646C"/>
    <w:rsid w:val="00726ECA"/>
    <w:rsid w:val="0072759E"/>
    <w:rsid w:val="007301B8"/>
    <w:rsid w:val="00731594"/>
    <w:rsid w:val="007317FA"/>
    <w:rsid w:val="0073196C"/>
    <w:rsid w:val="00731BF1"/>
    <w:rsid w:val="00731C25"/>
    <w:rsid w:val="00732AC6"/>
    <w:rsid w:val="00733717"/>
    <w:rsid w:val="0073418D"/>
    <w:rsid w:val="007348D4"/>
    <w:rsid w:val="00735364"/>
    <w:rsid w:val="00736D47"/>
    <w:rsid w:val="00737179"/>
    <w:rsid w:val="0073720D"/>
    <w:rsid w:val="007406B0"/>
    <w:rsid w:val="0074114A"/>
    <w:rsid w:val="00741FD8"/>
    <w:rsid w:val="00744C70"/>
    <w:rsid w:val="007458B3"/>
    <w:rsid w:val="00745CFD"/>
    <w:rsid w:val="00746D78"/>
    <w:rsid w:val="00747B3A"/>
    <w:rsid w:val="00750253"/>
    <w:rsid w:val="007509FE"/>
    <w:rsid w:val="007514C5"/>
    <w:rsid w:val="0075170C"/>
    <w:rsid w:val="007518C8"/>
    <w:rsid w:val="0075222D"/>
    <w:rsid w:val="00753AD8"/>
    <w:rsid w:val="007541B0"/>
    <w:rsid w:val="00755D7D"/>
    <w:rsid w:val="007564A7"/>
    <w:rsid w:val="0075684B"/>
    <w:rsid w:val="00756918"/>
    <w:rsid w:val="00756DDB"/>
    <w:rsid w:val="00757474"/>
    <w:rsid w:val="0076099C"/>
    <w:rsid w:val="007616A8"/>
    <w:rsid w:val="00761BB5"/>
    <w:rsid w:val="00764782"/>
    <w:rsid w:val="00764954"/>
    <w:rsid w:val="00770474"/>
    <w:rsid w:val="00770D89"/>
    <w:rsid w:val="0077351E"/>
    <w:rsid w:val="00777A70"/>
    <w:rsid w:val="00780787"/>
    <w:rsid w:val="00784A52"/>
    <w:rsid w:val="00785584"/>
    <w:rsid w:val="00786100"/>
    <w:rsid w:val="00786388"/>
    <w:rsid w:val="0078681B"/>
    <w:rsid w:val="007871E0"/>
    <w:rsid w:val="00787C64"/>
    <w:rsid w:val="007901BE"/>
    <w:rsid w:val="007901F1"/>
    <w:rsid w:val="00791772"/>
    <w:rsid w:val="00792743"/>
    <w:rsid w:val="007929B8"/>
    <w:rsid w:val="00793CA6"/>
    <w:rsid w:val="0079429F"/>
    <w:rsid w:val="007961BA"/>
    <w:rsid w:val="007A2E54"/>
    <w:rsid w:val="007A440E"/>
    <w:rsid w:val="007A51F5"/>
    <w:rsid w:val="007A67BF"/>
    <w:rsid w:val="007A6F07"/>
    <w:rsid w:val="007A7172"/>
    <w:rsid w:val="007A7FE8"/>
    <w:rsid w:val="007B0EA8"/>
    <w:rsid w:val="007B3FB9"/>
    <w:rsid w:val="007B56A9"/>
    <w:rsid w:val="007B7798"/>
    <w:rsid w:val="007B7BC1"/>
    <w:rsid w:val="007C0235"/>
    <w:rsid w:val="007C1076"/>
    <w:rsid w:val="007C225A"/>
    <w:rsid w:val="007C3136"/>
    <w:rsid w:val="007C5E11"/>
    <w:rsid w:val="007C6318"/>
    <w:rsid w:val="007C6457"/>
    <w:rsid w:val="007C756F"/>
    <w:rsid w:val="007C76E6"/>
    <w:rsid w:val="007D0CC1"/>
    <w:rsid w:val="007D1537"/>
    <w:rsid w:val="007D242C"/>
    <w:rsid w:val="007D298D"/>
    <w:rsid w:val="007D704F"/>
    <w:rsid w:val="007E039A"/>
    <w:rsid w:val="007E0A51"/>
    <w:rsid w:val="007E1B3E"/>
    <w:rsid w:val="007E3EC3"/>
    <w:rsid w:val="007E4DBB"/>
    <w:rsid w:val="007E5F35"/>
    <w:rsid w:val="007E5FDF"/>
    <w:rsid w:val="007E64B4"/>
    <w:rsid w:val="007E6841"/>
    <w:rsid w:val="007E7B66"/>
    <w:rsid w:val="007F114E"/>
    <w:rsid w:val="007F2534"/>
    <w:rsid w:val="007F42F6"/>
    <w:rsid w:val="007F4F07"/>
    <w:rsid w:val="007F639B"/>
    <w:rsid w:val="007F66C3"/>
    <w:rsid w:val="007F6B54"/>
    <w:rsid w:val="007F6E00"/>
    <w:rsid w:val="007F7108"/>
    <w:rsid w:val="007F7861"/>
    <w:rsid w:val="007F7F98"/>
    <w:rsid w:val="00800A1C"/>
    <w:rsid w:val="00800D7F"/>
    <w:rsid w:val="00801152"/>
    <w:rsid w:val="00801523"/>
    <w:rsid w:val="008021AD"/>
    <w:rsid w:val="0080228D"/>
    <w:rsid w:val="00802E4C"/>
    <w:rsid w:val="00803060"/>
    <w:rsid w:val="008034F9"/>
    <w:rsid w:val="00803A96"/>
    <w:rsid w:val="00803DF2"/>
    <w:rsid w:val="00803E20"/>
    <w:rsid w:val="00804009"/>
    <w:rsid w:val="0080655D"/>
    <w:rsid w:val="008065F9"/>
    <w:rsid w:val="008073E0"/>
    <w:rsid w:val="0081181A"/>
    <w:rsid w:val="00812DA0"/>
    <w:rsid w:val="0081341E"/>
    <w:rsid w:val="00814575"/>
    <w:rsid w:val="00814E55"/>
    <w:rsid w:val="00816EAF"/>
    <w:rsid w:val="008171FB"/>
    <w:rsid w:val="008249B1"/>
    <w:rsid w:val="00826D26"/>
    <w:rsid w:val="00827597"/>
    <w:rsid w:val="0083107B"/>
    <w:rsid w:val="008316D2"/>
    <w:rsid w:val="008319D1"/>
    <w:rsid w:val="00831BBD"/>
    <w:rsid w:val="00831DC2"/>
    <w:rsid w:val="00832680"/>
    <w:rsid w:val="00832D85"/>
    <w:rsid w:val="00834C1B"/>
    <w:rsid w:val="00834E2C"/>
    <w:rsid w:val="008351D0"/>
    <w:rsid w:val="0083590A"/>
    <w:rsid w:val="008401B9"/>
    <w:rsid w:val="00840626"/>
    <w:rsid w:val="00841004"/>
    <w:rsid w:val="008419FF"/>
    <w:rsid w:val="0084263A"/>
    <w:rsid w:val="00843571"/>
    <w:rsid w:val="00844AE7"/>
    <w:rsid w:val="00845CB7"/>
    <w:rsid w:val="008462D8"/>
    <w:rsid w:val="00847504"/>
    <w:rsid w:val="00850F25"/>
    <w:rsid w:val="0085140C"/>
    <w:rsid w:val="008519E7"/>
    <w:rsid w:val="008528E9"/>
    <w:rsid w:val="00853578"/>
    <w:rsid w:val="00853E29"/>
    <w:rsid w:val="00854007"/>
    <w:rsid w:val="0085412C"/>
    <w:rsid w:val="00857DD6"/>
    <w:rsid w:val="00860DCD"/>
    <w:rsid w:val="008612B8"/>
    <w:rsid w:val="00863E81"/>
    <w:rsid w:val="00863E8D"/>
    <w:rsid w:val="00864027"/>
    <w:rsid w:val="0086450F"/>
    <w:rsid w:val="00865922"/>
    <w:rsid w:val="00867F73"/>
    <w:rsid w:val="00870594"/>
    <w:rsid w:val="00870BB7"/>
    <w:rsid w:val="008711F7"/>
    <w:rsid w:val="0087126B"/>
    <w:rsid w:val="008719F8"/>
    <w:rsid w:val="008734D8"/>
    <w:rsid w:val="00873C4A"/>
    <w:rsid w:val="00874954"/>
    <w:rsid w:val="0087567E"/>
    <w:rsid w:val="00876899"/>
    <w:rsid w:val="00877C18"/>
    <w:rsid w:val="008800BB"/>
    <w:rsid w:val="0088134E"/>
    <w:rsid w:val="008819D3"/>
    <w:rsid w:val="00881D73"/>
    <w:rsid w:val="008826BD"/>
    <w:rsid w:val="00883473"/>
    <w:rsid w:val="0088493E"/>
    <w:rsid w:val="0088572D"/>
    <w:rsid w:val="008869CE"/>
    <w:rsid w:val="00886E02"/>
    <w:rsid w:val="00887B15"/>
    <w:rsid w:val="00887BAA"/>
    <w:rsid w:val="00890A6C"/>
    <w:rsid w:val="00890BB9"/>
    <w:rsid w:val="00890D2D"/>
    <w:rsid w:val="0089183A"/>
    <w:rsid w:val="00894526"/>
    <w:rsid w:val="0089484D"/>
    <w:rsid w:val="008951F7"/>
    <w:rsid w:val="00895366"/>
    <w:rsid w:val="008A127D"/>
    <w:rsid w:val="008A1648"/>
    <w:rsid w:val="008A17D6"/>
    <w:rsid w:val="008A3254"/>
    <w:rsid w:val="008A532B"/>
    <w:rsid w:val="008A64B8"/>
    <w:rsid w:val="008A75C5"/>
    <w:rsid w:val="008B0126"/>
    <w:rsid w:val="008B0299"/>
    <w:rsid w:val="008B04AF"/>
    <w:rsid w:val="008B183C"/>
    <w:rsid w:val="008B1A48"/>
    <w:rsid w:val="008B1A9F"/>
    <w:rsid w:val="008B2A3C"/>
    <w:rsid w:val="008B2EC8"/>
    <w:rsid w:val="008B33C1"/>
    <w:rsid w:val="008B3948"/>
    <w:rsid w:val="008B60DC"/>
    <w:rsid w:val="008B62A6"/>
    <w:rsid w:val="008B62BF"/>
    <w:rsid w:val="008B75BF"/>
    <w:rsid w:val="008C241A"/>
    <w:rsid w:val="008C35A9"/>
    <w:rsid w:val="008C3910"/>
    <w:rsid w:val="008C3E5A"/>
    <w:rsid w:val="008C4C1F"/>
    <w:rsid w:val="008C541C"/>
    <w:rsid w:val="008C5F8F"/>
    <w:rsid w:val="008C5FB4"/>
    <w:rsid w:val="008C6729"/>
    <w:rsid w:val="008C76A0"/>
    <w:rsid w:val="008C76F4"/>
    <w:rsid w:val="008D00AB"/>
    <w:rsid w:val="008D1EFB"/>
    <w:rsid w:val="008D2F6B"/>
    <w:rsid w:val="008D37FF"/>
    <w:rsid w:val="008D3AFB"/>
    <w:rsid w:val="008D65DA"/>
    <w:rsid w:val="008D6B39"/>
    <w:rsid w:val="008D6C64"/>
    <w:rsid w:val="008D6FDC"/>
    <w:rsid w:val="008D701F"/>
    <w:rsid w:val="008D71CC"/>
    <w:rsid w:val="008D744B"/>
    <w:rsid w:val="008E16EC"/>
    <w:rsid w:val="008E19AC"/>
    <w:rsid w:val="008E2252"/>
    <w:rsid w:val="008E343F"/>
    <w:rsid w:val="008E3F74"/>
    <w:rsid w:val="008E6999"/>
    <w:rsid w:val="008E6E55"/>
    <w:rsid w:val="008F08FF"/>
    <w:rsid w:val="008F2BFB"/>
    <w:rsid w:val="008F3B0F"/>
    <w:rsid w:val="008F5D7B"/>
    <w:rsid w:val="008F7E7A"/>
    <w:rsid w:val="00900798"/>
    <w:rsid w:val="009012EF"/>
    <w:rsid w:val="00901D5C"/>
    <w:rsid w:val="00902C55"/>
    <w:rsid w:val="00903173"/>
    <w:rsid w:val="00905E77"/>
    <w:rsid w:val="009061A9"/>
    <w:rsid w:val="009069A7"/>
    <w:rsid w:val="00907454"/>
    <w:rsid w:val="00910E19"/>
    <w:rsid w:val="0091176A"/>
    <w:rsid w:val="0091248D"/>
    <w:rsid w:val="00912731"/>
    <w:rsid w:val="00912FF5"/>
    <w:rsid w:val="00913A76"/>
    <w:rsid w:val="009147B3"/>
    <w:rsid w:val="009147DB"/>
    <w:rsid w:val="0091500C"/>
    <w:rsid w:val="00915D80"/>
    <w:rsid w:val="00916FC1"/>
    <w:rsid w:val="00917315"/>
    <w:rsid w:val="0091786A"/>
    <w:rsid w:val="00920AE5"/>
    <w:rsid w:val="00920B28"/>
    <w:rsid w:val="00920DCD"/>
    <w:rsid w:val="00921052"/>
    <w:rsid w:val="009215F6"/>
    <w:rsid w:val="00921CDC"/>
    <w:rsid w:val="00922640"/>
    <w:rsid w:val="00922783"/>
    <w:rsid w:val="00923608"/>
    <w:rsid w:val="009243EA"/>
    <w:rsid w:val="00926BD4"/>
    <w:rsid w:val="0092760D"/>
    <w:rsid w:val="0093026B"/>
    <w:rsid w:val="009306A5"/>
    <w:rsid w:val="00931071"/>
    <w:rsid w:val="00931FD3"/>
    <w:rsid w:val="00932A4A"/>
    <w:rsid w:val="0093788C"/>
    <w:rsid w:val="00937E8F"/>
    <w:rsid w:val="00940148"/>
    <w:rsid w:val="00940BA0"/>
    <w:rsid w:val="00941EAF"/>
    <w:rsid w:val="009422BA"/>
    <w:rsid w:val="00943EA0"/>
    <w:rsid w:val="00943F35"/>
    <w:rsid w:val="00944F0D"/>
    <w:rsid w:val="0094515F"/>
    <w:rsid w:val="00950CB9"/>
    <w:rsid w:val="00951085"/>
    <w:rsid w:val="00952DB8"/>
    <w:rsid w:val="0095374D"/>
    <w:rsid w:val="00954D13"/>
    <w:rsid w:val="00962644"/>
    <w:rsid w:val="00963B44"/>
    <w:rsid w:val="00964236"/>
    <w:rsid w:val="009648F2"/>
    <w:rsid w:val="00965C73"/>
    <w:rsid w:val="00966262"/>
    <w:rsid w:val="00970C7B"/>
    <w:rsid w:val="00970C7E"/>
    <w:rsid w:val="009713A8"/>
    <w:rsid w:val="00971E6F"/>
    <w:rsid w:val="0097233D"/>
    <w:rsid w:val="00973D2E"/>
    <w:rsid w:val="00974982"/>
    <w:rsid w:val="0097498F"/>
    <w:rsid w:val="0097719C"/>
    <w:rsid w:val="00982289"/>
    <w:rsid w:val="0098623F"/>
    <w:rsid w:val="00986AE5"/>
    <w:rsid w:val="009878BE"/>
    <w:rsid w:val="00990534"/>
    <w:rsid w:val="009910B4"/>
    <w:rsid w:val="009958A7"/>
    <w:rsid w:val="009959CD"/>
    <w:rsid w:val="00996CCD"/>
    <w:rsid w:val="009A1645"/>
    <w:rsid w:val="009A2194"/>
    <w:rsid w:val="009A2A96"/>
    <w:rsid w:val="009A3EB7"/>
    <w:rsid w:val="009B06E1"/>
    <w:rsid w:val="009B1142"/>
    <w:rsid w:val="009B3097"/>
    <w:rsid w:val="009B32AC"/>
    <w:rsid w:val="009B33E1"/>
    <w:rsid w:val="009B55DA"/>
    <w:rsid w:val="009B571D"/>
    <w:rsid w:val="009B6841"/>
    <w:rsid w:val="009C0776"/>
    <w:rsid w:val="009C0858"/>
    <w:rsid w:val="009C117C"/>
    <w:rsid w:val="009C1823"/>
    <w:rsid w:val="009C29E9"/>
    <w:rsid w:val="009C550B"/>
    <w:rsid w:val="009C60C3"/>
    <w:rsid w:val="009C74B4"/>
    <w:rsid w:val="009D06F6"/>
    <w:rsid w:val="009D1F41"/>
    <w:rsid w:val="009D1F94"/>
    <w:rsid w:val="009D2170"/>
    <w:rsid w:val="009D2D82"/>
    <w:rsid w:val="009D3A5A"/>
    <w:rsid w:val="009D585E"/>
    <w:rsid w:val="009D7570"/>
    <w:rsid w:val="009D794E"/>
    <w:rsid w:val="009E1344"/>
    <w:rsid w:val="009E274E"/>
    <w:rsid w:val="009E2F42"/>
    <w:rsid w:val="009E41D1"/>
    <w:rsid w:val="009E6D7B"/>
    <w:rsid w:val="009E7B9D"/>
    <w:rsid w:val="009E7EAE"/>
    <w:rsid w:val="009F09A8"/>
    <w:rsid w:val="009F3535"/>
    <w:rsid w:val="009F4C5A"/>
    <w:rsid w:val="009F6B8E"/>
    <w:rsid w:val="009F7B78"/>
    <w:rsid w:val="00A02935"/>
    <w:rsid w:val="00A03A2C"/>
    <w:rsid w:val="00A060D0"/>
    <w:rsid w:val="00A073BF"/>
    <w:rsid w:val="00A07E4A"/>
    <w:rsid w:val="00A10C21"/>
    <w:rsid w:val="00A11C65"/>
    <w:rsid w:val="00A12225"/>
    <w:rsid w:val="00A12566"/>
    <w:rsid w:val="00A12EAB"/>
    <w:rsid w:val="00A160A3"/>
    <w:rsid w:val="00A1658F"/>
    <w:rsid w:val="00A17457"/>
    <w:rsid w:val="00A17CC6"/>
    <w:rsid w:val="00A2091E"/>
    <w:rsid w:val="00A20AB2"/>
    <w:rsid w:val="00A224B5"/>
    <w:rsid w:val="00A2498F"/>
    <w:rsid w:val="00A252FA"/>
    <w:rsid w:val="00A25D9F"/>
    <w:rsid w:val="00A27EFC"/>
    <w:rsid w:val="00A3011C"/>
    <w:rsid w:val="00A3046B"/>
    <w:rsid w:val="00A31B66"/>
    <w:rsid w:val="00A3578E"/>
    <w:rsid w:val="00A36F97"/>
    <w:rsid w:val="00A37929"/>
    <w:rsid w:val="00A4149D"/>
    <w:rsid w:val="00A41B55"/>
    <w:rsid w:val="00A41B78"/>
    <w:rsid w:val="00A431B7"/>
    <w:rsid w:val="00A43225"/>
    <w:rsid w:val="00A45CBF"/>
    <w:rsid w:val="00A45CDC"/>
    <w:rsid w:val="00A473BD"/>
    <w:rsid w:val="00A521F3"/>
    <w:rsid w:val="00A54F1F"/>
    <w:rsid w:val="00A551C9"/>
    <w:rsid w:val="00A55D94"/>
    <w:rsid w:val="00A6003E"/>
    <w:rsid w:val="00A601FE"/>
    <w:rsid w:val="00A628B9"/>
    <w:rsid w:val="00A63128"/>
    <w:rsid w:val="00A63C69"/>
    <w:rsid w:val="00A65C1F"/>
    <w:rsid w:val="00A65D23"/>
    <w:rsid w:val="00A66A3C"/>
    <w:rsid w:val="00A71F0F"/>
    <w:rsid w:val="00A7613D"/>
    <w:rsid w:val="00A76B05"/>
    <w:rsid w:val="00A77C4E"/>
    <w:rsid w:val="00A801CC"/>
    <w:rsid w:val="00A81A23"/>
    <w:rsid w:val="00A82650"/>
    <w:rsid w:val="00A82DDD"/>
    <w:rsid w:val="00A84F25"/>
    <w:rsid w:val="00A85753"/>
    <w:rsid w:val="00A868BB"/>
    <w:rsid w:val="00A868C0"/>
    <w:rsid w:val="00A915DD"/>
    <w:rsid w:val="00A9196B"/>
    <w:rsid w:val="00A93232"/>
    <w:rsid w:val="00A93A44"/>
    <w:rsid w:val="00A95D76"/>
    <w:rsid w:val="00A96811"/>
    <w:rsid w:val="00A96A17"/>
    <w:rsid w:val="00A97105"/>
    <w:rsid w:val="00AA0C0A"/>
    <w:rsid w:val="00AA3D96"/>
    <w:rsid w:val="00AA4A3E"/>
    <w:rsid w:val="00AA695B"/>
    <w:rsid w:val="00AA7011"/>
    <w:rsid w:val="00AA75BA"/>
    <w:rsid w:val="00AB2271"/>
    <w:rsid w:val="00AB3D56"/>
    <w:rsid w:val="00AB439F"/>
    <w:rsid w:val="00AB466D"/>
    <w:rsid w:val="00AB6E3C"/>
    <w:rsid w:val="00AB74D5"/>
    <w:rsid w:val="00AC0871"/>
    <w:rsid w:val="00AC0DF5"/>
    <w:rsid w:val="00AC2AF3"/>
    <w:rsid w:val="00AC3234"/>
    <w:rsid w:val="00AC393A"/>
    <w:rsid w:val="00AC41BB"/>
    <w:rsid w:val="00AC4BDB"/>
    <w:rsid w:val="00AD0317"/>
    <w:rsid w:val="00AD2740"/>
    <w:rsid w:val="00AD2E4D"/>
    <w:rsid w:val="00AD2EC6"/>
    <w:rsid w:val="00AD318F"/>
    <w:rsid w:val="00AD4387"/>
    <w:rsid w:val="00AD46BB"/>
    <w:rsid w:val="00AD4A80"/>
    <w:rsid w:val="00AD5958"/>
    <w:rsid w:val="00AD5A03"/>
    <w:rsid w:val="00AD67A7"/>
    <w:rsid w:val="00AD7FDD"/>
    <w:rsid w:val="00AE04BB"/>
    <w:rsid w:val="00AE2FD4"/>
    <w:rsid w:val="00AE341C"/>
    <w:rsid w:val="00AE3F3F"/>
    <w:rsid w:val="00AE4FD8"/>
    <w:rsid w:val="00AE6394"/>
    <w:rsid w:val="00AE68BB"/>
    <w:rsid w:val="00AF31A2"/>
    <w:rsid w:val="00AF3A3A"/>
    <w:rsid w:val="00AF51E3"/>
    <w:rsid w:val="00AF5B15"/>
    <w:rsid w:val="00AF68C9"/>
    <w:rsid w:val="00AF6A54"/>
    <w:rsid w:val="00B004F3"/>
    <w:rsid w:val="00B00BE6"/>
    <w:rsid w:val="00B029DB"/>
    <w:rsid w:val="00B03A08"/>
    <w:rsid w:val="00B03D24"/>
    <w:rsid w:val="00B03D32"/>
    <w:rsid w:val="00B04972"/>
    <w:rsid w:val="00B04FAD"/>
    <w:rsid w:val="00B05CE0"/>
    <w:rsid w:val="00B10E1C"/>
    <w:rsid w:val="00B112D4"/>
    <w:rsid w:val="00B12671"/>
    <w:rsid w:val="00B1267B"/>
    <w:rsid w:val="00B141D4"/>
    <w:rsid w:val="00B155FE"/>
    <w:rsid w:val="00B17F09"/>
    <w:rsid w:val="00B20D7E"/>
    <w:rsid w:val="00B2164E"/>
    <w:rsid w:val="00B2200B"/>
    <w:rsid w:val="00B22BD0"/>
    <w:rsid w:val="00B24F85"/>
    <w:rsid w:val="00B25BCA"/>
    <w:rsid w:val="00B27B2A"/>
    <w:rsid w:val="00B30DA7"/>
    <w:rsid w:val="00B31422"/>
    <w:rsid w:val="00B323C3"/>
    <w:rsid w:val="00B32B35"/>
    <w:rsid w:val="00B36F34"/>
    <w:rsid w:val="00B40279"/>
    <w:rsid w:val="00B4171F"/>
    <w:rsid w:val="00B42403"/>
    <w:rsid w:val="00B425AF"/>
    <w:rsid w:val="00B433AE"/>
    <w:rsid w:val="00B440B0"/>
    <w:rsid w:val="00B45530"/>
    <w:rsid w:val="00B47A49"/>
    <w:rsid w:val="00B47EA1"/>
    <w:rsid w:val="00B502F3"/>
    <w:rsid w:val="00B50D95"/>
    <w:rsid w:val="00B510D8"/>
    <w:rsid w:val="00B5180B"/>
    <w:rsid w:val="00B5247D"/>
    <w:rsid w:val="00B532F4"/>
    <w:rsid w:val="00B5344B"/>
    <w:rsid w:val="00B53B81"/>
    <w:rsid w:val="00B54DEA"/>
    <w:rsid w:val="00B566D0"/>
    <w:rsid w:val="00B60CA1"/>
    <w:rsid w:val="00B61158"/>
    <w:rsid w:val="00B61231"/>
    <w:rsid w:val="00B61281"/>
    <w:rsid w:val="00B6191F"/>
    <w:rsid w:val="00B62820"/>
    <w:rsid w:val="00B6585D"/>
    <w:rsid w:val="00B7059B"/>
    <w:rsid w:val="00B720C9"/>
    <w:rsid w:val="00B74F95"/>
    <w:rsid w:val="00B77DA7"/>
    <w:rsid w:val="00B8046D"/>
    <w:rsid w:val="00B804DD"/>
    <w:rsid w:val="00B80FCC"/>
    <w:rsid w:val="00B824FD"/>
    <w:rsid w:val="00B82664"/>
    <w:rsid w:val="00B85627"/>
    <w:rsid w:val="00B87019"/>
    <w:rsid w:val="00B9210D"/>
    <w:rsid w:val="00B93E3B"/>
    <w:rsid w:val="00B9451F"/>
    <w:rsid w:val="00B96643"/>
    <w:rsid w:val="00B96704"/>
    <w:rsid w:val="00BA1C79"/>
    <w:rsid w:val="00BA4909"/>
    <w:rsid w:val="00BB0020"/>
    <w:rsid w:val="00BB24B4"/>
    <w:rsid w:val="00BB506D"/>
    <w:rsid w:val="00BB5E06"/>
    <w:rsid w:val="00BB6B91"/>
    <w:rsid w:val="00BB71F5"/>
    <w:rsid w:val="00BB7F21"/>
    <w:rsid w:val="00BC02C0"/>
    <w:rsid w:val="00BC07E5"/>
    <w:rsid w:val="00BC10DF"/>
    <w:rsid w:val="00BC15E5"/>
    <w:rsid w:val="00BC1B81"/>
    <w:rsid w:val="00BC2888"/>
    <w:rsid w:val="00BC2F27"/>
    <w:rsid w:val="00BC38BC"/>
    <w:rsid w:val="00BC4052"/>
    <w:rsid w:val="00BC475D"/>
    <w:rsid w:val="00BC4BC8"/>
    <w:rsid w:val="00BC4FA4"/>
    <w:rsid w:val="00BD0C73"/>
    <w:rsid w:val="00BD13EA"/>
    <w:rsid w:val="00BD1B72"/>
    <w:rsid w:val="00BD2818"/>
    <w:rsid w:val="00BD5EB2"/>
    <w:rsid w:val="00BD64DC"/>
    <w:rsid w:val="00BD79C7"/>
    <w:rsid w:val="00BE0DE1"/>
    <w:rsid w:val="00BE314A"/>
    <w:rsid w:val="00BE4C42"/>
    <w:rsid w:val="00BE607B"/>
    <w:rsid w:val="00BE6F71"/>
    <w:rsid w:val="00BE7CDC"/>
    <w:rsid w:val="00BF04DE"/>
    <w:rsid w:val="00BF1AE9"/>
    <w:rsid w:val="00BF3A1F"/>
    <w:rsid w:val="00BF4009"/>
    <w:rsid w:val="00BF423D"/>
    <w:rsid w:val="00BF4C34"/>
    <w:rsid w:val="00BF548D"/>
    <w:rsid w:val="00BF625B"/>
    <w:rsid w:val="00BF65DB"/>
    <w:rsid w:val="00C004EE"/>
    <w:rsid w:val="00C00A2F"/>
    <w:rsid w:val="00C00E27"/>
    <w:rsid w:val="00C0115D"/>
    <w:rsid w:val="00C015E7"/>
    <w:rsid w:val="00C017E9"/>
    <w:rsid w:val="00C025BD"/>
    <w:rsid w:val="00C02644"/>
    <w:rsid w:val="00C03DF7"/>
    <w:rsid w:val="00C04E12"/>
    <w:rsid w:val="00C1038B"/>
    <w:rsid w:val="00C1146E"/>
    <w:rsid w:val="00C156C5"/>
    <w:rsid w:val="00C1577B"/>
    <w:rsid w:val="00C173C9"/>
    <w:rsid w:val="00C212B5"/>
    <w:rsid w:val="00C21E57"/>
    <w:rsid w:val="00C21E5B"/>
    <w:rsid w:val="00C22622"/>
    <w:rsid w:val="00C2305B"/>
    <w:rsid w:val="00C2489D"/>
    <w:rsid w:val="00C24E5D"/>
    <w:rsid w:val="00C25237"/>
    <w:rsid w:val="00C260BC"/>
    <w:rsid w:val="00C30596"/>
    <w:rsid w:val="00C30F9B"/>
    <w:rsid w:val="00C3138C"/>
    <w:rsid w:val="00C313B9"/>
    <w:rsid w:val="00C31AA4"/>
    <w:rsid w:val="00C329EB"/>
    <w:rsid w:val="00C34096"/>
    <w:rsid w:val="00C36DB5"/>
    <w:rsid w:val="00C41DA6"/>
    <w:rsid w:val="00C4239B"/>
    <w:rsid w:val="00C436AF"/>
    <w:rsid w:val="00C46B91"/>
    <w:rsid w:val="00C50326"/>
    <w:rsid w:val="00C51A4B"/>
    <w:rsid w:val="00C544D7"/>
    <w:rsid w:val="00C54BA8"/>
    <w:rsid w:val="00C54C4E"/>
    <w:rsid w:val="00C552F9"/>
    <w:rsid w:val="00C5589C"/>
    <w:rsid w:val="00C60866"/>
    <w:rsid w:val="00C618C8"/>
    <w:rsid w:val="00C62347"/>
    <w:rsid w:val="00C62767"/>
    <w:rsid w:val="00C67375"/>
    <w:rsid w:val="00C6755E"/>
    <w:rsid w:val="00C716BC"/>
    <w:rsid w:val="00C71989"/>
    <w:rsid w:val="00C73670"/>
    <w:rsid w:val="00C7392D"/>
    <w:rsid w:val="00C7504D"/>
    <w:rsid w:val="00C75A90"/>
    <w:rsid w:val="00C75C8E"/>
    <w:rsid w:val="00C768CA"/>
    <w:rsid w:val="00C76B01"/>
    <w:rsid w:val="00C770CB"/>
    <w:rsid w:val="00C772E0"/>
    <w:rsid w:val="00C80151"/>
    <w:rsid w:val="00C80D20"/>
    <w:rsid w:val="00C80F66"/>
    <w:rsid w:val="00C814DB"/>
    <w:rsid w:val="00C81D1A"/>
    <w:rsid w:val="00C82058"/>
    <w:rsid w:val="00C82B9E"/>
    <w:rsid w:val="00C82D19"/>
    <w:rsid w:val="00C830E3"/>
    <w:rsid w:val="00C83E5D"/>
    <w:rsid w:val="00C84A3E"/>
    <w:rsid w:val="00C8739A"/>
    <w:rsid w:val="00C907E3"/>
    <w:rsid w:val="00C90C99"/>
    <w:rsid w:val="00C91031"/>
    <w:rsid w:val="00C941DA"/>
    <w:rsid w:val="00C953CC"/>
    <w:rsid w:val="00C95F07"/>
    <w:rsid w:val="00C962A3"/>
    <w:rsid w:val="00CA0729"/>
    <w:rsid w:val="00CA1C7D"/>
    <w:rsid w:val="00CA2DF0"/>
    <w:rsid w:val="00CA3726"/>
    <w:rsid w:val="00CA5194"/>
    <w:rsid w:val="00CA58CA"/>
    <w:rsid w:val="00CA5C3E"/>
    <w:rsid w:val="00CA7897"/>
    <w:rsid w:val="00CA7D12"/>
    <w:rsid w:val="00CB0B7B"/>
    <w:rsid w:val="00CB0B94"/>
    <w:rsid w:val="00CB1505"/>
    <w:rsid w:val="00CB1AF9"/>
    <w:rsid w:val="00CB4CC6"/>
    <w:rsid w:val="00CB4F6E"/>
    <w:rsid w:val="00CB629B"/>
    <w:rsid w:val="00CB74FB"/>
    <w:rsid w:val="00CC0669"/>
    <w:rsid w:val="00CC1195"/>
    <w:rsid w:val="00CC12D8"/>
    <w:rsid w:val="00CC15AF"/>
    <w:rsid w:val="00CC2721"/>
    <w:rsid w:val="00CC2FC4"/>
    <w:rsid w:val="00CC3E88"/>
    <w:rsid w:val="00CC5BCE"/>
    <w:rsid w:val="00CD07A7"/>
    <w:rsid w:val="00CD0D43"/>
    <w:rsid w:val="00CD198E"/>
    <w:rsid w:val="00CD1F85"/>
    <w:rsid w:val="00CD2C95"/>
    <w:rsid w:val="00CE0337"/>
    <w:rsid w:val="00CE0512"/>
    <w:rsid w:val="00CE0C1E"/>
    <w:rsid w:val="00CE116C"/>
    <w:rsid w:val="00CE1533"/>
    <w:rsid w:val="00CE15B5"/>
    <w:rsid w:val="00CE1842"/>
    <w:rsid w:val="00CE18F0"/>
    <w:rsid w:val="00CE21A7"/>
    <w:rsid w:val="00CE21F2"/>
    <w:rsid w:val="00CE25A6"/>
    <w:rsid w:val="00CE2FE4"/>
    <w:rsid w:val="00CE4FF5"/>
    <w:rsid w:val="00CE5E27"/>
    <w:rsid w:val="00CE69EF"/>
    <w:rsid w:val="00CE772F"/>
    <w:rsid w:val="00CF0993"/>
    <w:rsid w:val="00CF0AAE"/>
    <w:rsid w:val="00CF2071"/>
    <w:rsid w:val="00CF5782"/>
    <w:rsid w:val="00CF5C10"/>
    <w:rsid w:val="00CF6253"/>
    <w:rsid w:val="00CF7B6A"/>
    <w:rsid w:val="00D00619"/>
    <w:rsid w:val="00D00DC7"/>
    <w:rsid w:val="00D01FAE"/>
    <w:rsid w:val="00D02624"/>
    <w:rsid w:val="00D038CC"/>
    <w:rsid w:val="00D048BD"/>
    <w:rsid w:val="00D0643D"/>
    <w:rsid w:val="00D066A4"/>
    <w:rsid w:val="00D06E13"/>
    <w:rsid w:val="00D10AAB"/>
    <w:rsid w:val="00D11EE6"/>
    <w:rsid w:val="00D1281D"/>
    <w:rsid w:val="00D13400"/>
    <w:rsid w:val="00D1377C"/>
    <w:rsid w:val="00D1384F"/>
    <w:rsid w:val="00D13E7D"/>
    <w:rsid w:val="00D1484A"/>
    <w:rsid w:val="00D14BD5"/>
    <w:rsid w:val="00D15099"/>
    <w:rsid w:val="00D15A4B"/>
    <w:rsid w:val="00D15B1E"/>
    <w:rsid w:val="00D160E6"/>
    <w:rsid w:val="00D161D0"/>
    <w:rsid w:val="00D165B1"/>
    <w:rsid w:val="00D209FC"/>
    <w:rsid w:val="00D2134A"/>
    <w:rsid w:val="00D21449"/>
    <w:rsid w:val="00D216A2"/>
    <w:rsid w:val="00D221CD"/>
    <w:rsid w:val="00D25652"/>
    <w:rsid w:val="00D25EDE"/>
    <w:rsid w:val="00D26BBC"/>
    <w:rsid w:val="00D2739D"/>
    <w:rsid w:val="00D32D0B"/>
    <w:rsid w:val="00D32F48"/>
    <w:rsid w:val="00D33B64"/>
    <w:rsid w:val="00D3425D"/>
    <w:rsid w:val="00D40816"/>
    <w:rsid w:val="00D42185"/>
    <w:rsid w:val="00D43F3A"/>
    <w:rsid w:val="00D454D1"/>
    <w:rsid w:val="00D460A2"/>
    <w:rsid w:val="00D46140"/>
    <w:rsid w:val="00D4630E"/>
    <w:rsid w:val="00D4773E"/>
    <w:rsid w:val="00D47EEB"/>
    <w:rsid w:val="00D50796"/>
    <w:rsid w:val="00D508A3"/>
    <w:rsid w:val="00D517CB"/>
    <w:rsid w:val="00D52845"/>
    <w:rsid w:val="00D531EF"/>
    <w:rsid w:val="00D55BD3"/>
    <w:rsid w:val="00D57660"/>
    <w:rsid w:val="00D606C2"/>
    <w:rsid w:val="00D62150"/>
    <w:rsid w:val="00D64A5A"/>
    <w:rsid w:val="00D652AB"/>
    <w:rsid w:val="00D65822"/>
    <w:rsid w:val="00D66637"/>
    <w:rsid w:val="00D70393"/>
    <w:rsid w:val="00D718B8"/>
    <w:rsid w:val="00D724C0"/>
    <w:rsid w:val="00D7339F"/>
    <w:rsid w:val="00D81C38"/>
    <w:rsid w:val="00D84391"/>
    <w:rsid w:val="00D8473D"/>
    <w:rsid w:val="00D8487A"/>
    <w:rsid w:val="00D84B90"/>
    <w:rsid w:val="00D84DF5"/>
    <w:rsid w:val="00D853E5"/>
    <w:rsid w:val="00D8736A"/>
    <w:rsid w:val="00D90194"/>
    <w:rsid w:val="00D90C61"/>
    <w:rsid w:val="00D936B3"/>
    <w:rsid w:val="00D959A8"/>
    <w:rsid w:val="00D95A27"/>
    <w:rsid w:val="00DA046D"/>
    <w:rsid w:val="00DA079A"/>
    <w:rsid w:val="00DA08E9"/>
    <w:rsid w:val="00DA2146"/>
    <w:rsid w:val="00DA2D12"/>
    <w:rsid w:val="00DA3E13"/>
    <w:rsid w:val="00DA4586"/>
    <w:rsid w:val="00DA49C2"/>
    <w:rsid w:val="00DA4F6C"/>
    <w:rsid w:val="00DA4FD9"/>
    <w:rsid w:val="00DA5B95"/>
    <w:rsid w:val="00DA6EE6"/>
    <w:rsid w:val="00DA70FF"/>
    <w:rsid w:val="00DB4029"/>
    <w:rsid w:val="00DB5153"/>
    <w:rsid w:val="00DB55A5"/>
    <w:rsid w:val="00DC0DAD"/>
    <w:rsid w:val="00DC0FDF"/>
    <w:rsid w:val="00DC152F"/>
    <w:rsid w:val="00DC1D13"/>
    <w:rsid w:val="00DC209E"/>
    <w:rsid w:val="00DC3BF8"/>
    <w:rsid w:val="00DC62FE"/>
    <w:rsid w:val="00DC7083"/>
    <w:rsid w:val="00DD0B02"/>
    <w:rsid w:val="00DD0E74"/>
    <w:rsid w:val="00DD2171"/>
    <w:rsid w:val="00DD2343"/>
    <w:rsid w:val="00DD3E75"/>
    <w:rsid w:val="00DD54AA"/>
    <w:rsid w:val="00DD61CB"/>
    <w:rsid w:val="00DE1329"/>
    <w:rsid w:val="00DE3FAD"/>
    <w:rsid w:val="00DE63F5"/>
    <w:rsid w:val="00DF0EE4"/>
    <w:rsid w:val="00DF1658"/>
    <w:rsid w:val="00DF1E25"/>
    <w:rsid w:val="00DF26F8"/>
    <w:rsid w:val="00DF2916"/>
    <w:rsid w:val="00DF2FFB"/>
    <w:rsid w:val="00DF37A1"/>
    <w:rsid w:val="00DF39C2"/>
    <w:rsid w:val="00DF4033"/>
    <w:rsid w:val="00DF5361"/>
    <w:rsid w:val="00DF6E82"/>
    <w:rsid w:val="00DF6EB2"/>
    <w:rsid w:val="00DF79EA"/>
    <w:rsid w:val="00DF7F2F"/>
    <w:rsid w:val="00E00066"/>
    <w:rsid w:val="00E01A2F"/>
    <w:rsid w:val="00E0276B"/>
    <w:rsid w:val="00E036A9"/>
    <w:rsid w:val="00E04DFC"/>
    <w:rsid w:val="00E055CD"/>
    <w:rsid w:val="00E06432"/>
    <w:rsid w:val="00E070D4"/>
    <w:rsid w:val="00E077DD"/>
    <w:rsid w:val="00E10ECE"/>
    <w:rsid w:val="00E132A8"/>
    <w:rsid w:val="00E14C03"/>
    <w:rsid w:val="00E158F5"/>
    <w:rsid w:val="00E165D9"/>
    <w:rsid w:val="00E17295"/>
    <w:rsid w:val="00E17538"/>
    <w:rsid w:val="00E20729"/>
    <w:rsid w:val="00E2078D"/>
    <w:rsid w:val="00E2311B"/>
    <w:rsid w:val="00E24119"/>
    <w:rsid w:val="00E24BA0"/>
    <w:rsid w:val="00E2535D"/>
    <w:rsid w:val="00E27C9E"/>
    <w:rsid w:val="00E27E82"/>
    <w:rsid w:val="00E3014F"/>
    <w:rsid w:val="00E30E4A"/>
    <w:rsid w:val="00E34EBF"/>
    <w:rsid w:val="00E3765C"/>
    <w:rsid w:val="00E40B50"/>
    <w:rsid w:val="00E414B5"/>
    <w:rsid w:val="00E43B1E"/>
    <w:rsid w:val="00E452E2"/>
    <w:rsid w:val="00E50082"/>
    <w:rsid w:val="00E523B0"/>
    <w:rsid w:val="00E525EA"/>
    <w:rsid w:val="00E52789"/>
    <w:rsid w:val="00E531D3"/>
    <w:rsid w:val="00E53310"/>
    <w:rsid w:val="00E546BF"/>
    <w:rsid w:val="00E553D3"/>
    <w:rsid w:val="00E55DAC"/>
    <w:rsid w:val="00E56A44"/>
    <w:rsid w:val="00E5788C"/>
    <w:rsid w:val="00E62CEE"/>
    <w:rsid w:val="00E62FAE"/>
    <w:rsid w:val="00E631FC"/>
    <w:rsid w:val="00E6465C"/>
    <w:rsid w:val="00E70EE9"/>
    <w:rsid w:val="00E726B8"/>
    <w:rsid w:val="00E72770"/>
    <w:rsid w:val="00E73BE6"/>
    <w:rsid w:val="00E74B67"/>
    <w:rsid w:val="00E76D35"/>
    <w:rsid w:val="00E76E9D"/>
    <w:rsid w:val="00E8003C"/>
    <w:rsid w:val="00E81637"/>
    <w:rsid w:val="00E8287F"/>
    <w:rsid w:val="00E83B53"/>
    <w:rsid w:val="00E83F03"/>
    <w:rsid w:val="00E83F70"/>
    <w:rsid w:val="00E8753A"/>
    <w:rsid w:val="00E87CFF"/>
    <w:rsid w:val="00E927D6"/>
    <w:rsid w:val="00E93AA9"/>
    <w:rsid w:val="00E94A39"/>
    <w:rsid w:val="00E95F32"/>
    <w:rsid w:val="00E9693F"/>
    <w:rsid w:val="00E97521"/>
    <w:rsid w:val="00E97897"/>
    <w:rsid w:val="00EA02EA"/>
    <w:rsid w:val="00EA06DA"/>
    <w:rsid w:val="00EA1E76"/>
    <w:rsid w:val="00EA3F80"/>
    <w:rsid w:val="00EA44E0"/>
    <w:rsid w:val="00EA4C50"/>
    <w:rsid w:val="00EA51E6"/>
    <w:rsid w:val="00EA64C3"/>
    <w:rsid w:val="00EA6A54"/>
    <w:rsid w:val="00EB00A2"/>
    <w:rsid w:val="00EB08A8"/>
    <w:rsid w:val="00EB0B9D"/>
    <w:rsid w:val="00EB39B6"/>
    <w:rsid w:val="00EB49EE"/>
    <w:rsid w:val="00EB6367"/>
    <w:rsid w:val="00EB665A"/>
    <w:rsid w:val="00EC3FD6"/>
    <w:rsid w:val="00EC4F36"/>
    <w:rsid w:val="00EC545F"/>
    <w:rsid w:val="00EC559E"/>
    <w:rsid w:val="00EC5B71"/>
    <w:rsid w:val="00EC72E7"/>
    <w:rsid w:val="00EC7374"/>
    <w:rsid w:val="00ED0A39"/>
    <w:rsid w:val="00ED0E08"/>
    <w:rsid w:val="00ED45A1"/>
    <w:rsid w:val="00ED49E7"/>
    <w:rsid w:val="00ED4A6D"/>
    <w:rsid w:val="00ED4A90"/>
    <w:rsid w:val="00ED534C"/>
    <w:rsid w:val="00ED557D"/>
    <w:rsid w:val="00ED5A12"/>
    <w:rsid w:val="00ED5BF0"/>
    <w:rsid w:val="00ED6A03"/>
    <w:rsid w:val="00EE0B17"/>
    <w:rsid w:val="00EE24A1"/>
    <w:rsid w:val="00EE2E8C"/>
    <w:rsid w:val="00EE2F5E"/>
    <w:rsid w:val="00EE49C5"/>
    <w:rsid w:val="00EE55BB"/>
    <w:rsid w:val="00EE5C52"/>
    <w:rsid w:val="00EE69F2"/>
    <w:rsid w:val="00EE7AD2"/>
    <w:rsid w:val="00EF091E"/>
    <w:rsid w:val="00EF096F"/>
    <w:rsid w:val="00EF0B50"/>
    <w:rsid w:val="00EF1A03"/>
    <w:rsid w:val="00EF20CA"/>
    <w:rsid w:val="00EF3A3E"/>
    <w:rsid w:val="00EF50BD"/>
    <w:rsid w:val="00EF5A33"/>
    <w:rsid w:val="00EF61E0"/>
    <w:rsid w:val="00EF7DC4"/>
    <w:rsid w:val="00F00619"/>
    <w:rsid w:val="00F00A09"/>
    <w:rsid w:val="00F01373"/>
    <w:rsid w:val="00F0203D"/>
    <w:rsid w:val="00F02D23"/>
    <w:rsid w:val="00F034A7"/>
    <w:rsid w:val="00F03A62"/>
    <w:rsid w:val="00F05A83"/>
    <w:rsid w:val="00F05CBB"/>
    <w:rsid w:val="00F06C88"/>
    <w:rsid w:val="00F07C39"/>
    <w:rsid w:val="00F10329"/>
    <w:rsid w:val="00F10525"/>
    <w:rsid w:val="00F109E9"/>
    <w:rsid w:val="00F1176D"/>
    <w:rsid w:val="00F11964"/>
    <w:rsid w:val="00F12744"/>
    <w:rsid w:val="00F131C1"/>
    <w:rsid w:val="00F13E4A"/>
    <w:rsid w:val="00F14F0E"/>
    <w:rsid w:val="00F168F2"/>
    <w:rsid w:val="00F2047E"/>
    <w:rsid w:val="00F21EB9"/>
    <w:rsid w:val="00F22F57"/>
    <w:rsid w:val="00F24F1C"/>
    <w:rsid w:val="00F25A6F"/>
    <w:rsid w:val="00F2655C"/>
    <w:rsid w:val="00F26DAE"/>
    <w:rsid w:val="00F27221"/>
    <w:rsid w:val="00F2727A"/>
    <w:rsid w:val="00F31D5E"/>
    <w:rsid w:val="00F3209A"/>
    <w:rsid w:val="00F3447C"/>
    <w:rsid w:val="00F35AF7"/>
    <w:rsid w:val="00F374A1"/>
    <w:rsid w:val="00F411B9"/>
    <w:rsid w:val="00F42973"/>
    <w:rsid w:val="00F43191"/>
    <w:rsid w:val="00F450FA"/>
    <w:rsid w:val="00F4584A"/>
    <w:rsid w:val="00F46362"/>
    <w:rsid w:val="00F465E4"/>
    <w:rsid w:val="00F4676B"/>
    <w:rsid w:val="00F46E57"/>
    <w:rsid w:val="00F47444"/>
    <w:rsid w:val="00F519D0"/>
    <w:rsid w:val="00F5287D"/>
    <w:rsid w:val="00F52AD1"/>
    <w:rsid w:val="00F53128"/>
    <w:rsid w:val="00F5483F"/>
    <w:rsid w:val="00F549CE"/>
    <w:rsid w:val="00F54AB5"/>
    <w:rsid w:val="00F613B4"/>
    <w:rsid w:val="00F617AD"/>
    <w:rsid w:val="00F63CC1"/>
    <w:rsid w:val="00F64613"/>
    <w:rsid w:val="00F64E27"/>
    <w:rsid w:val="00F70074"/>
    <w:rsid w:val="00F71C8A"/>
    <w:rsid w:val="00F71E5A"/>
    <w:rsid w:val="00F72623"/>
    <w:rsid w:val="00F73828"/>
    <w:rsid w:val="00F73F51"/>
    <w:rsid w:val="00F73FBD"/>
    <w:rsid w:val="00F743A8"/>
    <w:rsid w:val="00F7786A"/>
    <w:rsid w:val="00F77C78"/>
    <w:rsid w:val="00F80B6C"/>
    <w:rsid w:val="00F823D5"/>
    <w:rsid w:val="00F83D4A"/>
    <w:rsid w:val="00F83EE0"/>
    <w:rsid w:val="00F841A9"/>
    <w:rsid w:val="00F849AA"/>
    <w:rsid w:val="00F85145"/>
    <w:rsid w:val="00F86F62"/>
    <w:rsid w:val="00F90BA4"/>
    <w:rsid w:val="00F96760"/>
    <w:rsid w:val="00F96B8D"/>
    <w:rsid w:val="00F96F25"/>
    <w:rsid w:val="00F971EA"/>
    <w:rsid w:val="00FA072A"/>
    <w:rsid w:val="00FA2DEC"/>
    <w:rsid w:val="00FA5284"/>
    <w:rsid w:val="00FA574D"/>
    <w:rsid w:val="00FA67AC"/>
    <w:rsid w:val="00FB07D1"/>
    <w:rsid w:val="00FB2943"/>
    <w:rsid w:val="00FB3153"/>
    <w:rsid w:val="00FB430C"/>
    <w:rsid w:val="00FB4B22"/>
    <w:rsid w:val="00FB4B49"/>
    <w:rsid w:val="00FB70EE"/>
    <w:rsid w:val="00FB76CD"/>
    <w:rsid w:val="00FC17F9"/>
    <w:rsid w:val="00FC205B"/>
    <w:rsid w:val="00FC2825"/>
    <w:rsid w:val="00FC32CA"/>
    <w:rsid w:val="00FC345C"/>
    <w:rsid w:val="00FC3DB0"/>
    <w:rsid w:val="00FC3E2C"/>
    <w:rsid w:val="00FC3F97"/>
    <w:rsid w:val="00FC4E5F"/>
    <w:rsid w:val="00FC670E"/>
    <w:rsid w:val="00FC72BE"/>
    <w:rsid w:val="00FD04E8"/>
    <w:rsid w:val="00FD0686"/>
    <w:rsid w:val="00FD18E3"/>
    <w:rsid w:val="00FD2031"/>
    <w:rsid w:val="00FD20D2"/>
    <w:rsid w:val="00FD3A82"/>
    <w:rsid w:val="00FD414F"/>
    <w:rsid w:val="00FD4792"/>
    <w:rsid w:val="00FD4E8C"/>
    <w:rsid w:val="00FD575B"/>
    <w:rsid w:val="00FD5D3A"/>
    <w:rsid w:val="00FD6744"/>
    <w:rsid w:val="00FD72FC"/>
    <w:rsid w:val="00FE0852"/>
    <w:rsid w:val="00FE0BC7"/>
    <w:rsid w:val="00FE18E1"/>
    <w:rsid w:val="00FE2068"/>
    <w:rsid w:val="00FE2D67"/>
    <w:rsid w:val="00FE2E4A"/>
    <w:rsid w:val="00FE337E"/>
    <w:rsid w:val="00FE3AF1"/>
    <w:rsid w:val="00FE5D21"/>
    <w:rsid w:val="00FF0E7D"/>
    <w:rsid w:val="00FF1A90"/>
    <w:rsid w:val="00FF28FA"/>
    <w:rsid w:val="00FF375A"/>
    <w:rsid w:val="00FF3B8B"/>
    <w:rsid w:val="00FF51FF"/>
    <w:rsid w:val="00FF523D"/>
    <w:rsid w:val="00FF56D2"/>
    <w:rsid w:val="00FF757B"/>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18D09B"/>
  <w15:chartTrackingRefBased/>
  <w15:docId w15:val="{7B1B5250-4D5F-4820-87C4-12E378713E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S Mincho"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uiPriority="10" w:qFormat="1"/>
    <w:lsdException w:name="Subtitle" w:uiPriority="11" w:qFormat="1"/>
    <w:lsdException w:name="Hyperlink" w:uiPriority="99"/>
    <w:lsdException w:name="Followed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1"/>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51EC"/>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1951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951EC"/>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1951EC"/>
    <w:pPr>
      <w:spacing w:before="120"/>
      <w:outlineLvl w:val="2"/>
    </w:pPr>
    <w:rPr>
      <w:sz w:val="28"/>
    </w:rPr>
  </w:style>
  <w:style w:type="paragraph" w:styleId="Heading4">
    <w:name w:val="heading 4"/>
    <w:basedOn w:val="Heading3"/>
    <w:next w:val="Normal"/>
    <w:link w:val="Heading4Char"/>
    <w:qFormat/>
    <w:rsid w:val="001951EC"/>
    <w:pPr>
      <w:ind w:left="1418" w:hanging="1418"/>
      <w:outlineLvl w:val="3"/>
    </w:pPr>
    <w:rPr>
      <w:sz w:val="24"/>
    </w:rPr>
  </w:style>
  <w:style w:type="paragraph" w:styleId="Heading5">
    <w:name w:val="heading 5"/>
    <w:basedOn w:val="Heading4"/>
    <w:next w:val="Normal"/>
    <w:link w:val="Heading5Char"/>
    <w:qFormat/>
    <w:rsid w:val="001951EC"/>
    <w:pPr>
      <w:ind w:left="1701" w:hanging="1701"/>
      <w:outlineLvl w:val="4"/>
    </w:pPr>
    <w:rPr>
      <w:sz w:val="22"/>
    </w:rPr>
  </w:style>
  <w:style w:type="paragraph" w:styleId="Heading6">
    <w:name w:val="heading 6"/>
    <w:basedOn w:val="H6"/>
    <w:next w:val="Normal"/>
    <w:link w:val="Heading6Char"/>
    <w:qFormat/>
    <w:rsid w:val="001951EC"/>
    <w:pPr>
      <w:outlineLvl w:val="5"/>
    </w:pPr>
  </w:style>
  <w:style w:type="paragraph" w:styleId="Heading7">
    <w:name w:val="heading 7"/>
    <w:basedOn w:val="H6"/>
    <w:next w:val="Normal"/>
    <w:link w:val="Heading7Char"/>
    <w:qFormat/>
    <w:rsid w:val="001951EC"/>
    <w:pPr>
      <w:outlineLvl w:val="6"/>
    </w:pPr>
  </w:style>
  <w:style w:type="paragraph" w:styleId="Heading8">
    <w:name w:val="heading 8"/>
    <w:basedOn w:val="Heading1"/>
    <w:next w:val="Normal"/>
    <w:link w:val="Heading8Char"/>
    <w:qFormat/>
    <w:rsid w:val="001951EC"/>
    <w:pPr>
      <w:ind w:left="0" w:firstLine="0"/>
      <w:outlineLvl w:val="7"/>
    </w:pPr>
    <w:rPr>
      <w:lang w:eastAsia="x-none"/>
    </w:rPr>
  </w:style>
  <w:style w:type="paragraph" w:styleId="Heading9">
    <w:name w:val="heading 9"/>
    <w:basedOn w:val="Heading8"/>
    <w:next w:val="Normal"/>
    <w:link w:val="Heading9Char"/>
    <w:qFormat/>
    <w:rsid w:val="001951EC"/>
    <w:pPr>
      <w:outlineLvl w:val="8"/>
    </w:pPr>
  </w:style>
  <w:style w:type="character" w:default="1" w:styleId="DefaultParagraphFont">
    <w:name w:val="Default Paragraph Font"/>
    <w:semiHidden/>
    <w:rsid w:val="001951EC"/>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1951EC"/>
  </w:style>
  <w:style w:type="paragraph" w:customStyle="1" w:styleId="a">
    <w:basedOn w:val="Normal"/>
    <w:semiHidden/>
    <w:rsid w:val="00973D2E"/>
    <w:pPr>
      <w:spacing w:after="160" w:line="240" w:lineRule="exact"/>
    </w:pPr>
    <w:rPr>
      <w:rFonts w:ascii="Arial" w:eastAsia="SimSun" w:hAnsi="Arial"/>
      <w:szCs w:val="22"/>
      <w:lang w:val="en-US"/>
    </w:rPr>
  </w:style>
  <w:style w:type="character" w:customStyle="1" w:styleId="Heading1Char">
    <w:name w:val="Heading 1 Char"/>
    <w:link w:val="Heading1"/>
    <w:rsid w:val="008C6729"/>
    <w:rPr>
      <w:rFonts w:ascii="Arial" w:eastAsia="Times New Roman" w:hAnsi="Arial"/>
      <w:sz w:val="36"/>
      <w:lang w:val="en-GB" w:bidi="ar-SA"/>
    </w:rPr>
  </w:style>
  <w:style w:type="character" w:customStyle="1" w:styleId="Heading2Char">
    <w:name w:val="Heading 2 Char"/>
    <w:link w:val="Heading2"/>
    <w:rsid w:val="008C6729"/>
    <w:rPr>
      <w:rFonts w:ascii="Arial" w:eastAsia="Times New Roman" w:hAnsi="Arial"/>
      <w:sz w:val="32"/>
      <w:lang w:val="en-GB"/>
    </w:rPr>
  </w:style>
  <w:style w:type="character" w:customStyle="1" w:styleId="Heading4Char">
    <w:name w:val="Heading 4 Char"/>
    <w:link w:val="Heading4"/>
    <w:rsid w:val="008C6729"/>
    <w:rPr>
      <w:rFonts w:ascii="Arial" w:eastAsia="Times New Roman" w:hAnsi="Arial"/>
      <w:sz w:val="24"/>
      <w:lang w:val="en-GB"/>
    </w:rPr>
  </w:style>
  <w:style w:type="paragraph" w:styleId="TOC1">
    <w:name w:val="toc 1"/>
    <w:uiPriority w:val="39"/>
    <w:rsid w:val="001951E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character" w:customStyle="1" w:styleId="ZGSM">
    <w:name w:val="ZGSM"/>
    <w:rsid w:val="001951EC"/>
  </w:style>
  <w:style w:type="paragraph" w:styleId="TOC4">
    <w:name w:val="toc 4"/>
    <w:basedOn w:val="TOC3"/>
    <w:uiPriority w:val="39"/>
    <w:rsid w:val="001951EC"/>
    <w:pPr>
      <w:ind w:left="1418" w:hanging="1418"/>
    </w:pPr>
  </w:style>
  <w:style w:type="paragraph" w:styleId="TOC2">
    <w:name w:val="toc 2"/>
    <w:basedOn w:val="TOC1"/>
    <w:uiPriority w:val="39"/>
    <w:rsid w:val="001951EC"/>
    <w:pPr>
      <w:spacing w:before="0"/>
      <w:ind w:left="851" w:hanging="851"/>
    </w:pPr>
    <w:rPr>
      <w:sz w:val="20"/>
    </w:rPr>
  </w:style>
  <w:style w:type="paragraph" w:customStyle="1" w:styleId="TT">
    <w:name w:val="TT"/>
    <w:basedOn w:val="Heading1"/>
    <w:next w:val="Normal"/>
    <w:rsid w:val="001951EC"/>
    <w:pPr>
      <w:outlineLvl w:val="9"/>
    </w:pPr>
  </w:style>
  <w:style w:type="paragraph" w:customStyle="1" w:styleId="EX">
    <w:name w:val="EX"/>
    <w:basedOn w:val="Normal"/>
    <w:link w:val="EXChar"/>
    <w:rsid w:val="001951EC"/>
    <w:pPr>
      <w:keepLines/>
      <w:ind w:left="1702" w:hanging="1418"/>
    </w:pPr>
    <w:rPr>
      <w:lang w:eastAsia="x-none"/>
    </w:rPr>
  </w:style>
  <w:style w:type="paragraph" w:customStyle="1" w:styleId="FP">
    <w:name w:val="FP"/>
    <w:basedOn w:val="Normal"/>
    <w:rsid w:val="001951EC"/>
    <w:pPr>
      <w:spacing w:after="0"/>
    </w:pPr>
  </w:style>
  <w:style w:type="paragraph" w:customStyle="1" w:styleId="EW">
    <w:name w:val="EW"/>
    <w:basedOn w:val="EX"/>
    <w:rsid w:val="001951EC"/>
    <w:pPr>
      <w:spacing w:after="0"/>
    </w:pPr>
  </w:style>
  <w:style w:type="paragraph" w:customStyle="1" w:styleId="B1">
    <w:name w:val="B1"/>
    <w:basedOn w:val="List"/>
    <w:rsid w:val="001951EC"/>
  </w:style>
  <w:style w:type="paragraph" w:customStyle="1" w:styleId="ZA">
    <w:name w:val="ZA"/>
    <w:rsid w:val="001951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1951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1951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1951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1951EC"/>
  </w:style>
  <w:style w:type="paragraph" w:customStyle="1" w:styleId="B3">
    <w:name w:val="B3"/>
    <w:basedOn w:val="List3"/>
    <w:rsid w:val="001951EC"/>
  </w:style>
  <w:style w:type="paragraph" w:styleId="Revision">
    <w:name w:val="Revision"/>
    <w:hidden/>
    <w:uiPriority w:val="99"/>
    <w:semiHidden/>
    <w:rsid w:val="00394276"/>
    <w:rPr>
      <w:rFonts w:eastAsia="Times New Roman"/>
      <w:lang w:val="en-GB" w:eastAsia="en-US"/>
    </w:rPr>
  </w:style>
  <w:style w:type="character" w:styleId="Hyperlink">
    <w:name w:val="Hyperlink"/>
    <w:uiPriority w:val="99"/>
    <w:rsid w:val="00660974"/>
    <w:rPr>
      <w:color w:val="0000FF"/>
      <w:u w:val="single"/>
    </w:rPr>
  </w:style>
  <w:style w:type="character" w:styleId="CommentReference">
    <w:name w:val="annotation reference"/>
    <w:rsid w:val="008C6729"/>
    <w:rPr>
      <w:sz w:val="16"/>
      <w:szCs w:val="16"/>
    </w:rPr>
  </w:style>
  <w:style w:type="paragraph" w:styleId="CommentText">
    <w:name w:val="annotation text"/>
    <w:basedOn w:val="Normal"/>
    <w:link w:val="CommentTextChar"/>
    <w:rsid w:val="008C6729"/>
    <w:rPr>
      <w:lang w:eastAsia="x-none"/>
    </w:rPr>
  </w:style>
  <w:style w:type="character" w:customStyle="1" w:styleId="CommentTextChar">
    <w:name w:val="Comment Text Char"/>
    <w:link w:val="CommentText"/>
    <w:rsid w:val="008C6729"/>
    <w:rPr>
      <w:rFonts w:eastAsia="Times New Roman"/>
      <w:lang w:val="en-GB"/>
    </w:rPr>
  </w:style>
  <w:style w:type="character" w:customStyle="1" w:styleId="Heading3Char">
    <w:name w:val="Heading 3 Char"/>
    <w:link w:val="Heading3"/>
    <w:rsid w:val="008C6729"/>
    <w:rPr>
      <w:rFonts w:ascii="Arial" w:eastAsia="Times New Roman" w:hAnsi="Arial"/>
      <w:sz w:val="28"/>
      <w:lang w:val="en-GB"/>
    </w:rPr>
  </w:style>
  <w:style w:type="paragraph" w:styleId="TOC3">
    <w:name w:val="toc 3"/>
    <w:basedOn w:val="TOC2"/>
    <w:uiPriority w:val="39"/>
    <w:rsid w:val="001951EC"/>
    <w:pPr>
      <w:ind w:left="1134" w:hanging="1134"/>
    </w:pPr>
  </w:style>
  <w:style w:type="paragraph" w:styleId="BalloonText">
    <w:name w:val="Balloon Text"/>
    <w:basedOn w:val="Normal"/>
    <w:link w:val="BalloonTextChar"/>
    <w:rsid w:val="008C6729"/>
    <w:rPr>
      <w:rFonts w:ascii="Tahoma" w:eastAsia="MS Mincho" w:hAnsi="Tahoma"/>
      <w:sz w:val="16"/>
      <w:szCs w:val="16"/>
      <w:lang w:eastAsia="ja-JP"/>
    </w:rPr>
  </w:style>
  <w:style w:type="character" w:customStyle="1" w:styleId="BalloonTextChar">
    <w:name w:val="Balloon Text Char"/>
    <w:link w:val="BalloonText"/>
    <w:rsid w:val="008C6729"/>
    <w:rPr>
      <w:rFonts w:ascii="Tahoma" w:hAnsi="Tahoma" w:cs="Tahoma"/>
      <w:sz w:val="16"/>
      <w:szCs w:val="16"/>
      <w:lang w:val="en-GB" w:eastAsia="ja-JP"/>
    </w:rPr>
  </w:style>
  <w:style w:type="character" w:customStyle="1" w:styleId="Heading5Char">
    <w:name w:val="Heading 5 Char"/>
    <w:link w:val="Heading5"/>
    <w:rsid w:val="00342218"/>
    <w:rPr>
      <w:rFonts w:ascii="Arial" w:eastAsia="Times New Roman" w:hAnsi="Arial"/>
      <w:sz w:val="22"/>
      <w:lang w:val="en-GB"/>
    </w:rPr>
  </w:style>
  <w:style w:type="character" w:customStyle="1" w:styleId="Heading6Char">
    <w:name w:val="Heading 6 Char"/>
    <w:link w:val="Heading6"/>
    <w:rsid w:val="00342218"/>
    <w:rPr>
      <w:rFonts w:ascii="Arial" w:eastAsia="Times New Roman" w:hAnsi="Arial"/>
      <w:lang w:val="en-GB"/>
    </w:rPr>
  </w:style>
  <w:style w:type="character" w:customStyle="1" w:styleId="Heading7Char">
    <w:name w:val="Heading 7 Char"/>
    <w:link w:val="Heading7"/>
    <w:rsid w:val="00342218"/>
    <w:rPr>
      <w:rFonts w:ascii="Arial" w:eastAsia="Times New Roman" w:hAnsi="Arial"/>
      <w:lang w:val="en-GB"/>
    </w:rPr>
  </w:style>
  <w:style w:type="character" w:customStyle="1" w:styleId="Heading8Char">
    <w:name w:val="Heading 8 Char"/>
    <w:link w:val="Heading8"/>
    <w:rsid w:val="00342218"/>
    <w:rPr>
      <w:rFonts w:ascii="Arial" w:eastAsia="Times New Roman" w:hAnsi="Arial"/>
      <w:sz w:val="36"/>
      <w:lang w:val="en-GB"/>
    </w:rPr>
  </w:style>
  <w:style w:type="character" w:customStyle="1" w:styleId="Heading9Char">
    <w:name w:val="Heading 9 Char"/>
    <w:link w:val="Heading9"/>
    <w:rsid w:val="00342218"/>
    <w:rPr>
      <w:rFonts w:ascii="Arial" w:eastAsia="Times New Roman" w:hAnsi="Arial"/>
      <w:sz w:val="36"/>
      <w:lang w:val="en-GB"/>
    </w:rPr>
  </w:style>
  <w:style w:type="paragraph" w:styleId="TOC8">
    <w:name w:val="toc 8"/>
    <w:basedOn w:val="TOC1"/>
    <w:uiPriority w:val="39"/>
    <w:rsid w:val="001951EC"/>
    <w:pPr>
      <w:spacing w:before="180"/>
      <w:ind w:left="2693" w:hanging="2693"/>
    </w:pPr>
    <w:rPr>
      <w:b/>
    </w:rPr>
  </w:style>
  <w:style w:type="paragraph" w:styleId="TOC5">
    <w:name w:val="toc 5"/>
    <w:basedOn w:val="TOC4"/>
    <w:uiPriority w:val="39"/>
    <w:rsid w:val="001951EC"/>
    <w:pPr>
      <w:ind w:left="1701" w:hanging="1701"/>
    </w:pPr>
  </w:style>
  <w:style w:type="paragraph" w:styleId="Index2">
    <w:name w:val="index 2"/>
    <w:basedOn w:val="Index1"/>
    <w:rsid w:val="001951EC"/>
    <w:pPr>
      <w:ind w:left="284"/>
    </w:pPr>
  </w:style>
  <w:style w:type="paragraph" w:styleId="Index1">
    <w:name w:val="index 1"/>
    <w:basedOn w:val="Normal"/>
    <w:rsid w:val="001951EC"/>
    <w:pPr>
      <w:keepLines/>
    </w:pPr>
  </w:style>
  <w:style w:type="paragraph" w:customStyle="1" w:styleId="ZH">
    <w:name w:val="ZH"/>
    <w:rsid w:val="001951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styleId="ListNumber2">
    <w:name w:val="List Number 2"/>
    <w:basedOn w:val="ListNumber"/>
    <w:rsid w:val="001951EC"/>
    <w:pPr>
      <w:ind w:left="851"/>
    </w:pPr>
  </w:style>
  <w:style w:type="paragraph" w:styleId="Header">
    <w:name w:val="header"/>
    <w:link w:val="HeaderChar"/>
    <w:rsid w:val="001951EC"/>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42218"/>
    <w:rPr>
      <w:rFonts w:ascii="Arial" w:eastAsia="Times New Roman" w:hAnsi="Arial"/>
      <w:b/>
      <w:noProof/>
      <w:sz w:val="18"/>
      <w:lang w:val="en-GB" w:bidi="ar-SA"/>
    </w:rPr>
  </w:style>
  <w:style w:type="character" w:styleId="FootnoteReference">
    <w:name w:val="footnote reference"/>
    <w:rsid w:val="001951EC"/>
    <w:rPr>
      <w:b/>
      <w:position w:val="6"/>
      <w:sz w:val="16"/>
    </w:rPr>
  </w:style>
  <w:style w:type="paragraph" w:styleId="FootnoteText">
    <w:name w:val="footnote text"/>
    <w:basedOn w:val="Normal"/>
    <w:link w:val="FootnoteTextChar"/>
    <w:rsid w:val="001951EC"/>
    <w:pPr>
      <w:keepLines/>
      <w:ind w:left="454" w:hanging="454"/>
    </w:pPr>
    <w:rPr>
      <w:sz w:val="16"/>
      <w:lang w:eastAsia="x-none"/>
    </w:rPr>
  </w:style>
  <w:style w:type="character" w:customStyle="1" w:styleId="FootnoteTextChar">
    <w:name w:val="Footnote Text Char"/>
    <w:link w:val="FootnoteText"/>
    <w:rsid w:val="00342218"/>
    <w:rPr>
      <w:rFonts w:eastAsia="Times New Roman"/>
      <w:sz w:val="16"/>
      <w:lang w:val="en-GB"/>
    </w:rPr>
  </w:style>
  <w:style w:type="paragraph" w:customStyle="1" w:styleId="TAH">
    <w:name w:val="TAH"/>
    <w:basedOn w:val="TAC"/>
    <w:rsid w:val="001951EC"/>
    <w:rPr>
      <w:b/>
    </w:rPr>
  </w:style>
  <w:style w:type="paragraph" w:customStyle="1" w:styleId="TAC">
    <w:name w:val="TAC"/>
    <w:basedOn w:val="TAL"/>
    <w:rsid w:val="001951EC"/>
    <w:pPr>
      <w:jc w:val="center"/>
    </w:pPr>
  </w:style>
  <w:style w:type="paragraph" w:customStyle="1" w:styleId="TF">
    <w:name w:val="TF"/>
    <w:basedOn w:val="TH"/>
    <w:rsid w:val="001951EC"/>
    <w:pPr>
      <w:keepNext w:val="0"/>
      <w:spacing w:before="0" w:after="240"/>
    </w:pPr>
  </w:style>
  <w:style w:type="paragraph" w:customStyle="1" w:styleId="NO">
    <w:name w:val="NO"/>
    <w:basedOn w:val="Normal"/>
    <w:link w:val="NOChar"/>
    <w:qFormat/>
    <w:rsid w:val="001951EC"/>
    <w:pPr>
      <w:keepLines/>
      <w:ind w:left="1135" w:hanging="851"/>
    </w:pPr>
  </w:style>
  <w:style w:type="paragraph" w:styleId="TOC9">
    <w:name w:val="toc 9"/>
    <w:basedOn w:val="TOC8"/>
    <w:uiPriority w:val="39"/>
    <w:rsid w:val="001951EC"/>
    <w:pPr>
      <w:ind w:left="1418" w:hanging="1418"/>
    </w:pPr>
  </w:style>
  <w:style w:type="paragraph" w:customStyle="1" w:styleId="LD">
    <w:name w:val="LD"/>
    <w:rsid w:val="001951EC"/>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rsid w:val="001951EC"/>
    <w:pPr>
      <w:spacing w:after="0"/>
    </w:pPr>
  </w:style>
  <w:style w:type="paragraph" w:styleId="TOC6">
    <w:name w:val="toc 6"/>
    <w:basedOn w:val="TOC5"/>
    <w:next w:val="Normal"/>
    <w:uiPriority w:val="39"/>
    <w:rsid w:val="001951EC"/>
    <w:pPr>
      <w:ind w:left="1985" w:hanging="1985"/>
    </w:pPr>
  </w:style>
  <w:style w:type="paragraph" w:styleId="TOC7">
    <w:name w:val="toc 7"/>
    <w:basedOn w:val="TOC6"/>
    <w:next w:val="Normal"/>
    <w:uiPriority w:val="39"/>
    <w:rsid w:val="001951EC"/>
    <w:pPr>
      <w:ind w:left="2268" w:hanging="2268"/>
    </w:pPr>
  </w:style>
  <w:style w:type="paragraph" w:styleId="ListBullet2">
    <w:name w:val="List Bullet 2"/>
    <w:basedOn w:val="ListBullet"/>
    <w:rsid w:val="001951EC"/>
    <w:pPr>
      <w:ind w:left="851"/>
    </w:pPr>
  </w:style>
  <w:style w:type="paragraph" w:styleId="ListBullet3">
    <w:name w:val="List Bullet 3"/>
    <w:basedOn w:val="ListBullet2"/>
    <w:rsid w:val="001951EC"/>
    <w:pPr>
      <w:ind w:left="1135"/>
    </w:pPr>
  </w:style>
  <w:style w:type="paragraph" w:styleId="ListNumber">
    <w:name w:val="List Number"/>
    <w:basedOn w:val="List"/>
    <w:rsid w:val="001951EC"/>
  </w:style>
  <w:style w:type="paragraph" w:customStyle="1" w:styleId="EQ">
    <w:name w:val="EQ"/>
    <w:basedOn w:val="Normal"/>
    <w:next w:val="Normal"/>
    <w:rsid w:val="001951EC"/>
    <w:pPr>
      <w:keepLines/>
      <w:tabs>
        <w:tab w:val="center" w:pos="4536"/>
        <w:tab w:val="right" w:pos="9072"/>
      </w:tabs>
    </w:pPr>
    <w:rPr>
      <w:noProof/>
    </w:rPr>
  </w:style>
  <w:style w:type="paragraph" w:customStyle="1" w:styleId="TH">
    <w:name w:val="TH"/>
    <w:basedOn w:val="Normal"/>
    <w:rsid w:val="001951EC"/>
    <w:pPr>
      <w:keepNext/>
      <w:keepLines/>
      <w:spacing w:before="60"/>
      <w:jc w:val="center"/>
    </w:pPr>
    <w:rPr>
      <w:rFonts w:ascii="Arial" w:hAnsi="Arial"/>
      <w:b/>
    </w:rPr>
  </w:style>
  <w:style w:type="paragraph" w:customStyle="1" w:styleId="NF">
    <w:name w:val="NF"/>
    <w:basedOn w:val="NO"/>
    <w:rsid w:val="001951EC"/>
    <w:pPr>
      <w:keepNext/>
      <w:spacing w:after="0"/>
    </w:pPr>
    <w:rPr>
      <w:rFonts w:ascii="Arial" w:hAnsi="Arial"/>
      <w:sz w:val="18"/>
    </w:rPr>
  </w:style>
  <w:style w:type="paragraph" w:customStyle="1" w:styleId="PL">
    <w:name w:val="PL"/>
    <w:rsid w:val="001951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1951EC"/>
    <w:pPr>
      <w:jc w:val="right"/>
    </w:pPr>
  </w:style>
  <w:style w:type="paragraph" w:customStyle="1" w:styleId="H6">
    <w:name w:val="H6"/>
    <w:basedOn w:val="Heading5"/>
    <w:next w:val="Normal"/>
    <w:rsid w:val="001951EC"/>
    <w:pPr>
      <w:ind w:left="1985" w:hanging="1985"/>
      <w:outlineLvl w:val="9"/>
    </w:pPr>
    <w:rPr>
      <w:sz w:val="20"/>
    </w:rPr>
  </w:style>
  <w:style w:type="paragraph" w:customStyle="1" w:styleId="TAN">
    <w:name w:val="TAN"/>
    <w:basedOn w:val="TAL"/>
    <w:rsid w:val="001951EC"/>
    <w:pPr>
      <w:ind w:left="851" w:hanging="851"/>
    </w:pPr>
  </w:style>
  <w:style w:type="paragraph" w:customStyle="1" w:styleId="TAL">
    <w:name w:val="TAL"/>
    <w:basedOn w:val="Normal"/>
    <w:rsid w:val="001951EC"/>
    <w:pPr>
      <w:keepNext/>
      <w:keepLines/>
      <w:spacing w:after="0"/>
    </w:pPr>
    <w:rPr>
      <w:rFonts w:ascii="Arial" w:hAnsi="Arial"/>
      <w:sz w:val="18"/>
    </w:rPr>
  </w:style>
  <w:style w:type="paragraph" w:customStyle="1" w:styleId="ZD">
    <w:name w:val="ZD"/>
    <w:rsid w:val="001951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List2">
    <w:name w:val="List 2"/>
    <w:basedOn w:val="List"/>
    <w:rsid w:val="001951EC"/>
    <w:pPr>
      <w:ind w:left="851"/>
    </w:pPr>
  </w:style>
  <w:style w:type="paragraph" w:customStyle="1" w:styleId="ZG">
    <w:name w:val="ZG"/>
    <w:rsid w:val="001951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3">
    <w:name w:val="List 3"/>
    <w:basedOn w:val="List2"/>
    <w:rsid w:val="001951EC"/>
    <w:pPr>
      <w:ind w:left="1135"/>
    </w:pPr>
  </w:style>
  <w:style w:type="paragraph" w:styleId="List4">
    <w:name w:val="List 4"/>
    <w:basedOn w:val="List3"/>
    <w:rsid w:val="001951EC"/>
    <w:pPr>
      <w:ind w:left="1418"/>
    </w:pPr>
  </w:style>
  <w:style w:type="paragraph" w:styleId="List5">
    <w:name w:val="List 5"/>
    <w:basedOn w:val="List4"/>
    <w:rsid w:val="001951EC"/>
    <w:pPr>
      <w:ind w:left="1702"/>
    </w:pPr>
  </w:style>
  <w:style w:type="paragraph" w:customStyle="1" w:styleId="EditorsNote">
    <w:name w:val="Editor's Note"/>
    <w:basedOn w:val="NO"/>
    <w:rsid w:val="001951EC"/>
    <w:rPr>
      <w:color w:val="FF0000"/>
    </w:rPr>
  </w:style>
  <w:style w:type="paragraph" w:styleId="List">
    <w:name w:val="List"/>
    <w:basedOn w:val="Normal"/>
    <w:rsid w:val="001951EC"/>
    <w:pPr>
      <w:ind w:left="568" w:hanging="284"/>
    </w:pPr>
  </w:style>
  <w:style w:type="paragraph" w:styleId="ListBullet">
    <w:name w:val="List Bullet"/>
    <w:basedOn w:val="List"/>
    <w:rsid w:val="001951EC"/>
  </w:style>
  <w:style w:type="paragraph" w:styleId="ListBullet4">
    <w:name w:val="List Bullet 4"/>
    <w:basedOn w:val="ListBullet3"/>
    <w:rsid w:val="001951EC"/>
    <w:pPr>
      <w:ind w:left="1418"/>
    </w:pPr>
  </w:style>
  <w:style w:type="paragraph" w:styleId="ListBullet5">
    <w:name w:val="List Bullet 5"/>
    <w:basedOn w:val="ListBullet4"/>
    <w:rsid w:val="001951EC"/>
    <w:pPr>
      <w:ind w:left="1702"/>
    </w:pPr>
  </w:style>
  <w:style w:type="paragraph" w:customStyle="1" w:styleId="B4">
    <w:name w:val="B4"/>
    <w:basedOn w:val="List4"/>
    <w:rsid w:val="001951EC"/>
  </w:style>
  <w:style w:type="paragraph" w:customStyle="1" w:styleId="B5">
    <w:name w:val="B5"/>
    <w:basedOn w:val="List5"/>
    <w:rsid w:val="001951EC"/>
  </w:style>
  <w:style w:type="paragraph" w:styleId="Footer">
    <w:name w:val="footer"/>
    <w:basedOn w:val="Header"/>
    <w:link w:val="FooterChar"/>
    <w:rsid w:val="001951EC"/>
    <w:pPr>
      <w:jc w:val="center"/>
    </w:pPr>
    <w:rPr>
      <w:i/>
      <w:lang w:eastAsia="x-none"/>
    </w:rPr>
  </w:style>
  <w:style w:type="character" w:customStyle="1" w:styleId="FooterChar">
    <w:name w:val="Footer Char"/>
    <w:link w:val="Footer"/>
    <w:rsid w:val="00342218"/>
    <w:rPr>
      <w:rFonts w:ascii="Arial" w:eastAsia="Times New Roman" w:hAnsi="Arial"/>
      <w:b/>
      <w:i/>
      <w:noProof/>
      <w:sz w:val="18"/>
      <w:lang w:val="en-GB"/>
    </w:rPr>
  </w:style>
  <w:style w:type="paragraph" w:customStyle="1" w:styleId="ZTD">
    <w:name w:val="ZTD"/>
    <w:basedOn w:val="ZB"/>
    <w:rsid w:val="001951EC"/>
    <w:pPr>
      <w:framePr w:hRule="auto" w:wrap="notBeside" w:y="852"/>
    </w:pPr>
    <w:rPr>
      <w:i w:val="0"/>
      <w:sz w:val="40"/>
    </w:rPr>
  </w:style>
  <w:style w:type="paragraph" w:styleId="CommentSubject">
    <w:name w:val="annotation subject"/>
    <w:basedOn w:val="CommentText"/>
    <w:next w:val="CommentText"/>
    <w:link w:val="CommentSubjectChar"/>
    <w:rsid w:val="0026752F"/>
    <w:rPr>
      <w:b/>
      <w:bCs/>
      <w:lang w:eastAsia="en-GB"/>
    </w:rPr>
  </w:style>
  <w:style w:type="character" w:customStyle="1" w:styleId="CommentSubjectChar">
    <w:name w:val="Comment Subject Char"/>
    <w:link w:val="CommentSubject"/>
    <w:rsid w:val="0026752F"/>
    <w:rPr>
      <w:rFonts w:eastAsia="Times New Roman"/>
      <w:b/>
      <w:bCs/>
      <w:lang w:val="en-GB" w:eastAsia="en-GB"/>
    </w:rPr>
  </w:style>
  <w:style w:type="character" w:customStyle="1" w:styleId="EXChar">
    <w:name w:val="EX Char"/>
    <w:link w:val="EX"/>
    <w:locked/>
    <w:rsid w:val="00AD4A80"/>
    <w:rPr>
      <w:rFonts w:eastAsia="Times New Roman"/>
      <w:lang w:val="en-GB"/>
    </w:rPr>
  </w:style>
  <w:style w:type="paragraph" w:styleId="ListParagraph">
    <w:name w:val="List Paragraph"/>
    <w:basedOn w:val="Normal"/>
    <w:link w:val="ListParagraphChar"/>
    <w:uiPriority w:val="34"/>
    <w:qFormat/>
    <w:rsid w:val="00532E0F"/>
    <w:pPr>
      <w:ind w:left="720"/>
      <w:contextualSpacing/>
    </w:pPr>
    <w:rPr>
      <w:lang w:val="x-none" w:eastAsia="en-GB"/>
    </w:rPr>
  </w:style>
  <w:style w:type="character" w:customStyle="1" w:styleId="ListParagraphChar">
    <w:name w:val="List Paragraph Char"/>
    <w:link w:val="ListParagraph"/>
    <w:uiPriority w:val="34"/>
    <w:rsid w:val="00532E0F"/>
    <w:rPr>
      <w:rFonts w:eastAsia="Times New Roman"/>
      <w:lang w:eastAsia="en-GB"/>
    </w:rPr>
  </w:style>
  <w:style w:type="paragraph" w:customStyle="1" w:styleId="FL">
    <w:name w:val="FL"/>
    <w:basedOn w:val="Normal"/>
    <w:rsid w:val="001951EC"/>
    <w:pPr>
      <w:keepNext/>
      <w:keepLines/>
      <w:spacing w:before="60"/>
      <w:jc w:val="center"/>
    </w:pPr>
    <w:rPr>
      <w:rFonts w:ascii="Arial" w:hAnsi="Arial"/>
      <w:b/>
    </w:rPr>
  </w:style>
  <w:style w:type="paragraph" w:customStyle="1" w:styleId="Guidance">
    <w:name w:val="Guidance"/>
    <w:basedOn w:val="Normal"/>
    <w:rsid w:val="00B566D0"/>
    <w:pPr>
      <w:overflowPunct/>
      <w:autoSpaceDE/>
      <w:autoSpaceDN/>
      <w:adjustRightInd/>
      <w:textAlignment w:val="auto"/>
    </w:pPr>
    <w:rPr>
      <w:i/>
      <w:color w:val="0000FF"/>
    </w:rPr>
  </w:style>
  <w:style w:type="character" w:customStyle="1" w:styleId="msoins0">
    <w:name w:val="msoins0"/>
    <w:basedOn w:val="DefaultParagraphFont"/>
    <w:rsid w:val="004D3BAD"/>
  </w:style>
  <w:style w:type="paragraph" w:customStyle="1" w:styleId="ZV">
    <w:name w:val="ZV"/>
    <w:basedOn w:val="ZU"/>
    <w:rsid w:val="00881D73"/>
    <w:pPr>
      <w:framePr w:wrap="notBeside" w:y="16161"/>
      <w:overflowPunct/>
      <w:autoSpaceDE/>
      <w:autoSpaceDN/>
      <w:adjustRightInd/>
      <w:textAlignment w:val="auto"/>
    </w:pPr>
  </w:style>
  <w:style w:type="paragraph" w:customStyle="1" w:styleId="CRCoverPage">
    <w:name w:val="CR Cover Page"/>
    <w:rsid w:val="00881D73"/>
    <w:pPr>
      <w:spacing w:after="120"/>
    </w:pPr>
    <w:rPr>
      <w:rFonts w:ascii="Arial" w:eastAsia="Times New Roman" w:hAnsi="Arial"/>
      <w:lang w:val="en-GB" w:eastAsia="en-US"/>
    </w:rPr>
  </w:style>
  <w:style w:type="paragraph" w:customStyle="1" w:styleId="tdoc-header">
    <w:name w:val="tdoc-header"/>
    <w:rsid w:val="00881D73"/>
    <w:rPr>
      <w:rFonts w:ascii="Arial" w:eastAsia="Times New Roman" w:hAnsi="Arial"/>
      <w:noProof/>
      <w:sz w:val="24"/>
      <w:lang w:val="en-GB" w:eastAsia="en-US"/>
    </w:rPr>
  </w:style>
  <w:style w:type="character" w:styleId="FollowedHyperlink">
    <w:name w:val="FollowedHyperlink"/>
    <w:uiPriority w:val="99"/>
    <w:rsid w:val="00881D73"/>
    <w:rPr>
      <w:color w:val="800080"/>
      <w:u w:val="single"/>
    </w:rPr>
  </w:style>
  <w:style w:type="paragraph" w:styleId="DocumentMap">
    <w:name w:val="Document Map"/>
    <w:basedOn w:val="Normal"/>
    <w:link w:val="DocumentMapChar"/>
    <w:rsid w:val="00881D73"/>
    <w:pPr>
      <w:shd w:val="clear" w:color="auto" w:fill="000080"/>
      <w:overflowPunct/>
      <w:autoSpaceDE/>
      <w:autoSpaceDN/>
      <w:adjustRightInd/>
      <w:textAlignment w:val="auto"/>
    </w:pPr>
    <w:rPr>
      <w:rFonts w:ascii="Tahoma" w:hAnsi="Tahoma"/>
      <w:lang w:eastAsia="x-none"/>
    </w:rPr>
  </w:style>
  <w:style w:type="character" w:customStyle="1" w:styleId="DocumentMapChar">
    <w:name w:val="Document Map Char"/>
    <w:link w:val="DocumentMap"/>
    <w:rsid w:val="00881D73"/>
    <w:rPr>
      <w:rFonts w:ascii="Tahoma" w:eastAsia="Times New Roman" w:hAnsi="Tahoma"/>
      <w:shd w:val="clear" w:color="auto" w:fill="000080"/>
      <w:lang w:val="en-GB" w:eastAsia="x-none"/>
    </w:rPr>
  </w:style>
  <w:style w:type="numbering" w:customStyle="1" w:styleId="NoList1">
    <w:name w:val="No List1"/>
    <w:next w:val="NoList"/>
    <w:uiPriority w:val="99"/>
    <w:semiHidden/>
    <w:rsid w:val="00881D73"/>
  </w:style>
  <w:style w:type="character" w:customStyle="1" w:styleId="ColorfulList-Accent1Char">
    <w:name w:val="Colorful List - Accent 1 Char"/>
    <w:link w:val="ColorfulList-Accent1"/>
    <w:uiPriority w:val="34"/>
    <w:rsid w:val="00881D73"/>
    <w:rPr>
      <w:rFonts w:ascii="Times New Roman" w:hAnsi="Times New Roman"/>
      <w:lang w:val="x-none" w:eastAsia="en-GB"/>
    </w:rPr>
  </w:style>
  <w:style w:type="numbering" w:customStyle="1" w:styleId="NoList2">
    <w:name w:val="No List2"/>
    <w:next w:val="NoList"/>
    <w:uiPriority w:val="99"/>
    <w:semiHidden/>
    <w:rsid w:val="00881D73"/>
  </w:style>
  <w:style w:type="paragraph" w:customStyle="1" w:styleId="TAJ">
    <w:name w:val="TAJ"/>
    <w:basedOn w:val="TH"/>
    <w:rsid w:val="00881D73"/>
    <w:pPr>
      <w:overflowPunct/>
      <w:autoSpaceDE/>
      <w:autoSpaceDN/>
      <w:adjustRightInd/>
      <w:textAlignment w:val="auto"/>
    </w:pPr>
  </w:style>
  <w:style w:type="paragraph" w:styleId="Title">
    <w:name w:val="Title"/>
    <w:basedOn w:val="Normal"/>
    <w:next w:val="Normal"/>
    <w:link w:val="TitleChar"/>
    <w:uiPriority w:val="10"/>
    <w:qFormat/>
    <w:rsid w:val="00881D73"/>
    <w:pPr>
      <w:pBdr>
        <w:bottom w:val="single" w:sz="8" w:space="4" w:color="4F81BD"/>
      </w:pBdr>
      <w:overflowPunct/>
      <w:autoSpaceDE/>
      <w:autoSpaceDN/>
      <w:adjustRightInd/>
      <w:spacing w:after="300"/>
      <w:contextualSpacing/>
      <w:textAlignment w:val="auto"/>
    </w:pPr>
    <w:rPr>
      <w:rFonts w:ascii="Cambria" w:eastAsia="MS Gothic" w:hAnsi="Cambria"/>
      <w:color w:val="17365D"/>
      <w:spacing w:val="5"/>
      <w:kern w:val="28"/>
      <w:sz w:val="52"/>
      <w:szCs w:val="52"/>
      <w:lang w:val="x-none" w:eastAsia="ja-JP"/>
    </w:rPr>
  </w:style>
  <w:style w:type="character" w:customStyle="1" w:styleId="TitleChar">
    <w:name w:val="Title Char"/>
    <w:link w:val="Title"/>
    <w:uiPriority w:val="10"/>
    <w:rsid w:val="00881D73"/>
    <w:rPr>
      <w:rFonts w:ascii="Cambria" w:eastAsia="MS Gothic" w:hAnsi="Cambria"/>
      <w:color w:val="17365D"/>
      <w:spacing w:val="5"/>
      <w:kern w:val="28"/>
      <w:sz w:val="52"/>
      <w:szCs w:val="52"/>
      <w:lang w:val="x-none" w:eastAsia="ja-JP"/>
    </w:rPr>
  </w:style>
  <w:style w:type="paragraph" w:styleId="Subtitle">
    <w:name w:val="Subtitle"/>
    <w:basedOn w:val="Normal"/>
    <w:next w:val="Normal"/>
    <w:link w:val="SubtitleChar"/>
    <w:uiPriority w:val="11"/>
    <w:qFormat/>
    <w:rsid w:val="00881D73"/>
    <w:pPr>
      <w:numPr>
        <w:ilvl w:val="1"/>
      </w:numPr>
      <w:overflowPunct/>
      <w:autoSpaceDE/>
      <w:autoSpaceDN/>
      <w:adjustRightInd/>
      <w:spacing w:after="200" w:line="276" w:lineRule="auto"/>
      <w:textAlignment w:val="auto"/>
    </w:pPr>
    <w:rPr>
      <w:rFonts w:ascii="Cambria" w:eastAsia="MS Gothic" w:hAnsi="Cambria"/>
      <w:i/>
      <w:iCs/>
      <w:color w:val="4F81BD"/>
      <w:spacing w:val="15"/>
      <w:sz w:val="24"/>
      <w:szCs w:val="24"/>
      <w:lang w:val="x-none" w:eastAsia="ja-JP"/>
    </w:rPr>
  </w:style>
  <w:style w:type="character" w:customStyle="1" w:styleId="SubtitleChar">
    <w:name w:val="Subtitle Char"/>
    <w:link w:val="Subtitle"/>
    <w:uiPriority w:val="11"/>
    <w:rsid w:val="00881D73"/>
    <w:rPr>
      <w:rFonts w:ascii="Cambria" w:eastAsia="MS Gothic" w:hAnsi="Cambria"/>
      <w:i/>
      <w:iCs/>
      <w:color w:val="4F81BD"/>
      <w:spacing w:val="15"/>
      <w:sz w:val="24"/>
      <w:szCs w:val="24"/>
      <w:lang w:val="x-none" w:eastAsia="ja-JP"/>
    </w:rPr>
  </w:style>
  <w:style w:type="character" w:customStyle="1" w:styleId="MediumShading1-Accent2Char">
    <w:name w:val="Medium Shading 1 - Accent 2 Char"/>
    <w:link w:val="ColorfulList-Accent2"/>
    <w:uiPriority w:val="1"/>
    <w:rsid w:val="00881D73"/>
    <w:rPr>
      <w:rFonts w:ascii="Calibri" w:eastAsia="MS Mincho" w:hAnsi="Calibri" w:cs="Arial"/>
      <w:sz w:val="22"/>
      <w:szCs w:val="22"/>
      <w:lang w:eastAsia="ja-JP"/>
    </w:rPr>
  </w:style>
  <w:style w:type="character" w:styleId="Strong">
    <w:name w:val="Strong"/>
    <w:qFormat/>
    <w:rsid w:val="00881D73"/>
    <w:rPr>
      <w:b/>
      <w:bCs/>
    </w:rPr>
  </w:style>
  <w:style w:type="table" w:styleId="TableGrid">
    <w:name w:val="Table Grid"/>
    <w:basedOn w:val="TableNormal"/>
    <w:rsid w:val="00881D73"/>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List-Accent2">
    <w:name w:val="Colorful List Accent 2"/>
    <w:basedOn w:val="TableNormal"/>
    <w:link w:val="MediumShading1-Accent2Char"/>
    <w:uiPriority w:val="1"/>
    <w:unhideWhenUsed/>
    <w:rsid w:val="00881D73"/>
    <w:rPr>
      <w:rFonts w:ascii="Calibri" w:hAnsi="Calibri" w:cs="Arial"/>
      <w:sz w:val="22"/>
      <w:szCs w:val="22"/>
      <w:lang w:val="x-none" w:eastAsia="ja-JP" w:bidi="x-none"/>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paragraph" w:customStyle="1" w:styleId="font5">
    <w:name w:val="font5"/>
    <w:basedOn w:val="Normal"/>
    <w:rsid w:val="00881D73"/>
    <w:pPr>
      <w:overflowPunct/>
      <w:autoSpaceDE/>
      <w:autoSpaceDN/>
      <w:adjustRightInd/>
      <w:spacing w:before="100" w:beforeAutospacing="1" w:after="100" w:afterAutospacing="1"/>
      <w:textAlignment w:val="auto"/>
    </w:pPr>
    <w:rPr>
      <w:rFonts w:ascii="Wingdings" w:hAnsi="Wingdings"/>
      <w:color w:val="000000"/>
      <w:lang w:val="en-US"/>
    </w:rPr>
  </w:style>
  <w:style w:type="paragraph" w:customStyle="1" w:styleId="font6">
    <w:name w:val="font6"/>
    <w:basedOn w:val="Normal"/>
    <w:rsid w:val="00881D73"/>
    <w:pPr>
      <w:overflowPunct/>
      <w:autoSpaceDE/>
      <w:autoSpaceDN/>
      <w:adjustRightInd/>
      <w:spacing w:before="100" w:beforeAutospacing="1" w:after="100" w:afterAutospacing="1"/>
      <w:textAlignment w:val="auto"/>
    </w:pPr>
    <w:rPr>
      <w:rFonts w:ascii="Wingdings" w:hAnsi="Wingdings"/>
      <w:color w:val="000000"/>
      <w:lang w:val="en-US"/>
    </w:rPr>
  </w:style>
  <w:style w:type="paragraph" w:customStyle="1" w:styleId="xl63">
    <w:name w:val="xl63"/>
    <w:basedOn w:val="Normal"/>
    <w:rsid w:val="00881D73"/>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b/>
      <w:bCs/>
      <w:lang w:val="en-US"/>
    </w:rPr>
  </w:style>
  <w:style w:type="paragraph" w:customStyle="1" w:styleId="xl64">
    <w:name w:val="xl64"/>
    <w:basedOn w:val="Normal"/>
    <w:rsid w:val="00881D73"/>
    <w:pPr>
      <w:pBdr>
        <w:top w:val="single" w:sz="8" w:space="0" w:color="auto"/>
        <w:bottom w:val="single" w:sz="8" w:space="0" w:color="auto"/>
      </w:pBdr>
      <w:overflowPunct/>
      <w:autoSpaceDE/>
      <w:autoSpaceDN/>
      <w:adjustRightInd/>
      <w:spacing w:before="100" w:beforeAutospacing="1" w:after="100" w:afterAutospacing="1"/>
      <w:textAlignment w:val="center"/>
    </w:pPr>
    <w:rPr>
      <w:b/>
      <w:bCs/>
      <w:lang w:val="en-US"/>
    </w:rPr>
  </w:style>
  <w:style w:type="paragraph" w:customStyle="1" w:styleId="xl65">
    <w:name w:val="xl65"/>
    <w:basedOn w:val="Normal"/>
    <w:rsid w:val="00881D73"/>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b/>
      <w:bCs/>
      <w:lang w:val="en-US"/>
    </w:rPr>
  </w:style>
  <w:style w:type="paragraph" w:customStyle="1" w:styleId="xl66">
    <w:name w:val="xl66"/>
    <w:basedOn w:val="Normal"/>
    <w:rsid w:val="00881D73"/>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lang w:val="en-US"/>
    </w:rPr>
  </w:style>
  <w:style w:type="paragraph" w:customStyle="1" w:styleId="xl67">
    <w:name w:val="xl67"/>
    <w:basedOn w:val="Normal"/>
    <w:rsid w:val="00881D73"/>
    <w:pPr>
      <w:pBdr>
        <w:top w:val="single" w:sz="8" w:space="0" w:color="auto"/>
        <w:bottom w:val="single" w:sz="8" w:space="0" w:color="auto"/>
      </w:pBdr>
      <w:overflowPunct/>
      <w:autoSpaceDE/>
      <w:autoSpaceDN/>
      <w:adjustRightInd/>
      <w:spacing w:before="100" w:beforeAutospacing="1" w:after="100" w:afterAutospacing="1"/>
      <w:textAlignment w:val="center"/>
    </w:pPr>
    <w:rPr>
      <w:lang w:val="en-US"/>
    </w:rPr>
  </w:style>
  <w:style w:type="paragraph" w:customStyle="1" w:styleId="xl68">
    <w:name w:val="xl68"/>
    <w:basedOn w:val="Normal"/>
    <w:rsid w:val="00881D73"/>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lang w:val="en-US"/>
    </w:rPr>
  </w:style>
  <w:style w:type="paragraph" w:customStyle="1" w:styleId="xl69">
    <w:name w:val="xl69"/>
    <w:basedOn w:val="Normal"/>
    <w:rsid w:val="00881D73"/>
    <w:pPr>
      <w:pBdr>
        <w:top w:val="single" w:sz="8" w:space="0" w:color="auto"/>
        <w:left w:val="single" w:sz="8" w:space="0" w:color="auto"/>
      </w:pBdr>
      <w:overflowPunct/>
      <w:autoSpaceDE/>
      <w:autoSpaceDN/>
      <w:adjustRightInd/>
      <w:spacing w:before="100" w:beforeAutospacing="1" w:after="100" w:afterAutospacing="1"/>
      <w:textAlignment w:val="center"/>
    </w:pPr>
    <w:rPr>
      <w:b/>
      <w:bCs/>
      <w:lang w:val="en-US"/>
    </w:rPr>
  </w:style>
  <w:style w:type="paragraph" w:customStyle="1" w:styleId="xl70">
    <w:name w:val="xl70"/>
    <w:basedOn w:val="Normal"/>
    <w:rsid w:val="00881D73"/>
    <w:pPr>
      <w:pBdr>
        <w:top w:val="single" w:sz="8" w:space="0" w:color="auto"/>
      </w:pBdr>
      <w:overflowPunct/>
      <w:autoSpaceDE/>
      <w:autoSpaceDN/>
      <w:adjustRightInd/>
      <w:spacing w:before="100" w:beforeAutospacing="1" w:after="100" w:afterAutospacing="1"/>
      <w:textAlignment w:val="center"/>
    </w:pPr>
    <w:rPr>
      <w:b/>
      <w:bCs/>
      <w:lang w:val="en-US"/>
    </w:rPr>
  </w:style>
  <w:style w:type="paragraph" w:customStyle="1" w:styleId="xl71">
    <w:name w:val="xl71"/>
    <w:basedOn w:val="Normal"/>
    <w:rsid w:val="00881D73"/>
    <w:pPr>
      <w:overflowPunct/>
      <w:autoSpaceDE/>
      <w:autoSpaceDN/>
      <w:adjustRightInd/>
      <w:spacing w:before="100" w:beforeAutospacing="1" w:after="100" w:afterAutospacing="1"/>
      <w:textAlignment w:val="auto"/>
    </w:pPr>
    <w:rPr>
      <w:rFonts w:ascii="Times" w:hAnsi="Times"/>
      <w:lang w:val="en-US"/>
    </w:rPr>
  </w:style>
  <w:style w:type="paragraph" w:customStyle="1" w:styleId="xl72">
    <w:name w:val="xl72"/>
    <w:basedOn w:val="Normal"/>
    <w:rsid w:val="00881D73"/>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color w:val="000000"/>
      <w:lang w:val="en-US"/>
    </w:rPr>
  </w:style>
  <w:style w:type="paragraph" w:customStyle="1" w:styleId="xl73">
    <w:name w:val="xl73"/>
    <w:basedOn w:val="Normal"/>
    <w:rsid w:val="00881D73"/>
    <w:pPr>
      <w:pBdr>
        <w:top w:val="single" w:sz="8" w:space="0" w:color="auto"/>
        <w:bottom w:val="single" w:sz="8" w:space="0" w:color="auto"/>
      </w:pBdr>
      <w:overflowPunct/>
      <w:autoSpaceDE/>
      <w:autoSpaceDN/>
      <w:adjustRightInd/>
      <w:spacing w:before="100" w:beforeAutospacing="1" w:after="100" w:afterAutospacing="1"/>
      <w:textAlignment w:val="center"/>
    </w:pPr>
    <w:rPr>
      <w:color w:val="000000"/>
      <w:lang w:val="en-US"/>
    </w:rPr>
  </w:style>
  <w:style w:type="paragraph" w:customStyle="1" w:styleId="xl74">
    <w:name w:val="xl74"/>
    <w:basedOn w:val="Normal"/>
    <w:rsid w:val="00881D73"/>
    <w:pPr>
      <w:pBdr>
        <w:top w:val="single" w:sz="8" w:space="0" w:color="auto"/>
        <w:bottom w:val="single" w:sz="8" w:space="0" w:color="auto"/>
        <w:right w:val="single" w:sz="8" w:space="0" w:color="000000"/>
      </w:pBdr>
      <w:overflowPunct/>
      <w:autoSpaceDE/>
      <w:autoSpaceDN/>
      <w:adjustRightInd/>
      <w:spacing w:before="100" w:beforeAutospacing="1" w:after="100" w:afterAutospacing="1"/>
      <w:textAlignment w:val="center"/>
    </w:pPr>
    <w:rPr>
      <w:color w:val="000000"/>
      <w:lang w:val="en-US"/>
    </w:rPr>
  </w:style>
  <w:style w:type="paragraph" w:customStyle="1" w:styleId="xl75">
    <w:name w:val="xl75"/>
    <w:basedOn w:val="Normal"/>
    <w:rsid w:val="00881D73"/>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color w:val="000000"/>
      <w:lang w:val="en-US"/>
    </w:rPr>
  </w:style>
  <w:style w:type="paragraph" w:customStyle="1" w:styleId="xl76">
    <w:name w:val="xl76"/>
    <w:basedOn w:val="Normal"/>
    <w:rsid w:val="00881D73"/>
    <w:pPr>
      <w:pBdr>
        <w:top w:val="single" w:sz="8" w:space="0" w:color="auto"/>
        <w:left w:val="single" w:sz="8" w:space="0" w:color="000000"/>
        <w:bottom w:val="single" w:sz="8" w:space="0" w:color="auto"/>
      </w:pBdr>
      <w:overflowPunct/>
      <w:autoSpaceDE/>
      <w:autoSpaceDN/>
      <w:adjustRightInd/>
      <w:spacing w:before="100" w:beforeAutospacing="1" w:after="100" w:afterAutospacing="1"/>
      <w:textAlignment w:val="center"/>
    </w:pPr>
    <w:rPr>
      <w:lang w:val="en-US"/>
    </w:rPr>
  </w:style>
  <w:style w:type="table" w:styleId="ColorfulList-Accent1">
    <w:name w:val="Colorful List Accent 1"/>
    <w:basedOn w:val="TableNormal"/>
    <w:link w:val="ColorfulList-Accent1Char"/>
    <w:uiPriority w:val="34"/>
    <w:semiHidden/>
    <w:unhideWhenUsed/>
    <w:rsid w:val="00881D73"/>
    <w:rPr>
      <w:lang w:val="x-none" w:bidi="x-none"/>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OChar">
    <w:name w:val="NO Char"/>
    <w:link w:val="NO"/>
    <w:qFormat/>
    <w:locked/>
    <w:rsid w:val="00CC0669"/>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91822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hyperlink" Target="http://portal.3gpp.org/desktopmodules/WorkItem/WorkItemDetails.aspx?workitemId=700029" TargetMode="External"/><Relationship Id="rId39" Type="http://schemas.openxmlformats.org/officeDocument/2006/relationships/hyperlink" Target="http://portal.3gpp.org/desktopmodules/Release/ReleaseDetails.aspx?releaseId=191" TargetMode="External"/><Relationship Id="rId21" Type="http://schemas.openxmlformats.org/officeDocument/2006/relationships/hyperlink" Target="http://portal.3gpp.org/desktopmodules/Release/ReleaseDetails.aspx?releaseId=189" TargetMode="External"/><Relationship Id="rId34" Type="http://schemas.openxmlformats.org/officeDocument/2006/relationships/hyperlink" Target="http://portal.3gpp.org/desktopmodules/Release/ReleaseDetails.aspx?releaseId=191" TargetMode="External"/><Relationship Id="rId42" Type="http://schemas.openxmlformats.org/officeDocument/2006/relationships/hyperlink" Target="http://www.3gpp.org/ftp/tsg_sa/WG1_Serv/TSGS1_82_Dubrovnik/Docs/S1-181708.zip" TargetMode="External"/><Relationship Id="rId47"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hyperlink" Target="http://portal.3gpp.org/desktopmodules/Specifications/SpecificationDetails.aspx?specificationId=623" TargetMode="External"/><Relationship Id="rId11" Type="http://schemas.openxmlformats.org/officeDocument/2006/relationships/image" Target="media/image4.emf"/><Relationship Id="rId24" Type="http://schemas.openxmlformats.org/officeDocument/2006/relationships/hyperlink" Target="http://portal.3gpp.org/desktopmodules/Specifications/SpecificationDetails.aspx?specificationId=623" TargetMode="External"/><Relationship Id="rId32" Type="http://schemas.openxmlformats.org/officeDocument/2006/relationships/hyperlink" Target="http://www.3gpp.org/ftp/tsg_sa/WG1_Serv/TSGS1_81_Fukuoka/docs/S1-180433.zip" TargetMode="External"/><Relationship Id="rId37" Type="http://schemas.openxmlformats.org/officeDocument/2006/relationships/hyperlink" Target="http://www.3gpp.org/ftp/tsg_sa/WG1_Serv/TSGS1_82_Dubrovnik/Docs/S1-181707.zip" TargetMode="External"/><Relationship Id="rId40" Type="http://schemas.openxmlformats.org/officeDocument/2006/relationships/hyperlink" Target="http://portal.3gpp.org/desktopmodules/WorkItem/WorkItemDetails.aspx?workitemId=760054" TargetMode="External"/><Relationship Id="rId45" Type="http://schemas.openxmlformats.org/officeDocument/2006/relationships/hyperlink" Target="http://portal.3gpp.org/desktopmodules/WorkItem/WorkItemDetails.aspx?workitemId=760054" TargetMode="Externa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hyperlink" Target="http://www.3gpp.org/ftp/tsg_sa/WG1_Serv/TSGS1_76_Tenerife/Docs/S1-163012.zip" TargetMode="External"/><Relationship Id="rId28" Type="http://schemas.openxmlformats.org/officeDocument/2006/relationships/hyperlink" Target="http://www.3gpp.org/ftp/tsg_sa/WG1_Serv/TSGS1_78_Porto/docs/S1-172430.zip" TargetMode="External"/><Relationship Id="rId36" Type="http://schemas.openxmlformats.org/officeDocument/2006/relationships/hyperlink" Target="http://portal.3gpp.org/desktopmodules/Specifications/SpecificationDetails.aspx?specificationId=623" TargetMode="External"/><Relationship Id="rId49"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yperlink" Target="http://www.3gpp.org/ftp/tsg_sa/WG1_Serv/TSGS1_76_Tenerife/Docs/S1-163011.zip" TargetMode="External"/><Relationship Id="rId31" Type="http://schemas.openxmlformats.org/officeDocument/2006/relationships/hyperlink" Target="http://portal.3gpp.org/desktopmodules/WorkItem/WorkItemDetails.aspx?workitemId=750007" TargetMode="External"/><Relationship Id="rId44" Type="http://schemas.openxmlformats.org/officeDocument/2006/relationships/hyperlink" Target="http://portal.3gpp.org/desktopmodules/Release/ReleaseDetails.aspx?releaseId=191"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hyperlink" Target="http://portal.3gpp.org/desktopmodules/WorkItem/WorkItemDetails.aspx?workitemId=700029" TargetMode="External"/><Relationship Id="rId27" Type="http://schemas.openxmlformats.org/officeDocument/2006/relationships/hyperlink" Target="http://portal.3gpp.org/desktopmodules/Release/ReleaseDetails.aspx?releaseId=190" TargetMode="External"/><Relationship Id="rId30" Type="http://schemas.openxmlformats.org/officeDocument/2006/relationships/hyperlink" Target="http://portal.3gpp.org/desktopmodules/Release/ReleaseDetails.aspx?releaseId=190" TargetMode="External"/><Relationship Id="rId35" Type="http://schemas.openxmlformats.org/officeDocument/2006/relationships/hyperlink" Target="http://portal.3gpp.org/desktopmodules/WorkItem/WorkItemDetails.aspx?workitemId=760054" TargetMode="External"/><Relationship Id="rId43" Type="http://schemas.openxmlformats.org/officeDocument/2006/relationships/hyperlink" Target="http://portal.3gpp.org/desktopmodules/Specifications/SpecificationDetails.aspx?specificationId=623" TargetMode="External"/><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hyperlink" Target="http://portal.3gpp.org/desktopmodules/Release/ReleaseDetails.aspx?releaseId=189" TargetMode="External"/><Relationship Id="rId33" Type="http://schemas.openxmlformats.org/officeDocument/2006/relationships/hyperlink" Target="http://portal.3gpp.org/desktopmodules/Specifications/SpecificationDetails.aspx?specificationId=623" TargetMode="External"/><Relationship Id="rId38" Type="http://schemas.openxmlformats.org/officeDocument/2006/relationships/hyperlink" Target="http://portal.3gpp.org/desktopmodules/Specifications/SpecificationDetails.aspx?specificationId=623" TargetMode="External"/><Relationship Id="rId46" Type="http://schemas.openxmlformats.org/officeDocument/2006/relationships/header" Target="header1.xml"/><Relationship Id="rId20" Type="http://schemas.openxmlformats.org/officeDocument/2006/relationships/hyperlink" Target="http://portal.3gpp.org/desktopmodules/Specifications/SpecificationDetails.aspx?specificationId=623" TargetMode="External"/><Relationship Id="rId41" Type="http://schemas.openxmlformats.org/officeDocument/2006/relationships/hyperlink" Target="http://portal.3gpp.org/desktopmodules/Specifications/SpecificationDetails.aspx?specificationId=623"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78F714-D44A-4428-8B5C-62C57CECBF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8</Pages>
  <Words>32700</Words>
  <Characters>173316</Characters>
  <Application>Microsoft Office Word</Application>
  <DocSecurity>0</DocSecurity>
  <Lines>1444</Lines>
  <Paragraphs>411</Paragraphs>
  <ScaleCrop>false</ScaleCrop>
  <HeadingPairs>
    <vt:vector size="2" baseType="variant">
      <vt:variant>
        <vt:lpstr>Title</vt:lpstr>
      </vt:variant>
      <vt:variant>
        <vt:i4>1</vt:i4>
      </vt:variant>
    </vt:vector>
  </HeadingPairs>
  <TitlesOfParts>
    <vt:vector size="1" baseType="lpstr">
      <vt:lpstr>3GPP TS 22.179</vt:lpstr>
    </vt:vector>
  </TitlesOfParts>
  <Company>ETSI</Company>
  <LinksUpToDate>false</LinksUpToDate>
  <CharactersWithSpaces>205605</CharactersWithSpaces>
  <SharedDoc>false</SharedDoc>
  <HLinks>
    <vt:vector size="162" baseType="variant">
      <vt:variant>
        <vt:i4>4259860</vt:i4>
      </vt:variant>
      <vt:variant>
        <vt:i4>831</vt:i4>
      </vt:variant>
      <vt:variant>
        <vt:i4>0</vt:i4>
      </vt:variant>
      <vt:variant>
        <vt:i4>5</vt:i4>
      </vt:variant>
      <vt:variant>
        <vt:lpwstr>http://portal.3gpp.org/desktopmodules/WorkItem/WorkItemDetails.aspx?workitemId=760054</vt:lpwstr>
      </vt:variant>
      <vt:variant>
        <vt:lpwstr/>
      </vt:variant>
      <vt:variant>
        <vt:i4>3080251</vt:i4>
      </vt:variant>
      <vt:variant>
        <vt:i4>828</vt:i4>
      </vt:variant>
      <vt:variant>
        <vt:i4>0</vt:i4>
      </vt:variant>
      <vt:variant>
        <vt:i4>5</vt:i4>
      </vt:variant>
      <vt:variant>
        <vt:lpwstr>http://portal.3gpp.org/desktopmodules/Release/ReleaseDetails.aspx?releaseId=191</vt:lpwstr>
      </vt:variant>
      <vt:variant>
        <vt:lpwstr/>
      </vt:variant>
      <vt:variant>
        <vt:i4>6815780</vt:i4>
      </vt:variant>
      <vt:variant>
        <vt:i4>825</vt:i4>
      </vt:variant>
      <vt:variant>
        <vt:i4>0</vt:i4>
      </vt:variant>
      <vt:variant>
        <vt:i4>5</vt:i4>
      </vt:variant>
      <vt:variant>
        <vt:lpwstr>http://portal.3gpp.org/desktopmodules/Specifications/SpecificationDetails.aspx?specificationId=623</vt:lpwstr>
      </vt:variant>
      <vt:variant>
        <vt:lpwstr/>
      </vt:variant>
      <vt:variant>
        <vt:i4>655424</vt:i4>
      </vt:variant>
      <vt:variant>
        <vt:i4>822</vt:i4>
      </vt:variant>
      <vt:variant>
        <vt:i4>0</vt:i4>
      </vt:variant>
      <vt:variant>
        <vt:i4>5</vt:i4>
      </vt:variant>
      <vt:variant>
        <vt:lpwstr>http://www.3gpp.org/ftp/tsg_sa/WG1_Serv/TSGS1_82_Dubrovnik/Docs/S1-181708.zip</vt:lpwstr>
      </vt:variant>
      <vt:variant>
        <vt:lpwstr/>
      </vt:variant>
      <vt:variant>
        <vt:i4>6815780</vt:i4>
      </vt:variant>
      <vt:variant>
        <vt:i4>819</vt:i4>
      </vt:variant>
      <vt:variant>
        <vt:i4>0</vt:i4>
      </vt:variant>
      <vt:variant>
        <vt:i4>5</vt:i4>
      </vt:variant>
      <vt:variant>
        <vt:lpwstr>http://portal.3gpp.org/desktopmodules/Specifications/SpecificationDetails.aspx?specificationId=623</vt:lpwstr>
      </vt:variant>
      <vt:variant>
        <vt:lpwstr/>
      </vt:variant>
      <vt:variant>
        <vt:i4>4259860</vt:i4>
      </vt:variant>
      <vt:variant>
        <vt:i4>816</vt:i4>
      </vt:variant>
      <vt:variant>
        <vt:i4>0</vt:i4>
      </vt:variant>
      <vt:variant>
        <vt:i4>5</vt:i4>
      </vt:variant>
      <vt:variant>
        <vt:lpwstr>http://portal.3gpp.org/desktopmodules/WorkItem/WorkItemDetails.aspx?workitemId=760054</vt:lpwstr>
      </vt:variant>
      <vt:variant>
        <vt:lpwstr/>
      </vt:variant>
      <vt:variant>
        <vt:i4>3080251</vt:i4>
      </vt:variant>
      <vt:variant>
        <vt:i4>813</vt:i4>
      </vt:variant>
      <vt:variant>
        <vt:i4>0</vt:i4>
      </vt:variant>
      <vt:variant>
        <vt:i4>5</vt:i4>
      </vt:variant>
      <vt:variant>
        <vt:lpwstr>http://portal.3gpp.org/desktopmodules/Release/ReleaseDetails.aspx?releaseId=191</vt:lpwstr>
      </vt:variant>
      <vt:variant>
        <vt:lpwstr/>
      </vt:variant>
      <vt:variant>
        <vt:i4>6815780</vt:i4>
      </vt:variant>
      <vt:variant>
        <vt:i4>810</vt:i4>
      </vt:variant>
      <vt:variant>
        <vt:i4>0</vt:i4>
      </vt:variant>
      <vt:variant>
        <vt:i4>5</vt:i4>
      </vt:variant>
      <vt:variant>
        <vt:lpwstr>http://portal.3gpp.org/desktopmodules/Specifications/SpecificationDetails.aspx?specificationId=623</vt:lpwstr>
      </vt:variant>
      <vt:variant>
        <vt:lpwstr/>
      </vt:variant>
      <vt:variant>
        <vt:i4>655439</vt:i4>
      </vt:variant>
      <vt:variant>
        <vt:i4>807</vt:i4>
      </vt:variant>
      <vt:variant>
        <vt:i4>0</vt:i4>
      </vt:variant>
      <vt:variant>
        <vt:i4>5</vt:i4>
      </vt:variant>
      <vt:variant>
        <vt:lpwstr>http://www.3gpp.org/ftp/tsg_sa/WG1_Serv/TSGS1_82_Dubrovnik/Docs/S1-181707.zip</vt:lpwstr>
      </vt:variant>
      <vt:variant>
        <vt:lpwstr/>
      </vt:variant>
      <vt:variant>
        <vt:i4>6815780</vt:i4>
      </vt:variant>
      <vt:variant>
        <vt:i4>804</vt:i4>
      </vt:variant>
      <vt:variant>
        <vt:i4>0</vt:i4>
      </vt:variant>
      <vt:variant>
        <vt:i4>5</vt:i4>
      </vt:variant>
      <vt:variant>
        <vt:lpwstr>http://portal.3gpp.org/desktopmodules/Specifications/SpecificationDetails.aspx?specificationId=623</vt:lpwstr>
      </vt:variant>
      <vt:variant>
        <vt:lpwstr/>
      </vt:variant>
      <vt:variant>
        <vt:i4>4259860</vt:i4>
      </vt:variant>
      <vt:variant>
        <vt:i4>801</vt:i4>
      </vt:variant>
      <vt:variant>
        <vt:i4>0</vt:i4>
      </vt:variant>
      <vt:variant>
        <vt:i4>5</vt:i4>
      </vt:variant>
      <vt:variant>
        <vt:lpwstr>http://portal.3gpp.org/desktopmodules/WorkItem/WorkItemDetails.aspx?workitemId=760054</vt:lpwstr>
      </vt:variant>
      <vt:variant>
        <vt:lpwstr/>
      </vt:variant>
      <vt:variant>
        <vt:i4>3080251</vt:i4>
      </vt:variant>
      <vt:variant>
        <vt:i4>798</vt:i4>
      </vt:variant>
      <vt:variant>
        <vt:i4>0</vt:i4>
      </vt:variant>
      <vt:variant>
        <vt:i4>5</vt:i4>
      </vt:variant>
      <vt:variant>
        <vt:lpwstr>http://portal.3gpp.org/desktopmodules/Release/ReleaseDetails.aspx?releaseId=191</vt:lpwstr>
      </vt:variant>
      <vt:variant>
        <vt:lpwstr/>
      </vt:variant>
      <vt:variant>
        <vt:i4>6815780</vt:i4>
      </vt:variant>
      <vt:variant>
        <vt:i4>795</vt:i4>
      </vt:variant>
      <vt:variant>
        <vt:i4>0</vt:i4>
      </vt:variant>
      <vt:variant>
        <vt:i4>5</vt:i4>
      </vt:variant>
      <vt:variant>
        <vt:lpwstr>http://portal.3gpp.org/desktopmodules/Specifications/SpecificationDetails.aspx?specificationId=623</vt:lpwstr>
      </vt:variant>
      <vt:variant>
        <vt:lpwstr/>
      </vt:variant>
      <vt:variant>
        <vt:i4>6553659</vt:i4>
      </vt:variant>
      <vt:variant>
        <vt:i4>792</vt:i4>
      </vt:variant>
      <vt:variant>
        <vt:i4>0</vt:i4>
      </vt:variant>
      <vt:variant>
        <vt:i4>5</vt:i4>
      </vt:variant>
      <vt:variant>
        <vt:lpwstr>http://www.3gpp.org/ftp/tsg_sa/WG1_Serv/TSGS1_81_Fukuoka/docs/S1-180433.zip</vt:lpwstr>
      </vt:variant>
      <vt:variant>
        <vt:lpwstr/>
      </vt:variant>
      <vt:variant>
        <vt:i4>4456471</vt:i4>
      </vt:variant>
      <vt:variant>
        <vt:i4>789</vt:i4>
      </vt:variant>
      <vt:variant>
        <vt:i4>0</vt:i4>
      </vt:variant>
      <vt:variant>
        <vt:i4>5</vt:i4>
      </vt:variant>
      <vt:variant>
        <vt:lpwstr>http://portal.3gpp.org/desktopmodules/WorkItem/WorkItemDetails.aspx?workitemId=750007</vt:lpwstr>
      </vt:variant>
      <vt:variant>
        <vt:lpwstr/>
      </vt:variant>
      <vt:variant>
        <vt:i4>3080251</vt:i4>
      </vt:variant>
      <vt:variant>
        <vt:i4>786</vt:i4>
      </vt:variant>
      <vt:variant>
        <vt:i4>0</vt:i4>
      </vt:variant>
      <vt:variant>
        <vt:i4>5</vt:i4>
      </vt:variant>
      <vt:variant>
        <vt:lpwstr>http://portal.3gpp.org/desktopmodules/Release/ReleaseDetails.aspx?releaseId=190</vt:lpwstr>
      </vt:variant>
      <vt:variant>
        <vt:lpwstr/>
      </vt:variant>
      <vt:variant>
        <vt:i4>6815780</vt:i4>
      </vt:variant>
      <vt:variant>
        <vt:i4>783</vt:i4>
      </vt:variant>
      <vt:variant>
        <vt:i4>0</vt:i4>
      </vt:variant>
      <vt:variant>
        <vt:i4>5</vt:i4>
      </vt:variant>
      <vt:variant>
        <vt:lpwstr>http://portal.3gpp.org/desktopmodules/Specifications/SpecificationDetails.aspx?specificationId=623</vt:lpwstr>
      </vt:variant>
      <vt:variant>
        <vt:lpwstr/>
      </vt:variant>
      <vt:variant>
        <vt:i4>65608</vt:i4>
      </vt:variant>
      <vt:variant>
        <vt:i4>780</vt:i4>
      </vt:variant>
      <vt:variant>
        <vt:i4>0</vt:i4>
      </vt:variant>
      <vt:variant>
        <vt:i4>5</vt:i4>
      </vt:variant>
      <vt:variant>
        <vt:lpwstr>http://www.3gpp.org/ftp/tsg_sa/WG1_Serv/TSGS1_78_Porto/docs/S1-172430.zip</vt:lpwstr>
      </vt:variant>
      <vt:variant>
        <vt:lpwstr/>
      </vt:variant>
      <vt:variant>
        <vt:i4>3080251</vt:i4>
      </vt:variant>
      <vt:variant>
        <vt:i4>777</vt:i4>
      </vt:variant>
      <vt:variant>
        <vt:i4>0</vt:i4>
      </vt:variant>
      <vt:variant>
        <vt:i4>5</vt:i4>
      </vt:variant>
      <vt:variant>
        <vt:lpwstr>http://portal.3gpp.org/desktopmodules/Release/ReleaseDetails.aspx?releaseId=190</vt:lpwstr>
      </vt:variant>
      <vt:variant>
        <vt:lpwstr/>
      </vt:variant>
      <vt:variant>
        <vt:i4>4587538</vt:i4>
      </vt:variant>
      <vt:variant>
        <vt:i4>774</vt:i4>
      </vt:variant>
      <vt:variant>
        <vt:i4>0</vt:i4>
      </vt:variant>
      <vt:variant>
        <vt:i4>5</vt:i4>
      </vt:variant>
      <vt:variant>
        <vt:lpwstr>http://portal.3gpp.org/desktopmodules/WorkItem/WorkItemDetails.aspx?workitemId=700029</vt:lpwstr>
      </vt:variant>
      <vt:variant>
        <vt:lpwstr/>
      </vt:variant>
      <vt:variant>
        <vt:i4>3014715</vt:i4>
      </vt:variant>
      <vt:variant>
        <vt:i4>771</vt:i4>
      </vt:variant>
      <vt:variant>
        <vt:i4>0</vt:i4>
      </vt:variant>
      <vt:variant>
        <vt:i4>5</vt:i4>
      </vt:variant>
      <vt:variant>
        <vt:lpwstr>http://portal.3gpp.org/desktopmodules/Release/ReleaseDetails.aspx?releaseId=189</vt:lpwstr>
      </vt:variant>
      <vt:variant>
        <vt:lpwstr/>
      </vt:variant>
      <vt:variant>
        <vt:i4>6815780</vt:i4>
      </vt:variant>
      <vt:variant>
        <vt:i4>768</vt:i4>
      </vt:variant>
      <vt:variant>
        <vt:i4>0</vt:i4>
      </vt:variant>
      <vt:variant>
        <vt:i4>5</vt:i4>
      </vt:variant>
      <vt:variant>
        <vt:lpwstr>http://portal.3gpp.org/desktopmodules/Specifications/SpecificationDetails.aspx?specificationId=623</vt:lpwstr>
      </vt:variant>
      <vt:variant>
        <vt:lpwstr/>
      </vt:variant>
      <vt:variant>
        <vt:i4>5308438</vt:i4>
      </vt:variant>
      <vt:variant>
        <vt:i4>765</vt:i4>
      </vt:variant>
      <vt:variant>
        <vt:i4>0</vt:i4>
      </vt:variant>
      <vt:variant>
        <vt:i4>5</vt:i4>
      </vt:variant>
      <vt:variant>
        <vt:lpwstr>http://www.3gpp.org/ftp/tsg_sa/WG1_Serv/TSGS1_76_Tenerife/Docs/S1-163012.zip</vt:lpwstr>
      </vt:variant>
      <vt:variant>
        <vt:lpwstr/>
      </vt:variant>
      <vt:variant>
        <vt:i4>4587538</vt:i4>
      </vt:variant>
      <vt:variant>
        <vt:i4>762</vt:i4>
      </vt:variant>
      <vt:variant>
        <vt:i4>0</vt:i4>
      </vt:variant>
      <vt:variant>
        <vt:i4>5</vt:i4>
      </vt:variant>
      <vt:variant>
        <vt:lpwstr>http://portal.3gpp.org/desktopmodules/WorkItem/WorkItemDetails.aspx?workitemId=700029</vt:lpwstr>
      </vt:variant>
      <vt:variant>
        <vt:lpwstr/>
      </vt:variant>
      <vt:variant>
        <vt:i4>3014715</vt:i4>
      </vt:variant>
      <vt:variant>
        <vt:i4>759</vt:i4>
      </vt:variant>
      <vt:variant>
        <vt:i4>0</vt:i4>
      </vt:variant>
      <vt:variant>
        <vt:i4>5</vt:i4>
      </vt:variant>
      <vt:variant>
        <vt:lpwstr>http://portal.3gpp.org/desktopmodules/Release/ReleaseDetails.aspx?releaseId=189</vt:lpwstr>
      </vt:variant>
      <vt:variant>
        <vt:lpwstr/>
      </vt:variant>
      <vt:variant>
        <vt:i4>6815780</vt:i4>
      </vt:variant>
      <vt:variant>
        <vt:i4>756</vt:i4>
      </vt:variant>
      <vt:variant>
        <vt:i4>0</vt:i4>
      </vt:variant>
      <vt:variant>
        <vt:i4>5</vt:i4>
      </vt:variant>
      <vt:variant>
        <vt:lpwstr>http://portal.3gpp.org/desktopmodules/Specifications/SpecificationDetails.aspx?specificationId=623</vt:lpwstr>
      </vt:variant>
      <vt:variant>
        <vt:lpwstr/>
      </vt:variant>
      <vt:variant>
        <vt:i4>5373974</vt:i4>
      </vt:variant>
      <vt:variant>
        <vt:i4>753</vt:i4>
      </vt:variant>
      <vt:variant>
        <vt:i4>0</vt:i4>
      </vt:variant>
      <vt:variant>
        <vt:i4>5</vt:i4>
      </vt:variant>
      <vt:variant>
        <vt:lpwstr>http://www.3gpp.org/ftp/tsg_sa/WG1_Serv/TSGS1_76_Tenerife/Docs/S1-16301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2.179</dc:title>
  <dc:subject>Mission Critical Push To Talk (MCPTT) over LTE; Stage 1 (Release 13)</dc:subject>
  <dc:creator>MCC Support</dc:creator>
  <cp:keywords/>
  <cp:lastModifiedBy>Wilhelm Meding</cp:lastModifiedBy>
  <cp:revision>3</cp:revision>
  <cp:lastPrinted>2014-12-02T06:20:00Z</cp:lastPrinted>
  <dcterms:created xsi:type="dcterms:W3CDTF">2024-07-09T09:54:00Z</dcterms:created>
  <dcterms:modified xsi:type="dcterms:W3CDTF">2024-07-09T09:55:00Z</dcterms:modified>
</cp:coreProperties>
</file>